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2D038DF" w14:textId="77777777" w:rsidR="00AB7CB5" w:rsidRDefault="00AB7CB5">
      <w:pPr>
        <w:rPr>
          <w:rFonts w:ascii="宋体" w:hAnsi="宋体"/>
          <w:sz w:val="30"/>
        </w:rPr>
      </w:pPr>
    </w:p>
    <w:p w14:paraId="09226495" w14:textId="77777777" w:rsidR="004A6DFE" w:rsidRDefault="004A6DFE" w:rsidP="00DB2D88">
      <w:pPr>
        <w:spacing w:before="120"/>
        <w:rPr>
          <w:rFonts w:ascii="宋体" w:hAnsi="宋体"/>
          <w:sz w:val="30"/>
        </w:rPr>
      </w:pPr>
    </w:p>
    <w:p w14:paraId="077969FF" w14:textId="77777777" w:rsidR="00637C84" w:rsidRPr="00D63E5E" w:rsidRDefault="00637C84" w:rsidP="00637C84">
      <w:pPr>
        <w:ind w:firstLine="1576"/>
        <w:rPr>
          <w:rFonts w:ascii="宋体" w:hAnsi="宋体"/>
          <w:kern w:val="0"/>
          <w:sz w:val="30"/>
          <w:szCs w:val="30"/>
        </w:rPr>
      </w:pPr>
      <w:r w:rsidRPr="00D63E5E">
        <w:rPr>
          <w:rFonts w:ascii="宋体" w:hAnsi="宋体" w:hint="eastAsia"/>
          <w:kern w:val="0"/>
          <w:sz w:val="30"/>
          <w:szCs w:val="30"/>
        </w:rPr>
        <w:t>文件名称：</w:t>
      </w:r>
      <w:r w:rsidR="00575439">
        <w:rPr>
          <w:rFonts w:ascii="宋体" w:hAnsi="宋体" w:hint="eastAsia"/>
          <w:kern w:val="0"/>
          <w:sz w:val="30"/>
          <w:szCs w:val="30"/>
        </w:rPr>
        <w:t>通讯模块与处理器</w:t>
      </w:r>
      <w:r w:rsidR="00575439">
        <w:rPr>
          <w:rFonts w:ascii="宋体" w:hAnsi="宋体"/>
          <w:kern w:val="0"/>
          <w:sz w:val="30"/>
          <w:szCs w:val="30"/>
        </w:rPr>
        <w:t>模块通讯设计说明书</w:t>
      </w:r>
    </w:p>
    <w:p w14:paraId="57E41924" w14:textId="7A318A6A" w:rsidR="00637C84" w:rsidRPr="00D63E5E" w:rsidRDefault="00637C84" w:rsidP="00637C84">
      <w:pPr>
        <w:ind w:firstLine="1576"/>
        <w:rPr>
          <w:rFonts w:ascii="宋体" w:hAnsi="宋体"/>
          <w:kern w:val="0"/>
          <w:sz w:val="30"/>
          <w:szCs w:val="30"/>
        </w:rPr>
      </w:pPr>
      <w:r w:rsidRPr="00D63E5E">
        <w:rPr>
          <w:rFonts w:ascii="宋体" w:hAnsi="宋体" w:hint="eastAsia"/>
          <w:kern w:val="0"/>
          <w:sz w:val="30"/>
          <w:szCs w:val="30"/>
        </w:rPr>
        <w:t>文件编号：</w:t>
      </w:r>
      <w:r w:rsidR="00915106">
        <w:rPr>
          <w:rFonts w:ascii="宋体" w:hAnsi="宋体" w:hint="eastAsia"/>
          <w:kern w:val="0"/>
          <w:sz w:val="30"/>
          <w:szCs w:val="30"/>
        </w:rPr>
        <w:t>1</w:t>
      </w:r>
      <w:r w:rsidR="00915106">
        <w:rPr>
          <w:rFonts w:ascii="宋体" w:hAnsi="宋体"/>
          <w:kern w:val="0"/>
          <w:sz w:val="30"/>
          <w:szCs w:val="30"/>
        </w:rPr>
        <w:t>5-Q02-000072</w:t>
      </w:r>
    </w:p>
    <w:p w14:paraId="64A56FE4" w14:textId="6FA244F6" w:rsidR="00637C84" w:rsidRDefault="00637C84" w:rsidP="00637C84">
      <w:pPr>
        <w:ind w:firstLine="1576"/>
        <w:rPr>
          <w:kern w:val="0"/>
          <w:sz w:val="30"/>
          <w:szCs w:val="30"/>
        </w:rPr>
      </w:pPr>
      <w:r>
        <w:rPr>
          <w:rFonts w:hint="eastAsia"/>
          <w:kern w:val="0"/>
          <w:sz w:val="30"/>
          <w:szCs w:val="30"/>
        </w:rPr>
        <w:t>项目编号：</w:t>
      </w:r>
      <w:r w:rsidR="00235D80" w:rsidRPr="00500DE5">
        <w:rPr>
          <w:rFonts w:ascii="宋体" w:hAnsi="宋体"/>
          <w:kern w:val="0"/>
          <w:sz w:val="30"/>
          <w:szCs w:val="30"/>
        </w:rPr>
        <w:t>SF-RD-1501</w:t>
      </w:r>
    </w:p>
    <w:p w14:paraId="39C273C4" w14:textId="1C3E0BB8" w:rsidR="00637C84" w:rsidRDefault="00637C84" w:rsidP="00637C84">
      <w:pPr>
        <w:ind w:firstLine="1576"/>
        <w:rPr>
          <w:kern w:val="0"/>
          <w:sz w:val="30"/>
          <w:szCs w:val="30"/>
        </w:rPr>
      </w:pPr>
      <w:r>
        <w:rPr>
          <w:rFonts w:hint="eastAsia"/>
          <w:kern w:val="0"/>
          <w:sz w:val="30"/>
          <w:szCs w:val="30"/>
        </w:rPr>
        <w:t>项目名称：</w:t>
      </w:r>
      <w:r w:rsidR="00235D80" w:rsidRPr="009472AB">
        <w:rPr>
          <w:rFonts w:hint="eastAsia"/>
          <w:kern w:val="0"/>
          <w:sz w:val="30"/>
          <w:szCs w:val="30"/>
        </w:rPr>
        <w:t>安全控制系统开发项目一期</w:t>
      </w:r>
    </w:p>
    <w:p w14:paraId="73DFFC4B" w14:textId="77777777" w:rsidR="00637C84" w:rsidRPr="00F576CD" w:rsidRDefault="00637C84" w:rsidP="00637C84">
      <w:pPr>
        <w:ind w:firstLine="1576"/>
        <w:rPr>
          <w:rFonts w:ascii="宋体" w:hAnsi="宋体"/>
          <w:kern w:val="0"/>
          <w:sz w:val="30"/>
          <w:szCs w:val="30"/>
        </w:rPr>
      </w:pPr>
      <w:r>
        <w:rPr>
          <w:rFonts w:hint="eastAsia"/>
          <w:kern w:val="0"/>
          <w:sz w:val="30"/>
          <w:szCs w:val="30"/>
        </w:rPr>
        <w:t>物料编号：</w:t>
      </w:r>
    </w:p>
    <w:p w14:paraId="72DEBE22" w14:textId="77777777" w:rsidR="00637C84" w:rsidRPr="00D63E5E" w:rsidRDefault="00637C84" w:rsidP="00637C84">
      <w:pPr>
        <w:ind w:firstLine="1576"/>
        <w:rPr>
          <w:rFonts w:ascii="宋体" w:hAnsi="宋体"/>
          <w:kern w:val="0"/>
          <w:sz w:val="30"/>
          <w:szCs w:val="30"/>
        </w:rPr>
      </w:pPr>
      <w:r>
        <w:rPr>
          <w:rFonts w:ascii="宋体" w:hAnsi="宋体" w:hint="eastAsia"/>
          <w:kern w:val="0"/>
          <w:sz w:val="30"/>
          <w:szCs w:val="30"/>
        </w:rPr>
        <w:t>版本号/修改码</w:t>
      </w:r>
      <w:r w:rsidRPr="00D63E5E">
        <w:rPr>
          <w:rFonts w:ascii="宋体" w:hAnsi="宋体" w:hint="eastAsia"/>
          <w:kern w:val="0"/>
          <w:sz w:val="30"/>
          <w:szCs w:val="30"/>
        </w:rPr>
        <w:t>：</w:t>
      </w:r>
      <w:r>
        <w:rPr>
          <w:kern w:val="0"/>
          <w:sz w:val="30"/>
          <w:szCs w:val="30"/>
        </w:rPr>
        <w:t>A</w:t>
      </w:r>
    </w:p>
    <w:p w14:paraId="663105FA" w14:textId="77777777" w:rsidR="00637C84" w:rsidRPr="00D63E5E" w:rsidRDefault="00637C84" w:rsidP="00637C84">
      <w:pPr>
        <w:ind w:firstLine="1576"/>
        <w:rPr>
          <w:rFonts w:ascii="宋体" w:hAnsi="宋体"/>
          <w:kern w:val="0"/>
          <w:sz w:val="30"/>
          <w:szCs w:val="30"/>
        </w:rPr>
      </w:pPr>
      <w:r>
        <w:rPr>
          <w:rFonts w:ascii="宋体" w:hAnsi="宋体" w:hint="eastAsia"/>
          <w:kern w:val="0"/>
          <w:sz w:val="30"/>
          <w:szCs w:val="30"/>
        </w:rPr>
        <w:t>文件密级：内部公开</w:t>
      </w:r>
    </w:p>
    <w:p w14:paraId="01BF29C1" w14:textId="1354549C" w:rsidR="00637C84" w:rsidRPr="00D63E5E" w:rsidRDefault="00637C84" w:rsidP="00637C84">
      <w:pPr>
        <w:ind w:firstLine="1576"/>
        <w:rPr>
          <w:rFonts w:ascii="宋体" w:hAnsi="宋体"/>
          <w:kern w:val="0"/>
          <w:sz w:val="30"/>
          <w:szCs w:val="30"/>
        </w:rPr>
      </w:pPr>
      <w:r w:rsidRPr="00D63E5E">
        <w:rPr>
          <w:rFonts w:ascii="宋体" w:hAnsi="宋体" w:hint="eastAsia"/>
          <w:kern w:val="0"/>
          <w:sz w:val="30"/>
          <w:szCs w:val="30"/>
        </w:rPr>
        <w:t>文件状态：</w:t>
      </w:r>
      <w:r w:rsidR="00235D80">
        <w:rPr>
          <w:rFonts w:ascii="宋体" w:hAnsi="宋体" w:hint="eastAsia"/>
          <w:kern w:val="0"/>
          <w:sz w:val="30"/>
          <w:szCs w:val="30"/>
        </w:rPr>
        <w:t>CFC</w:t>
      </w:r>
    </w:p>
    <w:p w14:paraId="1DB1941A" w14:textId="77777777" w:rsidR="00637C84" w:rsidRPr="00D63E5E" w:rsidRDefault="00637C84" w:rsidP="00637C84">
      <w:pPr>
        <w:ind w:firstLine="1576"/>
        <w:rPr>
          <w:rFonts w:ascii="宋体" w:hAnsi="宋体"/>
          <w:kern w:val="0"/>
          <w:sz w:val="30"/>
          <w:szCs w:val="30"/>
        </w:rPr>
      </w:pPr>
      <w:r w:rsidRPr="00D63E5E">
        <w:rPr>
          <w:rFonts w:ascii="宋体" w:hAnsi="宋体" w:hint="eastAsia"/>
          <w:kern w:val="0"/>
          <w:sz w:val="30"/>
          <w:szCs w:val="30"/>
        </w:rPr>
        <w:t>受控标识：</w:t>
      </w:r>
      <w:r>
        <w:rPr>
          <w:rFonts w:ascii="宋体" w:hAnsi="宋体" w:hint="eastAsia"/>
          <w:kern w:val="0"/>
          <w:sz w:val="30"/>
          <w:szCs w:val="30"/>
        </w:rPr>
        <w:t>受控</w:t>
      </w:r>
    </w:p>
    <w:p w14:paraId="408B6BC2" w14:textId="77777777" w:rsidR="008F19B0" w:rsidRDefault="008F19B0" w:rsidP="008F19B0">
      <w:pPr>
        <w:spacing w:before="120"/>
        <w:ind w:firstLine="600"/>
        <w:rPr>
          <w:rFonts w:ascii="宋体" w:hAnsi="宋体"/>
          <w:sz w:val="30"/>
        </w:rPr>
      </w:pPr>
    </w:p>
    <w:tbl>
      <w:tblPr>
        <w:tblW w:w="8446" w:type="dxa"/>
        <w:tblInd w:w="618" w:type="dxa"/>
        <w:tblLook w:val="01E0" w:firstRow="1" w:lastRow="1" w:firstColumn="1" w:lastColumn="1" w:noHBand="0" w:noVBand="0"/>
      </w:tblPr>
      <w:tblGrid>
        <w:gridCol w:w="5444"/>
        <w:gridCol w:w="3002"/>
      </w:tblGrid>
      <w:tr w:rsidR="00BC1BEE" w:rsidRPr="0088022C" w14:paraId="6B7970CA" w14:textId="77777777" w:rsidTr="00A57AFA">
        <w:trPr>
          <w:trHeight w:val="1068"/>
        </w:trPr>
        <w:tc>
          <w:tcPr>
            <w:tcW w:w="5444" w:type="dxa"/>
            <w:vAlign w:val="bottom"/>
          </w:tcPr>
          <w:p w14:paraId="3FB1D8CE" w14:textId="77777777" w:rsidR="00BC1BEE" w:rsidRPr="0088022C" w:rsidRDefault="00BC1BEE" w:rsidP="00A57AFA">
            <w:pPr>
              <w:spacing w:before="240"/>
              <w:rPr>
                <w:rFonts w:ascii="宋体" w:hAnsi="宋体"/>
                <w:sz w:val="30"/>
              </w:rPr>
            </w:pPr>
            <w:r w:rsidRPr="0088022C">
              <w:rPr>
                <w:rFonts w:ascii="宋体" w:hAnsi="宋体" w:hint="eastAsia"/>
                <w:sz w:val="30"/>
              </w:rPr>
              <w:t>拟制：</w:t>
            </w:r>
            <w:r>
              <w:rPr>
                <w:rFonts w:ascii="宋体" w:hAnsi="宋体" w:hint="eastAsia"/>
                <w:sz w:val="30"/>
              </w:rPr>
              <w:t>李琦</w:t>
            </w:r>
          </w:p>
        </w:tc>
        <w:tc>
          <w:tcPr>
            <w:tcW w:w="3002" w:type="dxa"/>
            <w:vAlign w:val="bottom"/>
          </w:tcPr>
          <w:p w14:paraId="24D71CD2" w14:textId="77777777" w:rsidR="00BC1BEE" w:rsidRPr="0088022C" w:rsidRDefault="00BC1BEE" w:rsidP="00575439">
            <w:pPr>
              <w:spacing w:before="240"/>
              <w:rPr>
                <w:rFonts w:ascii="宋体" w:hAnsi="宋体"/>
                <w:sz w:val="30"/>
              </w:rPr>
            </w:pPr>
            <w:r>
              <w:rPr>
                <w:rFonts w:ascii="宋体" w:hAnsi="宋体"/>
                <w:sz w:val="30"/>
              </w:rPr>
              <w:t>2015</w:t>
            </w:r>
            <w:r w:rsidRPr="0088022C">
              <w:rPr>
                <w:rFonts w:ascii="宋体" w:hAnsi="宋体" w:hint="eastAsia"/>
                <w:kern w:val="0"/>
                <w:sz w:val="30"/>
              </w:rPr>
              <w:t xml:space="preserve">年 </w:t>
            </w:r>
            <w:r>
              <w:rPr>
                <w:rFonts w:ascii="宋体" w:hAnsi="宋体"/>
                <w:kern w:val="0"/>
                <w:sz w:val="30"/>
              </w:rPr>
              <w:t>5</w:t>
            </w:r>
            <w:r w:rsidRPr="0088022C">
              <w:rPr>
                <w:rFonts w:ascii="宋体" w:hAnsi="宋体" w:hint="eastAsia"/>
                <w:kern w:val="0"/>
                <w:sz w:val="30"/>
              </w:rPr>
              <w:t>月</w:t>
            </w:r>
            <w:r w:rsidR="00575439">
              <w:rPr>
                <w:rFonts w:ascii="宋体" w:hAnsi="宋体"/>
                <w:kern w:val="0"/>
                <w:sz w:val="30"/>
              </w:rPr>
              <w:t>28</w:t>
            </w:r>
            <w:r w:rsidRPr="0088022C">
              <w:rPr>
                <w:rFonts w:ascii="宋体" w:hAnsi="宋体" w:hint="eastAsia"/>
                <w:kern w:val="0"/>
                <w:sz w:val="30"/>
              </w:rPr>
              <w:t>日</w:t>
            </w:r>
          </w:p>
        </w:tc>
      </w:tr>
      <w:tr w:rsidR="00BC1BEE" w:rsidRPr="0088022C" w14:paraId="1039B628" w14:textId="77777777" w:rsidTr="00A57AFA">
        <w:trPr>
          <w:trHeight w:val="784"/>
        </w:trPr>
        <w:tc>
          <w:tcPr>
            <w:tcW w:w="5444" w:type="dxa"/>
            <w:vAlign w:val="bottom"/>
          </w:tcPr>
          <w:p w14:paraId="2CE8E0AE" w14:textId="77777777" w:rsidR="00BC1BEE" w:rsidRPr="0088022C" w:rsidRDefault="00BC1BEE" w:rsidP="00A57AFA">
            <w:pPr>
              <w:spacing w:before="240"/>
              <w:rPr>
                <w:rFonts w:ascii="宋体" w:hAnsi="宋体"/>
                <w:sz w:val="30"/>
              </w:rPr>
            </w:pPr>
            <w:r w:rsidRPr="0088022C">
              <w:rPr>
                <w:rFonts w:ascii="宋体" w:hAnsi="宋体" w:hint="eastAsia"/>
                <w:sz w:val="30"/>
              </w:rPr>
              <w:t>审核：</w:t>
            </w:r>
            <w:proofErr w:type="gramStart"/>
            <w:r>
              <w:rPr>
                <w:rFonts w:ascii="宋体" w:hAnsi="宋体" w:hint="eastAsia"/>
                <w:sz w:val="30"/>
              </w:rPr>
              <w:t>朱</w:t>
            </w:r>
            <w:r>
              <w:rPr>
                <w:rFonts w:ascii="宋体" w:hAnsi="宋体"/>
                <w:sz w:val="30"/>
              </w:rPr>
              <w:t>耿华</w:t>
            </w:r>
            <w:proofErr w:type="gramEnd"/>
          </w:p>
        </w:tc>
        <w:tc>
          <w:tcPr>
            <w:tcW w:w="3002" w:type="dxa"/>
            <w:vAlign w:val="bottom"/>
          </w:tcPr>
          <w:p w14:paraId="7D00513E" w14:textId="77777777" w:rsidR="00BC1BEE" w:rsidRPr="0088022C" w:rsidRDefault="00BC1BEE" w:rsidP="00EF3AFC">
            <w:pPr>
              <w:spacing w:before="240"/>
              <w:ind w:firstLineChars="250" w:firstLine="750"/>
              <w:rPr>
                <w:rFonts w:ascii="宋体" w:hAnsi="宋体"/>
                <w:sz w:val="30"/>
              </w:rPr>
            </w:pPr>
            <w:r w:rsidRPr="0088022C">
              <w:rPr>
                <w:rFonts w:ascii="宋体" w:hAnsi="宋体" w:hint="eastAsia"/>
                <w:kern w:val="0"/>
                <w:sz w:val="30"/>
              </w:rPr>
              <w:t>年  月</w:t>
            </w:r>
            <w:r w:rsidR="00EF3AFC">
              <w:rPr>
                <w:rFonts w:ascii="宋体" w:hAnsi="宋体" w:hint="eastAsia"/>
                <w:kern w:val="0"/>
                <w:sz w:val="30"/>
              </w:rPr>
              <w:t xml:space="preserve"> </w:t>
            </w:r>
            <w:r w:rsidR="00EF3AFC">
              <w:rPr>
                <w:rFonts w:ascii="宋体" w:hAnsi="宋体"/>
                <w:kern w:val="0"/>
                <w:sz w:val="30"/>
              </w:rPr>
              <w:t xml:space="preserve">  </w:t>
            </w:r>
            <w:r w:rsidRPr="0088022C">
              <w:rPr>
                <w:rFonts w:ascii="宋体" w:hAnsi="宋体" w:hint="eastAsia"/>
                <w:kern w:val="0"/>
                <w:sz w:val="30"/>
              </w:rPr>
              <w:t>日</w:t>
            </w:r>
          </w:p>
        </w:tc>
      </w:tr>
      <w:tr w:rsidR="00BC1BEE" w:rsidRPr="0088022C" w14:paraId="7C6F61C1" w14:textId="77777777" w:rsidTr="00A57AFA">
        <w:trPr>
          <w:trHeight w:val="839"/>
        </w:trPr>
        <w:tc>
          <w:tcPr>
            <w:tcW w:w="5444" w:type="dxa"/>
            <w:vAlign w:val="bottom"/>
          </w:tcPr>
          <w:p w14:paraId="110DCF1C" w14:textId="77777777" w:rsidR="00BC1BEE" w:rsidRPr="0088022C" w:rsidRDefault="00BC1BEE" w:rsidP="00A57AFA">
            <w:pPr>
              <w:spacing w:before="240"/>
              <w:rPr>
                <w:rFonts w:ascii="宋体" w:hAnsi="宋体"/>
                <w:sz w:val="30"/>
              </w:rPr>
            </w:pPr>
            <w:r w:rsidRPr="0088022C">
              <w:rPr>
                <w:rFonts w:ascii="宋体" w:hAnsi="宋体" w:hint="eastAsia"/>
                <w:sz w:val="30"/>
              </w:rPr>
              <w:t>会签：</w:t>
            </w:r>
          </w:p>
        </w:tc>
        <w:tc>
          <w:tcPr>
            <w:tcW w:w="3002" w:type="dxa"/>
            <w:vAlign w:val="bottom"/>
          </w:tcPr>
          <w:p w14:paraId="59CF2FF3" w14:textId="77777777" w:rsidR="00BC1BEE" w:rsidRPr="0088022C" w:rsidRDefault="00BC1BEE" w:rsidP="00EF3AFC">
            <w:pPr>
              <w:spacing w:before="240"/>
              <w:ind w:firstLineChars="250" w:firstLine="750"/>
              <w:rPr>
                <w:rFonts w:ascii="宋体" w:hAnsi="宋体"/>
                <w:sz w:val="30"/>
              </w:rPr>
            </w:pPr>
            <w:r w:rsidRPr="0088022C">
              <w:rPr>
                <w:rFonts w:ascii="宋体" w:hAnsi="宋体" w:hint="eastAsia"/>
                <w:kern w:val="0"/>
                <w:sz w:val="30"/>
              </w:rPr>
              <w:t>年  月</w:t>
            </w:r>
            <w:r w:rsidR="00EF3AFC">
              <w:rPr>
                <w:rFonts w:ascii="宋体" w:hAnsi="宋体" w:hint="eastAsia"/>
                <w:kern w:val="0"/>
                <w:sz w:val="30"/>
              </w:rPr>
              <w:t xml:space="preserve">   </w:t>
            </w:r>
            <w:r w:rsidRPr="0088022C">
              <w:rPr>
                <w:rFonts w:ascii="宋体" w:hAnsi="宋体" w:hint="eastAsia"/>
                <w:kern w:val="0"/>
                <w:sz w:val="30"/>
              </w:rPr>
              <w:t>日</w:t>
            </w:r>
          </w:p>
        </w:tc>
      </w:tr>
      <w:tr w:rsidR="00BC1BEE" w:rsidRPr="0088022C" w14:paraId="4A77DBFB" w14:textId="77777777" w:rsidTr="00A57AFA">
        <w:trPr>
          <w:trHeight w:val="812"/>
        </w:trPr>
        <w:tc>
          <w:tcPr>
            <w:tcW w:w="5444" w:type="dxa"/>
            <w:vAlign w:val="bottom"/>
          </w:tcPr>
          <w:p w14:paraId="58061934" w14:textId="77777777" w:rsidR="00BC1BEE" w:rsidRPr="0088022C" w:rsidRDefault="00BC1BEE" w:rsidP="00A57AFA">
            <w:pPr>
              <w:spacing w:before="240"/>
              <w:rPr>
                <w:rFonts w:ascii="宋体" w:hAnsi="宋体"/>
                <w:sz w:val="30"/>
              </w:rPr>
            </w:pPr>
          </w:p>
        </w:tc>
        <w:tc>
          <w:tcPr>
            <w:tcW w:w="3002" w:type="dxa"/>
            <w:vAlign w:val="bottom"/>
          </w:tcPr>
          <w:p w14:paraId="7D01D5E6" w14:textId="77777777" w:rsidR="00BC1BEE" w:rsidRPr="0088022C" w:rsidRDefault="00BC1BEE" w:rsidP="00A57AFA">
            <w:pPr>
              <w:spacing w:before="240"/>
              <w:rPr>
                <w:rFonts w:ascii="宋体" w:hAnsi="宋体"/>
                <w:sz w:val="30"/>
              </w:rPr>
            </w:pPr>
          </w:p>
        </w:tc>
      </w:tr>
      <w:tr w:rsidR="00BC1BEE" w:rsidRPr="0088022C" w14:paraId="1620540B" w14:textId="77777777" w:rsidTr="00A57AFA">
        <w:tc>
          <w:tcPr>
            <w:tcW w:w="5444" w:type="dxa"/>
            <w:vAlign w:val="bottom"/>
          </w:tcPr>
          <w:p w14:paraId="733EF6BC" w14:textId="77777777" w:rsidR="00BC1BEE" w:rsidRPr="0088022C" w:rsidRDefault="00BC1BEE" w:rsidP="00A57AFA">
            <w:pPr>
              <w:spacing w:before="240"/>
              <w:rPr>
                <w:rFonts w:ascii="宋体" w:hAnsi="宋体"/>
                <w:sz w:val="30"/>
              </w:rPr>
            </w:pPr>
            <w:r w:rsidRPr="0088022C">
              <w:rPr>
                <w:rFonts w:ascii="宋体" w:hAnsi="宋体" w:hint="eastAsia"/>
                <w:sz w:val="30"/>
              </w:rPr>
              <w:t>批准：</w:t>
            </w:r>
          </w:p>
        </w:tc>
        <w:tc>
          <w:tcPr>
            <w:tcW w:w="3002" w:type="dxa"/>
            <w:vAlign w:val="bottom"/>
          </w:tcPr>
          <w:p w14:paraId="518C803C" w14:textId="77777777" w:rsidR="00BC1BEE" w:rsidRPr="0088022C" w:rsidRDefault="00BC1BEE" w:rsidP="00EF3AFC">
            <w:pPr>
              <w:spacing w:before="240"/>
              <w:ind w:firstLineChars="250" w:firstLine="750"/>
              <w:rPr>
                <w:rFonts w:ascii="宋体" w:hAnsi="宋体"/>
                <w:sz w:val="30"/>
              </w:rPr>
            </w:pPr>
            <w:r w:rsidRPr="0088022C">
              <w:rPr>
                <w:rFonts w:ascii="宋体" w:hAnsi="宋体" w:hint="eastAsia"/>
                <w:kern w:val="0"/>
                <w:sz w:val="30"/>
              </w:rPr>
              <w:t>年  月  日</w:t>
            </w:r>
          </w:p>
        </w:tc>
      </w:tr>
    </w:tbl>
    <w:p w14:paraId="7144E017" w14:textId="77777777" w:rsidR="001622F9" w:rsidRPr="00E14C28" w:rsidRDefault="001622F9" w:rsidP="008F19B0">
      <w:pPr>
        <w:spacing w:before="120"/>
        <w:ind w:firstLine="600"/>
        <w:rPr>
          <w:rFonts w:ascii="宋体" w:hAnsi="宋体"/>
          <w:sz w:val="30"/>
        </w:rPr>
        <w:sectPr w:rsidR="001622F9" w:rsidRPr="00E14C28" w:rsidSect="00306E7F">
          <w:headerReference w:type="default" r:id="rId8"/>
          <w:footerReference w:type="default" r:id="rId9"/>
          <w:pgSz w:w="11906" w:h="16838" w:code="9"/>
          <w:pgMar w:top="1701" w:right="1134" w:bottom="1134" w:left="1701" w:header="1021" w:footer="992" w:gutter="0"/>
          <w:pgNumType w:start="1"/>
          <w:cols w:space="425"/>
          <w:docGrid w:type="lines" w:linePitch="312"/>
        </w:sectPr>
      </w:pPr>
    </w:p>
    <w:p w14:paraId="7A55D819" w14:textId="77777777" w:rsidR="008F19B0" w:rsidRPr="00037C48" w:rsidRDefault="00422FDF" w:rsidP="008F19B0">
      <w:pPr>
        <w:jc w:val="center"/>
        <w:rPr>
          <w:rFonts w:ascii="宋体" w:hAnsi="宋体"/>
          <w:b/>
          <w:bCs/>
          <w:sz w:val="32"/>
          <w:szCs w:val="32"/>
        </w:rPr>
      </w:pPr>
      <w:r w:rsidRPr="00422FDF">
        <w:rPr>
          <w:rFonts w:ascii="宋体" w:hAnsi="宋体" w:hint="eastAsia"/>
          <w:b/>
          <w:bCs/>
          <w:sz w:val="32"/>
          <w:szCs w:val="32"/>
        </w:rPr>
        <w:lastRenderedPageBreak/>
        <w:t>修订页</w:t>
      </w:r>
    </w:p>
    <w:p w14:paraId="4A504020" w14:textId="77777777" w:rsidR="008F19B0" w:rsidRPr="00D63E5E" w:rsidRDefault="008F19B0" w:rsidP="008F19B0">
      <w:pPr>
        <w:jc w:val="center"/>
        <w:rPr>
          <w:rFonts w:ascii="宋体" w:hAnsi="宋体"/>
          <w:b/>
          <w:bCs/>
        </w:rPr>
      </w:pPr>
    </w:p>
    <w:tbl>
      <w:tblPr>
        <w:tblW w:w="507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427"/>
        <w:gridCol w:w="1136"/>
        <w:gridCol w:w="1977"/>
        <w:gridCol w:w="1275"/>
        <w:gridCol w:w="851"/>
        <w:gridCol w:w="851"/>
        <w:gridCol w:w="709"/>
        <w:gridCol w:w="992"/>
        <w:gridCol w:w="970"/>
      </w:tblGrid>
      <w:tr w:rsidR="004A6104" w:rsidRPr="007240C7" w14:paraId="42B37FB7" w14:textId="77777777" w:rsidTr="004A6104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B8EE03" w14:textId="77777777" w:rsidR="008F19B0" w:rsidRPr="007240C7" w:rsidRDefault="00422FDF" w:rsidP="00306E7F">
            <w:pPr>
              <w:rPr>
                <w:rFonts w:ascii="宋体" w:hAnsi="宋体"/>
                <w:szCs w:val="21"/>
              </w:rPr>
            </w:pPr>
            <w:r w:rsidRPr="00422FDF">
              <w:rPr>
                <w:rFonts w:ascii="宋体" w:hAnsi="宋体" w:hint="eastAsia"/>
                <w:szCs w:val="21"/>
              </w:rPr>
              <w:t>编</w:t>
            </w:r>
          </w:p>
          <w:p w14:paraId="688F8928" w14:textId="77777777" w:rsidR="008F19B0" w:rsidRPr="007240C7" w:rsidRDefault="00422FDF" w:rsidP="00306E7F">
            <w:pPr>
              <w:rPr>
                <w:rFonts w:ascii="宋体" w:hAnsi="宋体"/>
                <w:szCs w:val="21"/>
              </w:rPr>
            </w:pPr>
            <w:r w:rsidRPr="00422FDF">
              <w:rPr>
                <w:rFonts w:ascii="宋体" w:hAnsi="宋体" w:hint="eastAsia"/>
                <w:szCs w:val="21"/>
              </w:rPr>
              <w:t>号</w:t>
            </w:r>
          </w:p>
        </w:tc>
        <w:tc>
          <w:tcPr>
            <w:tcW w:w="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8DB9D7" w14:textId="77777777" w:rsidR="008F19B0" w:rsidRPr="007240C7" w:rsidRDefault="00422FDF" w:rsidP="00306E7F">
            <w:pPr>
              <w:jc w:val="center"/>
              <w:rPr>
                <w:rFonts w:ascii="宋体" w:hAnsi="宋体"/>
                <w:szCs w:val="21"/>
              </w:rPr>
            </w:pPr>
            <w:r w:rsidRPr="00422FDF">
              <w:rPr>
                <w:rFonts w:ascii="宋体" w:hAnsi="宋体" w:hint="eastAsia"/>
                <w:szCs w:val="21"/>
              </w:rPr>
              <w:t>章节</w:t>
            </w:r>
          </w:p>
          <w:p w14:paraId="091F660B" w14:textId="77777777" w:rsidR="008F19B0" w:rsidRPr="007240C7" w:rsidRDefault="00422FDF" w:rsidP="00306E7F">
            <w:pPr>
              <w:jc w:val="center"/>
              <w:rPr>
                <w:rFonts w:ascii="宋体" w:hAnsi="宋体"/>
                <w:szCs w:val="21"/>
              </w:rPr>
            </w:pPr>
            <w:r w:rsidRPr="00422FDF">
              <w:rPr>
                <w:rFonts w:ascii="宋体" w:hAnsi="宋体" w:hint="eastAsia"/>
                <w:szCs w:val="21"/>
              </w:rPr>
              <w:t>名称</w:t>
            </w:r>
          </w:p>
        </w:tc>
        <w:tc>
          <w:tcPr>
            <w:tcW w:w="1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9A6DEB" w14:textId="77777777" w:rsidR="008F19B0" w:rsidRPr="007240C7" w:rsidRDefault="00422FDF" w:rsidP="00306E7F">
            <w:pPr>
              <w:jc w:val="center"/>
              <w:rPr>
                <w:rFonts w:ascii="宋体" w:hAnsi="宋体"/>
                <w:szCs w:val="21"/>
              </w:rPr>
            </w:pPr>
            <w:r w:rsidRPr="00422FDF">
              <w:rPr>
                <w:rFonts w:ascii="宋体" w:hAnsi="宋体"/>
                <w:szCs w:val="21"/>
              </w:rPr>
              <w:t>修订内容简述</w:t>
            </w:r>
          </w:p>
        </w:tc>
        <w:tc>
          <w:tcPr>
            <w:tcW w:w="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779383" w14:textId="77777777" w:rsidR="008F19B0" w:rsidRPr="007240C7" w:rsidRDefault="00422FDF" w:rsidP="00306E7F">
            <w:pPr>
              <w:jc w:val="center"/>
              <w:rPr>
                <w:rFonts w:ascii="宋体" w:hAnsi="宋体"/>
                <w:szCs w:val="21"/>
              </w:rPr>
            </w:pPr>
            <w:r w:rsidRPr="00422FDF">
              <w:rPr>
                <w:rFonts w:ascii="宋体" w:hAnsi="宋体" w:hint="eastAsia"/>
                <w:szCs w:val="21"/>
              </w:rPr>
              <w:t>修订</w:t>
            </w:r>
          </w:p>
          <w:p w14:paraId="1D62B27A" w14:textId="77777777" w:rsidR="008F19B0" w:rsidRPr="007240C7" w:rsidRDefault="00422FDF" w:rsidP="00306E7F">
            <w:pPr>
              <w:jc w:val="center"/>
              <w:rPr>
                <w:rFonts w:ascii="宋体" w:hAnsi="宋体"/>
                <w:szCs w:val="21"/>
              </w:rPr>
            </w:pPr>
            <w:r w:rsidRPr="00422FDF">
              <w:rPr>
                <w:rFonts w:ascii="宋体" w:hAnsi="宋体" w:hint="eastAsia"/>
                <w:szCs w:val="21"/>
              </w:rPr>
              <w:t>日期</w:t>
            </w: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65BA66" w14:textId="77777777" w:rsidR="008F19B0" w:rsidRPr="007240C7" w:rsidRDefault="00422FDF" w:rsidP="00306E7F">
            <w:pPr>
              <w:jc w:val="center"/>
              <w:rPr>
                <w:rFonts w:ascii="宋体" w:hAnsi="宋体"/>
                <w:szCs w:val="21"/>
              </w:rPr>
            </w:pPr>
            <w:r w:rsidRPr="00422FDF">
              <w:rPr>
                <w:rFonts w:ascii="宋体" w:hAnsi="宋体" w:hint="eastAsia"/>
                <w:szCs w:val="21"/>
              </w:rPr>
              <w:t>订前</w:t>
            </w:r>
          </w:p>
          <w:p w14:paraId="4FACD137" w14:textId="77777777" w:rsidR="008F19B0" w:rsidRPr="007240C7" w:rsidRDefault="00422FDF" w:rsidP="00306E7F">
            <w:pPr>
              <w:jc w:val="center"/>
              <w:rPr>
                <w:rFonts w:ascii="宋体" w:hAnsi="宋体"/>
                <w:szCs w:val="21"/>
              </w:rPr>
            </w:pPr>
            <w:r w:rsidRPr="00422FDF">
              <w:rPr>
                <w:rFonts w:ascii="宋体" w:hAnsi="宋体" w:hint="eastAsia"/>
                <w:szCs w:val="21"/>
              </w:rPr>
              <w:t>版本</w:t>
            </w: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E3160E" w14:textId="77777777" w:rsidR="008F19B0" w:rsidRPr="007240C7" w:rsidRDefault="00422FDF" w:rsidP="00306E7F">
            <w:pPr>
              <w:jc w:val="center"/>
              <w:rPr>
                <w:rFonts w:ascii="宋体" w:hAnsi="宋体"/>
                <w:szCs w:val="21"/>
              </w:rPr>
            </w:pPr>
            <w:r w:rsidRPr="00422FDF">
              <w:rPr>
                <w:rFonts w:ascii="宋体" w:hAnsi="宋体" w:hint="eastAsia"/>
                <w:szCs w:val="21"/>
              </w:rPr>
              <w:t>订后</w:t>
            </w:r>
          </w:p>
          <w:p w14:paraId="29D1E038" w14:textId="77777777" w:rsidR="008F19B0" w:rsidRPr="007240C7" w:rsidRDefault="00422FDF" w:rsidP="00306E7F">
            <w:pPr>
              <w:jc w:val="center"/>
              <w:rPr>
                <w:rFonts w:ascii="宋体" w:hAnsi="宋体"/>
                <w:szCs w:val="21"/>
              </w:rPr>
            </w:pPr>
            <w:r w:rsidRPr="00422FDF">
              <w:rPr>
                <w:rFonts w:ascii="宋体" w:hAnsi="宋体" w:hint="eastAsia"/>
                <w:szCs w:val="21"/>
              </w:rPr>
              <w:t>版本</w:t>
            </w: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93829B" w14:textId="77777777" w:rsidR="008F19B0" w:rsidRPr="007240C7" w:rsidRDefault="00B02FF3" w:rsidP="00306E7F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拟制</w:t>
            </w: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067256" w14:textId="77777777" w:rsidR="008F19B0" w:rsidRPr="007240C7" w:rsidRDefault="00B02FF3" w:rsidP="00306E7F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审核</w:t>
            </w: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5D3B29" w14:textId="77777777" w:rsidR="008F19B0" w:rsidRPr="007240C7" w:rsidRDefault="00B02FF3" w:rsidP="00306E7F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批准</w:t>
            </w:r>
          </w:p>
        </w:tc>
      </w:tr>
      <w:tr w:rsidR="004A6104" w:rsidRPr="007240C7" w14:paraId="7D69C2A1" w14:textId="77777777" w:rsidTr="004A6104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77801" w14:textId="77777777" w:rsidR="00E538CE" w:rsidRPr="007240C7" w:rsidRDefault="00E538CE" w:rsidP="006351D4">
            <w:pPr>
              <w:numPr>
                <w:ilvl w:val="0"/>
                <w:numId w:val="2"/>
              </w:numPr>
              <w:ind w:rightChars="20" w:right="42"/>
              <w:rPr>
                <w:rFonts w:ascii="宋体" w:hAnsi="宋体"/>
                <w:szCs w:val="21"/>
              </w:rPr>
            </w:pPr>
          </w:p>
        </w:tc>
        <w:tc>
          <w:tcPr>
            <w:tcW w:w="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3A71E" w14:textId="77777777" w:rsidR="00550EB8" w:rsidRPr="007240C7" w:rsidRDefault="009E64EB" w:rsidP="00D70E22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全部</w:t>
            </w:r>
          </w:p>
        </w:tc>
        <w:tc>
          <w:tcPr>
            <w:tcW w:w="1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EDAFB" w14:textId="77777777" w:rsidR="00E538CE" w:rsidRPr="007240C7" w:rsidRDefault="00422FDF" w:rsidP="00D70E22">
            <w:pPr>
              <w:rPr>
                <w:rFonts w:ascii="宋体" w:hAnsi="宋体"/>
                <w:szCs w:val="21"/>
              </w:rPr>
            </w:pPr>
            <w:r w:rsidRPr="00422FDF">
              <w:rPr>
                <w:rFonts w:ascii="宋体" w:hAnsi="宋体" w:hint="eastAsia"/>
                <w:szCs w:val="21"/>
              </w:rPr>
              <w:t>创建</w:t>
            </w:r>
          </w:p>
        </w:tc>
        <w:tc>
          <w:tcPr>
            <w:tcW w:w="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9381B0" w14:textId="77777777" w:rsidR="008F01A8" w:rsidRPr="008F01A8" w:rsidRDefault="004200B1" w:rsidP="004A6104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015</w:t>
            </w:r>
            <w:r w:rsidR="004A6104">
              <w:rPr>
                <w:rFonts w:hAnsi="宋体" w:hint="eastAsia"/>
                <w:szCs w:val="21"/>
              </w:rPr>
              <w:t>.</w:t>
            </w:r>
            <w:r w:rsidR="00CD0971">
              <w:rPr>
                <w:szCs w:val="21"/>
              </w:rPr>
              <w:t>5</w:t>
            </w:r>
            <w:r w:rsidR="004A6104">
              <w:rPr>
                <w:szCs w:val="21"/>
              </w:rPr>
              <w:t>.</w:t>
            </w:r>
            <w:r w:rsidR="00801313">
              <w:rPr>
                <w:szCs w:val="21"/>
              </w:rPr>
              <w:t>2</w:t>
            </w:r>
            <w:r w:rsidR="00CD0971">
              <w:rPr>
                <w:rFonts w:hAnsi="宋体" w:hint="eastAsia"/>
                <w:szCs w:val="21"/>
              </w:rPr>
              <w:t>8</w:t>
            </w: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E300BF" w14:textId="77777777" w:rsidR="00E538CE" w:rsidRPr="007240C7" w:rsidRDefault="00E538CE" w:rsidP="00D70E2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A087FC" w14:textId="77777777" w:rsidR="00E538CE" w:rsidRPr="007240C7" w:rsidRDefault="00E538CE" w:rsidP="00D70E2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DBE45" w14:textId="77777777" w:rsidR="00E538CE" w:rsidRPr="007240C7" w:rsidRDefault="00CD0971" w:rsidP="00D70E22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李琦</w:t>
            </w: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909F2" w14:textId="77777777" w:rsidR="00E538CE" w:rsidRPr="007240C7" w:rsidRDefault="00CD0971" w:rsidP="00D70E22">
            <w:pPr>
              <w:rPr>
                <w:rFonts w:ascii="宋体" w:hAnsi="宋体"/>
                <w:szCs w:val="21"/>
              </w:rPr>
            </w:pPr>
            <w:proofErr w:type="gramStart"/>
            <w:r>
              <w:rPr>
                <w:rFonts w:ascii="宋体" w:hAnsi="宋体" w:hint="eastAsia"/>
                <w:szCs w:val="21"/>
              </w:rPr>
              <w:t>朱耿华</w:t>
            </w:r>
            <w:proofErr w:type="gramEnd"/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F818C" w14:textId="77777777" w:rsidR="00E538CE" w:rsidRPr="007240C7" w:rsidRDefault="00FE71E9" w:rsidP="00D70E22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温宜明</w:t>
            </w:r>
          </w:p>
        </w:tc>
      </w:tr>
      <w:tr w:rsidR="004A6104" w:rsidRPr="007240C7" w14:paraId="3346A9A5" w14:textId="77777777" w:rsidTr="004A6104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C9478" w14:textId="77777777" w:rsidR="00E538CE" w:rsidRPr="007240C7" w:rsidRDefault="00E538CE" w:rsidP="006351D4">
            <w:pPr>
              <w:numPr>
                <w:ilvl w:val="0"/>
                <w:numId w:val="2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8B4B5" w14:textId="77777777" w:rsidR="00E538CE" w:rsidRPr="007240C7" w:rsidRDefault="00E538CE" w:rsidP="00D70E22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959EC" w14:textId="77777777" w:rsidR="00E538CE" w:rsidRPr="007240C7" w:rsidRDefault="00E538CE" w:rsidP="00D70E22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FB883A" w14:textId="77777777" w:rsidR="00E538CE" w:rsidRPr="007240C7" w:rsidRDefault="00E538CE" w:rsidP="00D70E2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A5FC93" w14:textId="77777777" w:rsidR="00E538CE" w:rsidRPr="007240C7" w:rsidRDefault="00E538CE" w:rsidP="00D70E2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D775A2" w14:textId="77777777" w:rsidR="00E538CE" w:rsidRPr="007240C7" w:rsidRDefault="00E538CE" w:rsidP="00D70E2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8A6B7" w14:textId="77777777" w:rsidR="00E538CE" w:rsidRPr="007240C7" w:rsidRDefault="00E538CE" w:rsidP="00D70E22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06C4E" w14:textId="77777777" w:rsidR="00E538CE" w:rsidRPr="007240C7" w:rsidRDefault="00E538CE" w:rsidP="00D70E22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7E486" w14:textId="77777777" w:rsidR="00E538CE" w:rsidRPr="007240C7" w:rsidRDefault="00E538CE" w:rsidP="00D70E22">
            <w:pPr>
              <w:rPr>
                <w:rFonts w:ascii="宋体" w:hAnsi="宋体"/>
                <w:szCs w:val="21"/>
              </w:rPr>
            </w:pPr>
          </w:p>
        </w:tc>
      </w:tr>
      <w:tr w:rsidR="004A6104" w:rsidRPr="007240C7" w14:paraId="4AADE459" w14:textId="77777777" w:rsidTr="004A6104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6E4ED" w14:textId="77777777" w:rsidR="00E538CE" w:rsidRPr="007240C7" w:rsidRDefault="00E538CE" w:rsidP="006351D4">
            <w:pPr>
              <w:numPr>
                <w:ilvl w:val="0"/>
                <w:numId w:val="2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9249A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DECE1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551C5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EF132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7E3F5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0EAD9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E4D32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419C9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</w:tr>
      <w:tr w:rsidR="004A6104" w:rsidRPr="007240C7" w14:paraId="5826012E" w14:textId="77777777" w:rsidTr="004A6104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E0A3E" w14:textId="77777777" w:rsidR="00E538CE" w:rsidRPr="007240C7" w:rsidRDefault="00E538CE" w:rsidP="006351D4">
            <w:pPr>
              <w:numPr>
                <w:ilvl w:val="0"/>
                <w:numId w:val="2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BB32E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5D090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F1109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D4F3F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620F1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A9D88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A5E66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296C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</w:tr>
      <w:tr w:rsidR="004A6104" w:rsidRPr="007240C7" w14:paraId="019BA233" w14:textId="77777777" w:rsidTr="004A6104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81F99" w14:textId="77777777" w:rsidR="00E538CE" w:rsidRPr="007240C7" w:rsidRDefault="00E538CE" w:rsidP="006351D4">
            <w:pPr>
              <w:numPr>
                <w:ilvl w:val="0"/>
                <w:numId w:val="2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0FAE9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69DAE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BD84F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5F5BD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11F7E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1D15C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96CD2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0892E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</w:tr>
      <w:tr w:rsidR="004A6104" w:rsidRPr="007240C7" w14:paraId="7D9423B9" w14:textId="77777777" w:rsidTr="004A6104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A3500" w14:textId="77777777" w:rsidR="00E538CE" w:rsidRPr="007240C7" w:rsidRDefault="00E538CE" w:rsidP="006351D4">
            <w:pPr>
              <w:numPr>
                <w:ilvl w:val="0"/>
                <w:numId w:val="2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01CDC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023C0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85219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23849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632FE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F1862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746D6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55469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</w:tr>
      <w:tr w:rsidR="004A6104" w:rsidRPr="007240C7" w14:paraId="28F80C45" w14:textId="77777777" w:rsidTr="004A6104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B597B" w14:textId="77777777" w:rsidR="00E538CE" w:rsidRPr="007240C7" w:rsidRDefault="00E538CE" w:rsidP="006351D4">
            <w:pPr>
              <w:numPr>
                <w:ilvl w:val="0"/>
                <w:numId w:val="2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4A578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CA1A4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2017E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034B6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30035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BE625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8DAB5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B0D3F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</w:tr>
      <w:tr w:rsidR="004A6104" w:rsidRPr="007240C7" w14:paraId="3A805307" w14:textId="77777777" w:rsidTr="004A6104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B7980" w14:textId="77777777" w:rsidR="00E538CE" w:rsidRPr="007240C7" w:rsidRDefault="00E538CE" w:rsidP="006351D4">
            <w:pPr>
              <w:numPr>
                <w:ilvl w:val="0"/>
                <w:numId w:val="2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0F373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8555A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F179E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9CB88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21705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9E2F9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5413A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40E96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</w:tr>
      <w:tr w:rsidR="004A6104" w:rsidRPr="007240C7" w14:paraId="0CF54D2A" w14:textId="77777777" w:rsidTr="004A6104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E18C5" w14:textId="77777777" w:rsidR="00E538CE" w:rsidRPr="007240C7" w:rsidRDefault="00E538CE" w:rsidP="006351D4">
            <w:pPr>
              <w:numPr>
                <w:ilvl w:val="0"/>
                <w:numId w:val="2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9269E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B4833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DAD55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F89CB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60A96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0EE2A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D9AA6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2A088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</w:tr>
      <w:tr w:rsidR="004A6104" w:rsidRPr="007240C7" w14:paraId="7C8ABD77" w14:textId="77777777" w:rsidTr="004A6104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DE9DF" w14:textId="77777777" w:rsidR="00E538CE" w:rsidRPr="007240C7" w:rsidRDefault="00E538CE" w:rsidP="006351D4">
            <w:pPr>
              <w:numPr>
                <w:ilvl w:val="0"/>
                <w:numId w:val="2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1F0E4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355B7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BFCC2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C8FEB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A1B71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B7533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BF361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4B684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</w:tr>
      <w:tr w:rsidR="004A6104" w:rsidRPr="007240C7" w14:paraId="475688A2" w14:textId="77777777" w:rsidTr="004A6104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3846D" w14:textId="77777777" w:rsidR="00E538CE" w:rsidRPr="007240C7" w:rsidRDefault="00E538CE" w:rsidP="006351D4">
            <w:pPr>
              <w:numPr>
                <w:ilvl w:val="0"/>
                <w:numId w:val="2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C2FBA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BC39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C5C1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337EF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595DB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2B7B9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EDA6B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E2D24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</w:tr>
      <w:tr w:rsidR="004A6104" w:rsidRPr="007240C7" w14:paraId="0D5F00E1" w14:textId="77777777" w:rsidTr="004A6104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7E6D" w14:textId="77777777" w:rsidR="00E538CE" w:rsidRPr="007240C7" w:rsidRDefault="00E538CE" w:rsidP="006351D4">
            <w:pPr>
              <w:numPr>
                <w:ilvl w:val="0"/>
                <w:numId w:val="2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2F1B0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EE1D3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A4347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3DCBA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78E8F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4C643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6C8AA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CF0CF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</w:tr>
      <w:tr w:rsidR="004A6104" w:rsidRPr="007240C7" w14:paraId="36F3FD98" w14:textId="77777777" w:rsidTr="004A6104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17CC0" w14:textId="77777777" w:rsidR="00E538CE" w:rsidRPr="007240C7" w:rsidRDefault="00E538CE" w:rsidP="006351D4">
            <w:pPr>
              <w:numPr>
                <w:ilvl w:val="0"/>
                <w:numId w:val="2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B9065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F2079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D9B1F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4D3F2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3C308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DD4C2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01EC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EA6DB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</w:tr>
      <w:tr w:rsidR="004A6104" w:rsidRPr="007240C7" w14:paraId="0E3BE005" w14:textId="77777777" w:rsidTr="004A6104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4887C" w14:textId="77777777" w:rsidR="00E538CE" w:rsidRPr="007240C7" w:rsidRDefault="00E538CE" w:rsidP="006351D4">
            <w:pPr>
              <w:numPr>
                <w:ilvl w:val="0"/>
                <w:numId w:val="2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4D5D6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C55F3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A11A3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36332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14BDC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7F078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0F240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A661B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</w:tr>
      <w:tr w:rsidR="004A6104" w:rsidRPr="007240C7" w14:paraId="54EEE35C" w14:textId="77777777" w:rsidTr="004A6104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DDADD" w14:textId="77777777" w:rsidR="00E538CE" w:rsidRPr="007240C7" w:rsidRDefault="00E538CE" w:rsidP="006351D4">
            <w:pPr>
              <w:numPr>
                <w:ilvl w:val="0"/>
                <w:numId w:val="2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208DA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A98B8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198B1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BB3F0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2DEEC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ECA52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46350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2BE64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</w:tr>
      <w:tr w:rsidR="004A6104" w:rsidRPr="007240C7" w14:paraId="627176FC" w14:textId="77777777" w:rsidTr="004A6104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522E0" w14:textId="77777777" w:rsidR="00E538CE" w:rsidRPr="007240C7" w:rsidRDefault="00E538CE" w:rsidP="006351D4">
            <w:pPr>
              <w:numPr>
                <w:ilvl w:val="0"/>
                <w:numId w:val="2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7DF23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833FB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EFE19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6DDBA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4D779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B31EC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6F2F8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3CB78" w14:textId="77777777" w:rsidR="00E538CE" w:rsidRPr="007240C7" w:rsidRDefault="00E538CE" w:rsidP="00306E7F">
            <w:pPr>
              <w:rPr>
                <w:rFonts w:ascii="宋体" w:hAnsi="宋体"/>
                <w:szCs w:val="21"/>
              </w:rPr>
            </w:pPr>
          </w:p>
        </w:tc>
      </w:tr>
    </w:tbl>
    <w:p w14:paraId="35EE8AD2" w14:textId="77777777" w:rsidR="009408E5" w:rsidRPr="0095524B" w:rsidRDefault="009408E5" w:rsidP="00D45453">
      <w:pPr>
        <w:pStyle w:val="a1"/>
        <w:spacing w:beforeLines="50" w:before="156" w:afterLines="50" w:after="156"/>
        <w:ind w:firstLine="0"/>
        <w:rPr>
          <w:rFonts w:ascii="宋体" w:hAnsi="宋体"/>
          <w:b/>
          <w:bCs/>
          <w:szCs w:val="21"/>
        </w:rPr>
      </w:pPr>
      <w:r w:rsidRPr="0095524B">
        <w:rPr>
          <w:rFonts w:ascii="宋体" w:hAnsi="宋体" w:hint="eastAsia"/>
          <w:b/>
          <w:bCs/>
          <w:szCs w:val="21"/>
        </w:rPr>
        <w:t>本版本与旧文件（版本）的关系</w:t>
      </w:r>
      <w:r w:rsidR="00184D25">
        <w:rPr>
          <w:rFonts w:ascii="宋体" w:hAnsi="宋体" w:hint="eastAsia"/>
          <w:b/>
          <w:bCs/>
          <w:szCs w:val="21"/>
        </w:rPr>
        <w:t>：</w:t>
      </w:r>
    </w:p>
    <w:p w14:paraId="1B507C00" w14:textId="77777777" w:rsidR="009408E5" w:rsidRDefault="00E3290B" w:rsidP="009408E5">
      <w:pPr>
        <w:pStyle w:val="a1"/>
        <w:rPr>
          <w:rFonts w:ascii="宋体" w:hAnsi="宋体"/>
        </w:rPr>
      </w:pPr>
      <w:r>
        <w:rPr>
          <w:rFonts w:ascii="宋体" w:hAnsi="宋体" w:hint="eastAsia"/>
        </w:rPr>
        <w:t>无。</w:t>
      </w:r>
    </w:p>
    <w:p w14:paraId="79B1BA14" w14:textId="77777777" w:rsidR="001622F9" w:rsidRPr="00801F1A" w:rsidRDefault="001622F9" w:rsidP="008F19B0">
      <w:pPr>
        <w:jc w:val="center"/>
        <w:rPr>
          <w:rFonts w:ascii="宋体" w:hAnsi="宋体"/>
          <w:b/>
          <w:sz w:val="32"/>
          <w:szCs w:val="32"/>
        </w:rPr>
        <w:sectPr w:rsidR="001622F9" w:rsidRPr="00801F1A" w:rsidSect="00400DA8">
          <w:headerReference w:type="default" r:id="rId10"/>
          <w:footerReference w:type="default" r:id="rId11"/>
          <w:pgSz w:w="11906" w:h="16838" w:code="9"/>
          <w:pgMar w:top="1558" w:right="1134" w:bottom="1134" w:left="1701" w:header="623" w:footer="992" w:gutter="0"/>
          <w:pgNumType w:fmt="upperRoman" w:start="1"/>
          <w:cols w:space="425"/>
          <w:docGrid w:type="lines" w:linePitch="312"/>
        </w:sectPr>
      </w:pPr>
    </w:p>
    <w:p w14:paraId="323C864E" w14:textId="77777777" w:rsidR="00637C84" w:rsidRPr="00CC2ED3" w:rsidRDefault="00637C84" w:rsidP="00637C84">
      <w:pPr>
        <w:spacing w:before="120" w:after="120" w:line="288" w:lineRule="auto"/>
        <w:jc w:val="center"/>
        <w:rPr>
          <w:rFonts w:ascii="宋体" w:hAnsi="宋体"/>
          <w:b/>
          <w:sz w:val="32"/>
          <w:szCs w:val="32"/>
        </w:rPr>
      </w:pPr>
      <w:r w:rsidRPr="00D63E5E">
        <w:rPr>
          <w:rFonts w:ascii="宋体" w:hAnsi="宋体" w:hint="eastAsia"/>
          <w:b/>
          <w:sz w:val="32"/>
          <w:szCs w:val="32"/>
        </w:rPr>
        <w:lastRenderedPageBreak/>
        <w:t>目录</w:t>
      </w:r>
    </w:p>
    <w:p w14:paraId="51F83E89" w14:textId="77777777" w:rsidR="00235D80" w:rsidRDefault="00A37AC8">
      <w:pPr>
        <w:pStyle w:val="14"/>
        <w:rPr>
          <w:rFonts w:asciiTheme="minorHAnsi" w:eastAsiaTheme="minorEastAsia" w:hAnsiTheme="minorHAnsi" w:cstheme="minorBidi"/>
          <w:noProof/>
          <w:szCs w:val="22"/>
        </w:rPr>
      </w:pPr>
      <w:r w:rsidRPr="00862830">
        <w:rPr>
          <w:rFonts w:ascii="宋体" w:hAnsi="宋体"/>
        </w:rPr>
        <w:fldChar w:fldCharType="begin"/>
      </w:r>
      <w:r w:rsidR="00637C84" w:rsidRPr="00862830">
        <w:rPr>
          <w:rFonts w:ascii="宋体" w:hAnsi="宋体" w:hint="eastAsia"/>
        </w:rPr>
        <w:instrText>TOC \o "1-3" \h \z \u</w:instrText>
      </w:r>
      <w:r w:rsidRPr="00862830">
        <w:rPr>
          <w:rFonts w:ascii="宋体" w:hAnsi="宋体"/>
        </w:rPr>
        <w:fldChar w:fldCharType="separate"/>
      </w:r>
      <w:hyperlink w:anchor="_Toc429742706" w:history="1">
        <w:r w:rsidR="00235D80" w:rsidRPr="009E0EEE">
          <w:rPr>
            <w:rStyle w:val="ae"/>
            <w:noProof/>
          </w:rPr>
          <w:t>1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概述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06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1</w:t>
        </w:r>
        <w:r w:rsidR="00235D80">
          <w:rPr>
            <w:noProof/>
            <w:webHidden/>
          </w:rPr>
          <w:fldChar w:fldCharType="end"/>
        </w:r>
      </w:hyperlink>
    </w:p>
    <w:p w14:paraId="3B83FE16" w14:textId="77777777" w:rsidR="00235D80" w:rsidRDefault="00C71594">
      <w:pPr>
        <w:pStyle w:val="14"/>
        <w:rPr>
          <w:rFonts w:asciiTheme="minorHAnsi" w:eastAsiaTheme="minorEastAsia" w:hAnsiTheme="minorHAnsi" w:cstheme="minorBidi"/>
          <w:noProof/>
          <w:szCs w:val="22"/>
        </w:rPr>
      </w:pPr>
      <w:hyperlink w:anchor="_Toc429742707" w:history="1">
        <w:r w:rsidR="00235D80" w:rsidRPr="009E0EEE">
          <w:rPr>
            <w:rStyle w:val="ae"/>
            <w:noProof/>
          </w:rPr>
          <w:t>2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范围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07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1</w:t>
        </w:r>
        <w:r w:rsidR="00235D80">
          <w:rPr>
            <w:noProof/>
            <w:webHidden/>
          </w:rPr>
          <w:fldChar w:fldCharType="end"/>
        </w:r>
      </w:hyperlink>
    </w:p>
    <w:p w14:paraId="51B7768C" w14:textId="77777777" w:rsidR="00235D80" w:rsidRDefault="00C71594">
      <w:pPr>
        <w:pStyle w:val="14"/>
        <w:rPr>
          <w:rFonts w:asciiTheme="minorHAnsi" w:eastAsiaTheme="minorEastAsia" w:hAnsiTheme="minorHAnsi" w:cstheme="minorBidi"/>
          <w:noProof/>
          <w:szCs w:val="22"/>
        </w:rPr>
      </w:pPr>
      <w:hyperlink w:anchor="_Toc429742708" w:history="1">
        <w:r w:rsidR="00235D80" w:rsidRPr="009E0EEE">
          <w:rPr>
            <w:rStyle w:val="ae"/>
            <w:noProof/>
          </w:rPr>
          <w:t>3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缩略语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08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1</w:t>
        </w:r>
        <w:r w:rsidR="00235D80">
          <w:rPr>
            <w:noProof/>
            <w:webHidden/>
          </w:rPr>
          <w:fldChar w:fldCharType="end"/>
        </w:r>
      </w:hyperlink>
    </w:p>
    <w:p w14:paraId="064BA990" w14:textId="77777777" w:rsidR="00235D80" w:rsidRDefault="00C71594">
      <w:pPr>
        <w:pStyle w:val="14"/>
        <w:rPr>
          <w:rFonts w:asciiTheme="minorHAnsi" w:eastAsiaTheme="minorEastAsia" w:hAnsiTheme="minorHAnsi" w:cstheme="minorBidi"/>
          <w:noProof/>
          <w:szCs w:val="22"/>
        </w:rPr>
      </w:pPr>
      <w:hyperlink w:anchor="_Toc429742709" w:history="1">
        <w:r w:rsidR="00235D80" w:rsidRPr="009E0EEE">
          <w:rPr>
            <w:rStyle w:val="ae"/>
            <w:noProof/>
          </w:rPr>
          <w:t>4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通讯设计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09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1</w:t>
        </w:r>
        <w:r w:rsidR="00235D80">
          <w:rPr>
            <w:noProof/>
            <w:webHidden/>
          </w:rPr>
          <w:fldChar w:fldCharType="end"/>
        </w:r>
      </w:hyperlink>
    </w:p>
    <w:p w14:paraId="1FB49E7B" w14:textId="77777777" w:rsidR="00235D80" w:rsidRDefault="00C71594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29742710" w:history="1">
        <w:r w:rsidR="00235D80" w:rsidRPr="009E0EEE">
          <w:rPr>
            <w:rStyle w:val="ae"/>
            <w:noProof/>
          </w:rPr>
          <w:t>4.1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noProof/>
          </w:rPr>
          <w:t>CM</w:t>
        </w:r>
        <w:r w:rsidR="00235D80" w:rsidRPr="009E0EEE">
          <w:rPr>
            <w:rStyle w:val="ae"/>
            <w:rFonts w:hint="eastAsia"/>
            <w:noProof/>
          </w:rPr>
          <w:t>和</w:t>
        </w:r>
        <w:r w:rsidR="00235D80" w:rsidRPr="009E0EEE">
          <w:rPr>
            <w:rStyle w:val="ae"/>
            <w:noProof/>
          </w:rPr>
          <w:t>PM</w:t>
        </w:r>
        <w:r w:rsidR="00235D80" w:rsidRPr="009E0EEE">
          <w:rPr>
            <w:rStyle w:val="ae"/>
            <w:rFonts w:hint="eastAsia"/>
            <w:noProof/>
          </w:rPr>
          <w:t>通讯结构图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10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1</w:t>
        </w:r>
        <w:r w:rsidR="00235D80">
          <w:rPr>
            <w:noProof/>
            <w:webHidden/>
          </w:rPr>
          <w:fldChar w:fldCharType="end"/>
        </w:r>
      </w:hyperlink>
    </w:p>
    <w:p w14:paraId="6F308BC1" w14:textId="77777777" w:rsidR="00235D80" w:rsidRDefault="00C71594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29742711" w:history="1">
        <w:r w:rsidR="00235D80" w:rsidRPr="009E0EEE">
          <w:rPr>
            <w:rStyle w:val="ae"/>
            <w:noProof/>
          </w:rPr>
          <w:t>4.2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noProof/>
          </w:rPr>
          <w:t>CM</w:t>
        </w:r>
        <w:r w:rsidR="00235D80" w:rsidRPr="009E0EEE">
          <w:rPr>
            <w:rStyle w:val="ae"/>
            <w:rFonts w:hint="eastAsia"/>
            <w:noProof/>
          </w:rPr>
          <w:t>和</w:t>
        </w:r>
        <w:r w:rsidR="00235D80" w:rsidRPr="009E0EEE">
          <w:rPr>
            <w:rStyle w:val="ae"/>
            <w:noProof/>
          </w:rPr>
          <w:t>PM</w:t>
        </w:r>
        <w:r w:rsidR="00235D80" w:rsidRPr="009E0EEE">
          <w:rPr>
            <w:rStyle w:val="ae"/>
            <w:rFonts w:hint="eastAsia"/>
            <w:noProof/>
          </w:rPr>
          <w:t>通讯序列图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11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2</w:t>
        </w:r>
        <w:r w:rsidR="00235D80">
          <w:rPr>
            <w:noProof/>
            <w:webHidden/>
          </w:rPr>
          <w:fldChar w:fldCharType="end"/>
        </w:r>
      </w:hyperlink>
    </w:p>
    <w:p w14:paraId="346E585C" w14:textId="77777777" w:rsidR="00235D80" w:rsidRDefault="00C71594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29742712" w:history="1">
        <w:r w:rsidR="00235D80" w:rsidRPr="009E0EEE">
          <w:rPr>
            <w:rStyle w:val="ae"/>
            <w:noProof/>
          </w:rPr>
          <w:t>4.3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通讯缓冲区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12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2</w:t>
        </w:r>
        <w:r w:rsidR="00235D80">
          <w:rPr>
            <w:noProof/>
            <w:webHidden/>
          </w:rPr>
          <w:fldChar w:fldCharType="end"/>
        </w:r>
      </w:hyperlink>
    </w:p>
    <w:p w14:paraId="084094F8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13" w:history="1">
        <w:r w:rsidR="00235D80" w:rsidRPr="009E0EEE">
          <w:rPr>
            <w:rStyle w:val="ae"/>
            <w:noProof/>
          </w:rPr>
          <w:t>4.3.1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约束条件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13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2</w:t>
        </w:r>
        <w:r w:rsidR="00235D80">
          <w:rPr>
            <w:noProof/>
            <w:webHidden/>
          </w:rPr>
          <w:fldChar w:fldCharType="end"/>
        </w:r>
      </w:hyperlink>
    </w:p>
    <w:p w14:paraId="309FB5E0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14" w:history="1">
        <w:r w:rsidR="00235D80" w:rsidRPr="009E0EEE">
          <w:rPr>
            <w:rStyle w:val="ae"/>
            <w:noProof/>
          </w:rPr>
          <w:t>4.3.2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noProof/>
          </w:rPr>
          <w:t>PM</w:t>
        </w:r>
        <w:r w:rsidR="00235D80" w:rsidRPr="009E0EEE">
          <w:rPr>
            <w:rStyle w:val="ae"/>
            <w:rFonts w:hint="eastAsia"/>
            <w:noProof/>
          </w:rPr>
          <w:t>发送缓冲区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14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2</w:t>
        </w:r>
        <w:r w:rsidR="00235D80">
          <w:rPr>
            <w:noProof/>
            <w:webHidden/>
          </w:rPr>
          <w:fldChar w:fldCharType="end"/>
        </w:r>
      </w:hyperlink>
    </w:p>
    <w:p w14:paraId="7A112CA9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15" w:history="1">
        <w:r w:rsidR="00235D80" w:rsidRPr="009E0EEE">
          <w:rPr>
            <w:rStyle w:val="ae"/>
            <w:noProof/>
          </w:rPr>
          <w:t>4.3.3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noProof/>
          </w:rPr>
          <w:t>PM</w:t>
        </w:r>
        <w:r w:rsidR="00235D80" w:rsidRPr="009E0EEE">
          <w:rPr>
            <w:rStyle w:val="ae"/>
            <w:rFonts w:hint="eastAsia"/>
            <w:noProof/>
          </w:rPr>
          <w:t>接收缓冲区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15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5</w:t>
        </w:r>
        <w:r w:rsidR="00235D80">
          <w:rPr>
            <w:noProof/>
            <w:webHidden/>
          </w:rPr>
          <w:fldChar w:fldCharType="end"/>
        </w:r>
      </w:hyperlink>
    </w:p>
    <w:p w14:paraId="7FEB4ADF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16" w:history="1">
        <w:r w:rsidR="00235D80" w:rsidRPr="009E0EEE">
          <w:rPr>
            <w:rStyle w:val="ae"/>
            <w:noProof/>
          </w:rPr>
          <w:t>4.3.4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noProof/>
          </w:rPr>
          <w:t>CM</w:t>
        </w:r>
        <w:r w:rsidR="00235D80" w:rsidRPr="009E0EEE">
          <w:rPr>
            <w:rStyle w:val="ae"/>
            <w:rFonts w:hint="eastAsia"/>
            <w:noProof/>
          </w:rPr>
          <w:t>发送缓冲区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16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7</w:t>
        </w:r>
        <w:r w:rsidR="00235D80">
          <w:rPr>
            <w:noProof/>
            <w:webHidden/>
          </w:rPr>
          <w:fldChar w:fldCharType="end"/>
        </w:r>
      </w:hyperlink>
    </w:p>
    <w:p w14:paraId="00A45A68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17" w:history="1">
        <w:r w:rsidR="00235D80" w:rsidRPr="009E0EEE">
          <w:rPr>
            <w:rStyle w:val="ae"/>
            <w:noProof/>
          </w:rPr>
          <w:t>4.3.5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noProof/>
          </w:rPr>
          <w:t>CM</w:t>
        </w:r>
        <w:r w:rsidR="00235D80" w:rsidRPr="009E0EEE">
          <w:rPr>
            <w:rStyle w:val="ae"/>
            <w:rFonts w:hint="eastAsia"/>
            <w:noProof/>
          </w:rPr>
          <w:t>接收缓冲区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17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7</w:t>
        </w:r>
        <w:r w:rsidR="00235D80">
          <w:rPr>
            <w:noProof/>
            <w:webHidden/>
          </w:rPr>
          <w:fldChar w:fldCharType="end"/>
        </w:r>
      </w:hyperlink>
    </w:p>
    <w:p w14:paraId="3C2CF1F7" w14:textId="77777777" w:rsidR="00235D80" w:rsidRDefault="00C71594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29742718" w:history="1">
        <w:r w:rsidR="00235D80" w:rsidRPr="009E0EEE">
          <w:rPr>
            <w:rStyle w:val="ae"/>
            <w:noProof/>
          </w:rPr>
          <w:t>4.4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数据通讯状态图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18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7</w:t>
        </w:r>
        <w:r w:rsidR="00235D80">
          <w:rPr>
            <w:noProof/>
            <w:webHidden/>
          </w:rPr>
          <w:fldChar w:fldCharType="end"/>
        </w:r>
      </w:hyperlink>
    </w:p>
    <w:p w14:paraId="234B74B0" w14:textId="77777777" w:rsidR="00235D80" w:rsidRDefault="00C71594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29742719" w:history="1">
        <w:r w:rsidR="00235D80" w:rsidRPr="009E0EEE">
          <w:rPr>
            <w:rStyle w:val="ae"/>
            <w:noProof/>
          </w:rPr>
          <w:t>4.5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实时数据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19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8</w:t>
        </w:r>
        <w:r w:rsidR="00235D80">
          <w:rPr>
            <w:noProof/>
            <w:webHidden/>
          </w:rPr>
          <w:fldChar w:fldCharType="end"/>
        </w:r>
      </w:hyperlink>
    </w:p>
    <w:p w14:paraId="20C84EB8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20" w:history="1">
        <w:r w:rsidR="00235D80" w:rsidRPr="009E0EEE">
          <w:rPr>
            <w:rStyle w:val="ae"/>
            <w:noProof/>
          </w:rPr>
          <w:t>4.5.1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上传实时数据序列图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20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8</w:t>
        </w:r>
        <w:r w:rsidR="00235D80">
          <w:rPr>
            <w:noProof/>
            <w:webHidden/>
          </w:rPr>
          <w:fldChar w:fldCharType="end"/>
        </w:r>
      </w:hyperlink>
    </w:p>
    <w:p w14:paraId="3F80A6F6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21" w:history="1">
        <w:r w:rsidR="00235D80" w:rsidRPr="009E0EEE">
          <w:rPr>
            <w:rStyle w:val="ae"/>
            <w:noProof/>
          </w:rPr>
          <w:t>4.5.2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约束条件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21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9</w:t>
        </w:r>
        <w:r w:rsidR="00235D80">
          <w:rPr>
            <w:noProof/>
            <w:webHidden/>
          </w:rPr>
          <w:fldChar w:fldCharType="end"/>
        </w:r>
      </w:hyperlink>
    </w:p>
    <w:p w14:paraId="4591F519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22" w:history="1">
        <w:r w:rsidR="00235D80" w:rsidRPr="009E0EEE">
          <w:rPr>
            <w:rStyle w:val="ae"/>
            <w:noProof/>
          </w:rPr>
          <w:t>4.5.3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通讯数据格式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22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9</w:t>
        </w:r>
        <w:r w:rsidR="00235D80">
          <w:rPr>
            <w:noProof/>
            <w:webHidden/>
          </w:rPr>
          <w:fldChar w:fldCharType="end"/>
        </w:r>
      </w:hyperlink>
    </w:p>
    <w:p w14:paraId="0B748FBC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23" w:history="1">
        <w:r w:rsidR="00235D80" w:rsidRPr="009E0EEE">
          <w:rPr>
            <w:rStyle w:val="ae"/>
            <w:noProof/>
          </w:rPr>
          <w:t>4.5.4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出错处理机制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23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10</w:t>
        </w:r>
        <w:r w:rsidR="00235D80">
          <w:rPr>
            <w:noProof/>
            <w:webHidden/>
          </w:rPr>
          <w:fldChar w:fldCharType="end"/>
        </w:r>
      </w:hyperlink>
    </w:p>
    <w:p w14:paraId="11BAD5FF" w14:textId="77777777" w:rsidR="00235D80" w:rsidRDefault="00C71594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29742724" w:history="1">
        <w:r w:rsidR="00235D80" w:rsidRPr="009E0EEE">
          <w:rPr>
            <w:rStyle w:val="ae"/>
            <w:noProof/>
          </w:rPr>
          <w:t>4.6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校时数据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24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10</w:t>
        </w:r>
        <w:r w:rsidR="00235D80">
          <w:rPr>
            <w:noProof/>
            <w:webHidden/>
          </w:rPr>
          <w:fldChar w:fldCharType="end"/>
        </w:r>
      </w:hyperlink>
    </w:p>
    <w:p w14:paraId="47B0620A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25" w:history="1">
        <w:r w:rsidR="00235D80" w:rsidRPr="009E0EEE">
          <w:rPr>
            <w:rStyle w:val="ae"/>
            <w:noProof/>
          </w:rPr>
          <w:t>4.6.1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周期校时序列图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25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10</w:t>
        </w:r>
        <w:r w:rsidR="00235D80">
          <w:rPr>
            <w:noProof/>
            <w:webHidden/>
          </w:rPr>
          <w:fldChar w:fldCharType="end"/>
        </w:r>
      </w:hyperlink>
    </w:p>
    <w:p w14:paraId="54AE01A2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26" w:history="1">
        <w:r w:rsidR="00235D80" w:rsidRPr="009E0EEE">
          <w:rPr>
            <w:rStyle w:val="ae"/>
            <w:noProof/>
          </w:rPr>
          <w:t>4.6.2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通讯数据格式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26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11</w:t>
        </w:r>
        <w:r w:rsidR="00235D80">
          <w:rPr>
            <w:noProof/>
            <w:webHidden/>
          </w:rPr>
          <w:fldChar w:fldCharType="end"/>
        </w:r>
      </w:hyperlink>
    </w:p>
    <w:p w14:paraId="32818230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27" w:history="1">
        <w:r w:rsidR="00235D80" w:rsidRPr="009E0EEE">
          <w:rPr>
            <w:rStyle w:val="ae"/>
            <w:noProof/>
          </w:rPr>
          <w:t>4.6.3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出错处理机制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27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11</w:t>
        </w:r>
        <w:r w:rsidR="00235D80">
          <w:rPr>
            <w:noProof/>
            <w:webHidden/>
          </w:rPr>
          <w:fldChar w:fldCharType="end"/>
        </w:r>
      </w:hyperlink>
    </w:p>
    <w:p w14:paraId="2D6C3937" w14:textId="77777777" w:rsidR="00235D80" w:rsidRDefault="00C71594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29742728" w:history="1">
        <w:r w:rsidR="00235D80" w:rsidRPr="009E0EEE">
          <w:rPr>
            <w:rStyle w:val="ae"/>
            <w:noProof/>
          </w:rPr>
          <w:t>4.7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noProof/>
          </w:rPr>
          <w:t>PM</w:t>
        </w:r>
        <w:r w:rsidR="00235D80" w:rsidRPr="009E0EEE">
          <w:rPr>
            <w:rStyle w:val="ae"/>
            <w:rFonts w:hint="eastAsia"/>
            <w:noProof/>
          </w:rPr>
          <w:t>上报</w:t>
        </w:r>
        <w:r w:rsidR="00235D80" w:rsidRPr="009E0EEE">
          <w:rPr>
            <w:rStyle w:val="ae"/>
            <w:noProof/>
          </w:rPr>
          <w:t>SOE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28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12</w:t>
        </w:r>
        <w:r w:rsidR="00235D80">
          <w:rPr>
            <w:noProof/>
            <w:webHidden/>
          </w:rPr>
          <w:fldChar w:fldCharType="end"/>
        </w:r>
      </w:hyperlink>
    </w:p>
    <w:p w14:paraId="2BDBBB4A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29" w:history="1">
        <w:r w:rsidR="00235D80" w:rsidRPr="009E0EEE">
          <w:rPr>
            <w:rStyle w:val="ae"/>
            <w:noProof/>
          </w:rPr>
          <w:t>4.7.1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noProof/>
          </w:rPr>
          <w:t>SOE</w:t>
        </w:r>
        <w:r w:rsidR="00235D80" w:rsidRPr="009E0EEE">
          <w:rPr>
            <w:rStyle w:val="ae"/>
            <w:rFonts w:hint="eastAsia"/>
            <w:noProof/>
          </w:rPr>
          <w:t>上报序列图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29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12</w:t>
        </w:r>
        <w:r w:rsidR="00235D80">
          <w:rPr>
            <w:noProof/>
            <w:webHidden/>
          </w:rPr>
          <w:fldChar w:fldCharType="end"/>
        </w:r>
      </w:hyperlink>
    </w:p>
    <w:p w14:paraId="27ACC43A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30" w:history="1">
        <w:r w:rsidR="00235D80" w:rsidRPr="009E0EEE">
          <w:rPr>
            <w:rStyle w:val="ae"/>
            <w:noProof/>
          </w:rPr>
          <w:t>4.7.2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约束条件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30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12</w:t>
        </w:r>
        <w:r w:rsidR="00235D80">
          <w:rPr>
            <w:noProof/>
            <w:webHidden/>
          </w:rPr>
          <w:fldChar w:fldCharType="end"/>
        </w:r>
      </w:hyperlink>
    </w:p>
    <w:p w14:paraId="29F09D58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31" w:history="1">
        <w:r w:rsidR="00235D80" w:rsidRPr="009E0EEE">
          <w:rPr>
            <w:rStyle w:val="ae"/>
            <w:noProof/>
          </w:rPr>
          <w:t>4.7.3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noProof/>
          </w:rPr>
          <w:t>SOE</w:t>
        </w:r>
        <w:r w:rsidR="00235D80" w:rsidRPr="009E0EEE">
          <w:rPr>
            <w:rStyle w:val="ae"/>
            <w:rFonts w:hint="eastAsia"/>
            <w:noProof/>
          </w:rPr>
          <w:t>数据结构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31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12</w:t>
        </w:r>
        <w:r w:rsidR="00235D80">
          <w:rPr>
            <w:noProof/>
            <w:webHidden/>
          </w:rPr>
          <w:fldChar w:fldCharType="end"/>
        </w:r>
      </w:hyperlink>
    </w:p>
    <w:p w14:paraId="0ED0FC42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32" w:history="1">
        <w:r w:rsidR="00235D80" w:rsidRPr="009E0EEE">
          <w:rPr>
            <w:rStyle w:val="ae"/>
            <w:noProof/>
          </w:rPr>
          <w:t>4.7.4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通讯数据格式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32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12</w:t>
        </w:r>
        <w:r w:rsidR="00235D80">
          <w:rPr>
            <w:noProof/>
            <w:webHidden/>
          </w:rPr>
          <w:fldChar w:fldCharType="end"/>
        </w:r>
      </w:hyperlink>
    </w:p>
    <w:p w14:paraId="026A27CD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33" w:history="1">
        <w:r w:rsidR="00235D80" w:rsidRPr="009E0EEE">
          <w:rPr>
            <w:rStyle w:val="ae"/>
            <w:noProof/>
          </w:rPr>
          <w:t>4.7.5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出错处理机制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33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13</w:t>
        </w:r>
        <w:r w:rsidR="00235D80">
          <w:rPr>
            <w:noProof/>
            <w:webHidden/>
          </w:rPr>
          <w:fldChar w:fldCharType="end"/>
        </w:r>
      </w:hyperlink>
    </w:p>
    <w:p w14:paraId="3D85A350" w14:textId="77777777" w:rsidR="00235D80" w:rsidRDefault="00C71594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29742734" w:history="1">
        <w:r w:rsidR="00235D80" w:rsidRPr="009E0EEE">
          <w:rPr>
            <w:rStyle w:val="ae"/>
            <w:noProof/>
          </w:rPr>
          <w:t>4.8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读</w:t>
        </w:r>
        <w:r w:rsidR="00235D80" w:rsidRPr="009E0EEE">
          <w:rPr>
            <w:rStyle w:val="ae"/>
            <w:noProof/>
          </w:rPr>
          <w:t>PM</w:t>
        </w:r>
        <w:r w:rsidR="00235D80" w:rsidRPr="009E0EEE">
          <w:rPr>
            <w:rStyle w:val="ae"/>
            <w:rFonts w:hint="eastAsia"/>
            <w:noProof/>
          </w:rPr>
          <w:t>运行状态信息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34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13</w:t>
        </w:r>
        <w:r w:rsidR="00235D80">
          <w:rPr>
            <w:noProof/>
            <w:webHidden/>
          </w:rPr>
          <w:fldChar w:fldCharType="end"/>
        </w:r>
      </w:hyperlink>
    </w:p>
    <w:p w14:paraId="4AD7049D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35" w:history="1">
        <w:r w:rsidR="00235D80" w:rsidRPr="009E0EEE">
          <w:rPr>
            <w:rStyle w:val="ae"/>
            <w:noProof/>
          </w:rPr>
          <w:t>4.8.1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读</w:t>
        </w:r>
        <w:r w:rsidR="00235D80" w:rsidRPr="009E0EEE">
          <w:rPr>
            <w:rStyle w:val="ae"/>
            <w:noProof/>
          </w:rPr>
          <w:t>PM</w:t>
        </w:r>
        <w:r w:rsidR="00235D80" w:rsidRPr="009E0EEE">
          <w:rPr>
            <w:rStyle w:val="ae"/>
            <w:rFonts w:hint="eastAsia"/>
            <w:noProof/>
          </w:rPr>
          <w:t>运行状态信息序列图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35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13</w:t>
        </w:r>
        <w:r w:rsidR="00235D80">
          <w:rPr>
            <w:noProof/>
            <w:webHidden/>
          </w:rPr>
          <w:fldChar w:fldCharType="end"/>
        </w:r>
      </w:hyperlink>
    </w:p>
    <w:p w14:paraId="35D8CFA1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36" w:history="1">
        <w:r w:rsidR="00235D80" w:rsidRPr="009E0EEE">
          <w:rPr>
            <w:rStyle w:val="ae"/>
            <w:noProof/>
          </w:rPr>
          <w:t>4.8.2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通讯数据格式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36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13</w:t>
        </w:r>
        <w:r w:rsidR="00235D80">
          <w:rPr>
            <w:noProof/>
            <w:webHidden/>
          </w:rPr>
          <w:fldChar w:fldCharType="end"/>
        </w:r>
      </w:hyperlink>
    </w:p>
    <w:p w14:paraId="59A23019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37" w:history="1">
        <w:r w:rsidR="00235D80" w:rsidRPr="009E0EEE">
          <w:rPr>
            <w:rStyle w:val="ae"/>
            <w:noProof/>
          </w:rPr>
          <w:t>4.8.3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状态信息定义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37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14</w:t>
        </w:r>
        <w:r w:rsidR="00235D80">
          <w:rPr>
            <w:noProof/>
            <w:webHidden/>
          </w:rPr>
          <w:fldChar w:fldCharType="end"/>
        </w:r>
      </w:hyperlink>
    </w:p>
    <w:p w14:paraId="3E1C1C67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38" w:history="1">
        <w:r w:rsidR="00235D80" w:rsidRPr="009E0EEE">
          <w:rPr>
            <w:rStyle w:val="ae"/>
            <w:noProof/>
          </w:rPr>
          <w:t>4.8.4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出错处理机制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38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14</w:t>
        </w:r>
        <w:r w:rsidR="00235D80">
          <w:rPr>
            <w:noProof/>
            <w:webHidden/>
          </w:rPr>
          <w:fldChar w:fldCharType="end"/>
        </w:r>
      </w:hyperlink>
    </w:p>
    <w:p w14:paraId="577A75C8" w14:textId="77777777" w:rsidR="00235D80" w:rsidRDefault="00C71594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29742739" w:history="1">
        <w:r w:rsidR="00235D80" w:rsidRPr="009E0EEE">
          <w:rPr>
            <w:rStyle w:val="ae"/>
            <w:noProof/>
          </w:rPr>
          <w:t>4.9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读其它</w:t>
        </w:r>
        <w:r w:rsidR="00235D80" w:rsidRPr="009E0EEE">
          <w:rPr>
            <w:rStyle w:val="ae"/>
            <w:noProof/>
          </w:rPr>
          <w:t>CM</w:t>
        </w:r>
        <w:r w:rsidR="00235D80" w:rsidRPr="009E0EEE">
          <w:rPr>
            <w:rStyle w:val="ae"/>
            <w:rFonts w:hint="eastAsia"/>
            <w:noProof/>
          </w:rPr>
          <w:t>运行状态信息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39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14</w:t>
        </w:r>
        <w:r w:rsidR="00235D80">
          <w:rPr>
            <w:noProof/>
            <w:webHidden/>
          </w:rPr>
          <w:fldChar w:fldCharType="end"/>
        </w:r>
      </w:hyperlink>
    </w:p>
    <w:p w14:paraId="100555BF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40" w:history="1">
        <w:r w:rsidR="00235D80" w:rsidRPr="009E0EEE">
          <w:rPr>
            <w:rStyle w:val="ae"/>
            <w:noProof/>
          </w:rPr>
          <w:t>4.9.1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读</w:t>
        </w:r>
        <w:r w:rsidR="00235D80" w:rsidRPr="009E0EEE">
          <w:rPr>
            <w:rStyle w:val="ae"/>
            <w:noProof/>
          </w:rPr>
          <w:t>CM</w:t>
        </w:r>
        <w:r w:rsidR="00235D80" w:rsidRPr="009E0EEE">
          <w:rPr>
            <w:rStyle w:val="ae"/>
            <w:rFonts w:hint="eastAsia"/>
            <w:noProof/>
          </w:rPr>
          <w:t>运行状态信息序列图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40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14</w:t>
        </w:r>
        <w:r w:rsidR="00235D80">
          <w:rPr>
            <w:noProof/>
            <w:webHidden/>
          </w:rPr>
          <w:fldChar w:fldCharType="end"/>
        </w:r>
      </w:hyperlink>
    </w:p>
    <w:p w14:paraId="37B73CEE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41" w:history="1">
        <w:r w:rsidR="00235D80" w:rsidRPr="009E0EEE">
          <w:rPr>
            <w:rStyle w:val="ae"/>
            <w:noProof/>
          </w:rPr>
          <w:t>4.9.2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通讯数据格式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41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14</w:t>
        </w:r>
        <w:r w:rsidR="00235D80">
          <w:rPr>
            <w:noProof/>
            <w:webHidden/>
          </w:rPr>
          <w:fldChar w:fldCharType="end"/>
        </w:r>
      </w:hyperlink>
    </w:p>
    <w:p w14:paraId="0BA94750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42" w:history="1">
        <w:r w:rsidR="00235D80" w:rsidRPr="009E0EEE">
          <w:rPr>
            <w:rStyle w:val="ae"/>
            <w:noProof/>
          </w:rPr>
          <w:t>4.9.3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状态信息定义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42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15</w:t>
        </w:r>
        <w:r w:rsidR="00235D80">
          <w:rPr>
            <w:noProof/>
            <w:webHidden/>
          </w:rPr>
          <w:fldChar w:fldCharType="end"/>
        </w:r>
      </w:hyperlink>
    </w:p>
    <w:p w14:paraId="78217B29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43" w:history="1">
        <w:r w:rsidR="00235D80" w:rsidRPr="009E0EEE">
          <w:rPr>
            <w:rStyle w:val="ae"/>
            <w:noProof/>
          </w:rPr>
          <w:t>4.9.4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出错处理机制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43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15</w:t>
        </w:r>
        <w:r w:rsidR="00235D80">
          <w:rPr>
            <w:noProof/>
            <w:webHidden/>
          </w:rPr>
          <w:fldChar w:fldCharType="end"/>
        </w:r>
      </w:hyperlink>
    </w:p>
    <w:p w14:paraId="377ECF74" w14:textId="77777777" w:rsidR="00235D80" w:rsidRDefault="00C71594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29742744" w:history="1">
        <w:r w:rsidR="00235D80" w:rsidRPr="009E0EEE">
          <w:rPr>
            <w:rStyle w:val="ae"/>
            <w:noProof/>
          </w:rPr>
          <w:t>4.10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读日志信息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44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15</w:t>
        </w:r>
        <w:r w:rsidR="00235D80">
          <w:rPr>
            <w:noProof/>
            <w:webHidden/>
          </w:rPr>
          <w:fldChar w:fldCharType="end"/>
        </w:r>
      </w:hyperlink>
    </w:p>
    <w:p w14:paraId="16E95CDA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45" w:history="1">
        <w:r w:rsidR="00235D80" w:rsidRPr="009E0EEE">
          <w:rPr>
            <w:rStyle w:val="ae"/>
            <w:noProof/>
          </w:rPr>
          <w:t>4.10.1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读日志序列图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45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15</w:t>
        </w:r>
        <w:r w:rsidR="00235D80">
          <w:rPr>
            <w:noProof/>
            <w:webHidden/>
          </w:rPr>
          <w:fldChar w:fldCharType="end"/>
        </w:r>
      </w:hyperlink>
    </w:p>
    <w:p w14:paraId="119BC428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46" w:history="1">
        <w:r w:rsidR="00235D80" w:rsidRPr="009E0EEE">
          <w:rPr>
            <w:rStyle w:val="ae"/>
            <w:noProof/>
          </w:rPr>
          <w:t>4.10.2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数据流图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46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16</w:t>
        </w:r>
        <w:r w:rsidR="00235D80">
          <w:rPr>
            <w:noProof/>
            <w:webHidden/>
          </w:rPr>
          <w:fldChar w:fldCharType="end"/>
        </w:r>
      </w:hyperlink>
    </w:p>
    <w:p w14:paraId="1FC0E569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47" w:history="1">
        <w:r w:rsidR="00235D80" w:rsidRPr="009E0EEE">
          <w:rPr>
            <w:rStyle w:val="ae"/>
            <w:noProof/>
          </w:rPr>
          <w:t>4.10.3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通讯数据格式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47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18</w:t>
        </w:r>
        <w:r w:rsidR="00235D80">
          <w:rPr>
            <w:noProof/>
            <w:webHidden/>
          </w:rPr>
          <w:fldChar w:fldCharType="end"/>
        </w:r>
      </w:hyperlink>
    </w:p>
    <w:p w14:paraId="462DAD6F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48" w:history="1">
        <w:r w:rsidR="00235D80" w:rsidRPr="009E0EEE">
          <w:rPr>
            <w:rStyle w:val="ae"/>
            <w:noProof/>
          </w:rPr>
          <w:t>4.10.4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出错处理机制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48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19</w:t>
        </w:r>
        <w:r w:rsidR="00235D80">
          <w:rPr>
            <w:noProof/>
            <w:webHidden/>
          </w:rPr>
          <w:fldChar w:fldCharType="end"/>
        </w:r>
      </w:hyperlink>
    </w:p>
    <w:p w14:paraId="61634F51" w14:textId="77777777" w:rsidR="00235D80" w:rsidRDefault="00C71594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29742749" w:history="1">
        <w:r w:rsidR="00235D80" w:rsidRPr="009E0EEE">
          <w:rPr>
            <w:rStyle w:val="ae"/>
            <w:noProof/>
          </w:rPr>
          <w:t>4.11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读工程文件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49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20</w:t>
        </w:r>
        <w:r w:rsidR="00235D80">
          <w:rPr>
            <w:noProof/>
            <w:webHidden/>
          </w:rPr>
          <w:fldChar w:fldCharType="end"/>
        </w:r>
      </w:hyperlink>
    </w:p>
    <w:p w14:paraId="39E6C805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50" w:history="1">
        <w:r w:rsidR="00235D80" w:rsidRPr="009E0EEE">
          <w:rPr>
            <w:rStyle w:val="ae"/>
            <w:noProof/>
          </w:rPr>
          <w:t>4.11.1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读工程文件序列图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50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20</w:t>
        </w:r>
        <w:r w:rsidR="00235D80">
          <w:rPr>
            <w:noProof/>
            <w:webHidden/>
          </w:rPr>
          <w:fldChar w:fldCharType="end"/>
        </w:r>
      </w:hyperlink>
    </w:p>
    <w:p w14:paraId="65942960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51" w:history="1">
        <w:r w:rsidR="00235D80" w:rsidRPr="009E0EEE">
          <w:rPr>
            <w:rStyle w:val="ae"/>
            <w:noProof/>
          </w:rPr>
          <w:t>4.11.2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约束条件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51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20</w:t>
        </w:r>
        <w:r w:rsidR="00235D80">
          <w:rPr>
            <w:noProof/>
            <w:webHidden/>
          </w:rPr>
          <w:fldChar w:fldCharType="end"/>
        </w:r>
      </w:hyperlink>
    </w:p>
    <w:p w14:paraId="0004459C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52" w:history="1">
        <w:r w:rsidR="00235D80" w:rsidRPr="009E0EEE">
          <w:rPr>
            <w:rStyle w:val="ae"/>
            <w:noProof/>
          </w:rPr>
          <w:t>4.11.3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通讯数据格式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52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20</w:t>
        </w:r>
        <w:r w:rsidR="00235D80">
          <w:rPr>
            <w:noProof/>
            <w:webHidden/>
          </w:rPr>
          <w:fldChar w:fldCharType="end"/>
        </w:r>
      </w:hyperlink>
    </w:p>
    <w:p w14:paraId="3EEF1D35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53" w:history="1">
        <w:r w:rsidR="00235D80" w:rsidRPr="009E0EEE">
          <w:rPr>
            <w:rStyle w:val="ae"/>
            <w:noProof/>
          </w:rPr>
          <w:t>4.11.4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出错处理机制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53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21</w:t>
        </w:r>
        <w:r w:rsidR="00235D80">
          <w:rPr>
            <w:noProof/>
            <w:webHidden/>
          </w:rPr>
          <w:fldChar w:fldCharType="end"/>
        </w:r>
      </w:hyperlink>
    </w:p>
    <w:p w14:paraId="7640422F" w14:textId="77777777" w:rsidR="00235D80" w:rsidRDefault="00C71594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29742754" w:history="1">
        <w:r w:rsidR="00235D80" w:rsidRPr="009E0EEE">
          <w:rPr>
            <w:rStyle w:val="ae"/>
            <w:noProof/>
          </w:rPr>
          <w:t>4.12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下装工程文件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54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22</w:t>
        </w:r>
        <w:r w:rsidR="00235D80">
          <w:rPr>
            <w:noProof/>
            <w:webHidden/>
          </w:rPr>
          <w:fldChar w:fldCharType="end"/>
        </w:r>
      </w:hyperlink>
    </w:p>
    <w:p w14:paraId="1A37FB2A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55" w:history="1">
        <w:r w:rsidR="00235D80" w:rsidRPr="009E0EEE">
          <w:rPr>
            <w:rStyle w:val="ae"/>
            <w:noProof/>
          </w:rPr>
          <w:t>4.12.1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下装工程文件序列图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55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22</w:t>
        </w:r>
        <w:r w:rsidR="00235D80">
          <w:rPr>
            <w:noProof/>
            <w:webHidden/>
          </w:rPr>
          <w:fldChar w:fldCharType="end"/>
        </w:r>
      </w:hyperlink>
    </w:p>
    <w:p w14:paraId="70AB37EC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56" w:history="1">
        <w:r w:rsidR="00235D80" w:rsidRPr="009E0EEE">
          <w:rPr>
            <w:rStyle w:val="ae"/>
            <w:noProof/>
          </w:rPr>
          <w:t>4.12.2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约束条件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56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22</w:t>
        </w:r>
        <w:r w:rsidR="00235D80">
          <w:rPr>
            <w:noProof/>
            <w:webHidden/>
          </w:rPr>
          <w:fldChar w:fldCharType="end"/>
        </w:r>
      </w:hyperlink>
    </w:p>
    <w:p w14:paraId="738D4561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57" w:history="1">
        <w:r w:rsidR="00235D80" w:rsidRPr="009E0EEE">
          <w:rPr>
            <w:rStyle w:val="ae"/>
            <w:noProof/>
          </w:rPr>
          <w:t>4.12.3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通讯数据格式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57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22</w:t>
        </w:r>
        <w:r w:rsidR="00235D80">
          <w:rPr>
            <w:noProof/>
            <w:webHidden/>
          </w:rPr>
          <w:fldChar w:fldCharType="end"/>
        </w:r>
      </w:hyperlink>
    </w:p>
    <w:p w14:paraId="0DAB82C4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58" w:history="1">
        <w:r w:rsidR="00235D80" w:rsidRPr="009E0EEE">
          <w:rPr>
            <w:rStyle w:val="ae"/>
            <w:noProof/>
          </w:rPr>
          <w:t>4.12.4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出错处理机制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58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23</w:t>
        </w:r>
        <w:r w:rsidR="00235D80">
          <w:rPr>
            <w:noProof/>
            <w:webHidden/>
          </w:rPr>
          <w:fldChar w:fldCharType="end"/>
        </w:r>
      </w:hyperlink>
    </w:p>
    <w:p w14:paraId="07C45BAB" w14:textId="77777777" w:rsidR="00235D80" w:rsidRDefault="00C71594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29742759" w:history="1">
        <w:r w:rsidR="00235D80" w:rsidRPr="009E0EEE">
          <w:rPr>
            <w:rStyle w:val="ae"/>
            <w:noProof/>
          </w:rPr>
          <w:t>4.13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下装工程配置信息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59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23</w:t>
        </w:r>
        <w:r w:rsidR="00235D80">
          <w:rPr>
            <w:noProof/>
            <w:webHidden/>
          </w:rPr>
          <w:fldChar w:fldCharType="end"/>
        </w:r>
      </w:hyperlink>
    </w:p>
    <w:p w14:paraId="12FD6705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60" w:history="1">
        <w:r w:rsidR="00235D80" w:rsidRPr="009E0EEE">
          <w:rPr>
            <w:rStyle w:val="ae"/>
            <w:noProof/>
          </w:rPr>
          <w:t>4.13.1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下装工程配置信息序列图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60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23</w:t>
        </w:r>
        <w:r w:rsidR="00235D80">
          <w:rPr>
            <w:noProof/>
            <w:webHidden/>
          </w:rPr>
          <w:fldChar w:fldCharType="end"/>
        </w:r>
      </w:hyperlink>
    </w:p>
    <w:p w14:paraId="1E65F1A0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61" w:history="1">
        <w:r w:rsidR="00235D80" w:rsidRPr="009E0EEE">
          <w:rPr>
            <w:rStyle w:val="ae"/>
            <w:noProof/>
          </w:rPr>
          <w:t>4.13.2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数据流图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61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24</w:t>
        </w:r>
        <w:r w:rsidR="00235D80">
          <w:rPr>
            <w:noProof/>
            <w:webHidden/>
          </w:rPr>
          <w:fldChar w:fldCharType="end"/>
        </w:r>
      </w:hyperlink>
    </w:p>
    <w:p w14:paraId="47F3538D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62" w:history="1">
        <w:r w:rsidR="00235D80" w:rsidRPr="009E0EEE">
          <w:rPr>
            <w:rStyle w:val="ae"/>
            <w:noProof/>
          </w:rPr>
          <w:t>4.13.3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通讯数据格式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62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24</w:t>
        </w:r>
        <w:r w:rsidR="00235D80">
          <w:rPr>
            <w:noProof/>
            <w:webHidden/>
          </w:rPr>
          <w:fldChar w:fldCharType="end"/>
        </w:r>
      </w:hyperlink>
    </w:p>
    <w:p w14:paraId="5CD92C8D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63" w:history="1">
        <w:r w:rsidR="00235D80" w:rsidRPr="009E0EEE">
          <w:rPr>
            <w:rStyle w:val="ae"/>
            <w:noProof/>
          </w:rPr>
          <w:t>4.13.4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出错处理机制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63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25</w:t>
        </w:r>
        <w:r w:rsidR="00235D80">
          <w:rPr>
            <w:noProof/>
            <w:webHidden/>
          </w:rPr>
          <w:fldChar w:fldCharType="end"/>
        </w:r>
      </w:hyperlink>
    </w:p>
    <w:p w14:paraId="128EFF62" w14:textId="77777777" w:rsidR="00235D80" w:rsidRDefault="00C71594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29742764" w:history="1">
        <w:r w:rsidR="00235D80" w:rsidRPr="009E0EEE">
          <w:rPr>
            <w:rStyle w:val="ae"/>
            <w:noProof/>
          </w:rPr>
          <w:t>4.14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noProof/>
          </w:rPr>
          <w:t>Modbus</w:t>
        </w:r>
        <w:r w:rsidR="00235D80" w:rsidRPr="009E0EEE">
          <w:rPr>
            <w:rStyle w:val="ae"/>
            <w:rFonts w:hint="eastAsia"/>
            <w:noProof/>
          </w:rPr>
          <w:t>通讯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64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25</w:t>
        </w:r>
        <w:r w:rsidR="00235D80">
          <w:rPr>
            <w:noProof/>
            <w:webHidden/>
          </w:rPr>
          <w:fldChar w:fldCharType="end"/>
        </w:r>
      </w:hyperlink>
    </w:p>
    <w:p w14:paraId="12E80422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65" w:history="1">
        <w:r w:rsidR="00235D80" w:rsidRPr="009E0EEE">
          <w:rPr>
            <w:rStyle w:val="ae"/>
            <w:noProof/>
          </w:rPr>
          <w:t>4.14.1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noProof/>
          </w:rPr>
          <w:t>Modbus</w:t>
        </w:r>
        <w:r w:rsidR="00235D80" w:rsidRPr="009E0EEE">
          <w:rPr>
            <w:rStyle w:val="ae"/>
            <w:rFonts w:hint="eastAsia"/>
            <w:noProof/>
          </w:rPr>
          <w:t>通讯序列图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65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25</w:t>
        </w:r>
        <w:r w:rsidR="00235D80">
          <w:rPr>
            <w:noProof/>
            <w:webHidden/>
          </w:rPr>
          <w:fldChar w:fldCharType="end"/>
        </w:r>
      </w:hyperlink>
    </w:p>
    <w:p w14:paraId="69F3424C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66" w:history="1">
        <w:r w:rsidR="00235D80" w:rsidRPr="009E0EEE">
          <w:rPr>
            <w:rStyle w:val="ae"/>
            <w:noProof/>
          </w:rPr>
          <w:t>4.14.2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noProof/>
          </w:rPr>
          <w:t>Modbus</w:t>
        </w:r>
        <w:r w:rsidR="00235D80" w:rsidRPr="009E0EEE">
          <w:rPr>
            <w:rStyle w:val="ae"/>
            <w:rFonts w:hint="eastAsia"/>
            <w:noProof/>
          </w:rPr>
          <w:t>数据传输过程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66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26</w:t>
        </w:r>
        <w:r w:rsidR="00235D80">
          <w:rPr>
            <w:noProof/>
            <w:webHidden/>
          </w:rPr>
          <w:fldChar w:fldCharType="end"/>
        </w:r>
      </w:hyperlink>
    </w:p>
    <w:p w14:paraId="3443556C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67" w:history="1">
        <w:r w:rsidR="00235D80" w:rsidRPr="009E0EEE">
          <w:rPr>
            <w:rStyle w:val="ae"/>
            <w:noProof/>
          </w:rPr>
          <w:t>4.14.3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通讯数据格式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67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27</w:t>
        </w:r>
        <w:r w:rsidR="00235D80">
          <w:rPr>
            <w:noProof/>
            <w:webHidden/>
          </w:rPr>
          <w:fldChar w:fldCharType="end"/>
        </w:r>
      </w:hyperlink>
    </w:p>
    <w:p w14:paraId="1630D4B9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68" w:history="1">
        <w:r w:rsidR="00235D80" w:rsidRPr="009E0EEE">
          <w:rPr>
            <w:rStyle w:val="ae"/>
            <w:noProof/>
          </w:rPr>
          <w:t>4.14.4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出错处理机制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68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28</w:t>
        </w:r>
        <w:r w:rsidR="00235D80">
          <w:rPr>
            <w:noProof/>
            <w:webHidden/>
          </w:rPr>
          <w:fldChar w:fldCharType="end"/>
        </w:r>
      </w:hyperlink>
    </w:p>
    <w:p w14:paraId="6A5D716E" w14:textId="77777777" w:rsidR="00235D80" w:rsidRDefault="00C71594">
      <w:pPr>
        <w:pStyle w:val="22"/>
        <w:rPr>
          <w:rFonts w:asciiTheme="minorHAnsi" w:eastAsiaTheme="minorEastAsia" w:hAnsiTheme="minorHAnsi" w:cstheme="minorBidi"/>
          <w:noProof/>
          <w:szCs w:val="22"/>
        </w:rPr>
      </w:pPr>
      <w:hyperlink w:anchor="_Toc429742769" w:history="1">
        <w:r w:rsidR="00235D80" w:rsidRPr="009E0EEE">
          <w:rPr>
            <w:rStyle w:val="ae"/>
            <w:noProof/>
          </w:rPr>
          <w:t>4.15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noProof/>
          </w:rPr>
          <w:t>Peer-to-Peer</w:t>
        </w:r>
        <w:r w:rsidR="00235D80" w:rsidRPr="009E0EEE">
          <w:rPr>
            <w:rStyle w:val="ae"/>
            <w:rFonts w:hint="eastAsia"/>
            <w:noProof/>
          </w:rPr>
          <w:t>通讯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69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29</w:t>
        </w:r>
        <w:r w:rsidR="00235D80">
          <w:rPr>
            <w:noProof/>
            <w:webHidden/>
          </w:rPr>
          <w:fldChar w:fldCharType="end"/>
        </w:r>
      </w:hyperlink>
    </w:p>
    <w:p w14:paraId="1DD579F5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70" w:history="1">
        <w:r w:rsidR="00235D80" w:rsidRPr="009E0EEE">
          <w:rPr>
            <w:rStyle w:val="ae"/>
            <w:noProof/>
          </w:rPr>
          <w:t>4.15.1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noProof/>
          </w:rPr>
          <w:t>P2P</w:t>
        </w:r>
        <w:r w:rsidR="00235D80" w:rsidRPr="009E0EEE">
          <w:rPr>
            <w:rStyle w:val="ae"/>
            <w:rFonts w:hint="eastAsia"/>
            <w:noProof/>
          </w:rPr>
          <w:t>通讯序列图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70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29</w:t>
        </w:r>
        <w:r w:rsidR="00235D80">
          <w:rPr>
            <w:noProof/>
            <w:webHidden/>
          </w:rPr>
          <w:fldChar w:fldCharType="end"/>
        </w:r>
      </w:hyperlink>
    </w:p>
    <w:p w14:paraId="21B45C2F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71" w:history="1">
        <w:r w:rsidR="00235D80" w:rsidRPr="009E0EEE">
          <w:rPr>
            <w:rStyle w:val="ae"/>
            <w:noProof/>
          </w:rPr>
          <w:t>4.15.2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noProof/>
          </w:rPr>
          <w:t>P2P</w:t>
        </w:r>
        <w:r w:rsidR="00235D80" w:rsidRPr="009E0EEE">
          <w:rPr>
            <w:rStyle w:val="ae"/>
            <w:rFonts w:hint="eastAsia"/>
            <w:noProof/>
          </w:rPr>
          <w:t>数据传输过程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71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30</w:t>
        </w:r>
        <w:r w:rsidR="00235D80">
          <w:rPr>
            <w:noProof/>
            <w:webHidden/>
          </w:rPr>
          <w:fldChar w:fldCharType="end"/>
        </w:r>
      </w:hyperlink>
    </w:p>
    <w:p w14:paraId="1F41490C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72" w:history="1">
        <w:r w:rsidR="00235D80" w:rsidRPr="009E0EEE">
          <w:rPr>
            <w:rStyle w:val="ae"/>
            <w:noProof/>
          </w:rPr>
          <w:t>4.15.3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通讯数据格式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72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30</w:t>
        </w:r>
        <w:r w:rsidR="00235D80">
          <w:rPr>
            <w:noProof/>
            <w:webHidden/>
          </w:rPr>
          <w:fldChar w:fldCharType="end"/>
        </w:r>
      </w:hyperlink>
    </w:p>
    <w:p w14:paraId="269C2043" w14:textId="77777777" w:rsidR="00235D80" w:rsidRDefault="00C71594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29742773" w:history="1">
        <w:r w:rsidR="00235D80" w:rsidRPr="009E0EEE">
          <w:rPr>
            <w:rStyle w:val="ae"/>
            <w:noProof/>
          </w:rPr>
          <w:t>4.15.4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出错处理机制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73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31</w:t>
        </w:r>
        <w:r w:rsidR="00235D80">
          <w:rPr>
            <w:noProof/>
            <w:webHidden/>
          </w:rPr>
          <w:fldChar w:fldCharType="end"/>
        </w:r>
      </w:hyperlink>
    </w:p>
    <w:p w14:paraId="4E8E6815" w14:textId="77777777" w:rsidR="00235D80" w:rsidRDefault="00C71594">
      <w:pPr>
        <w:pStyle w:val="14"/>
        <w:rPr>
          <w:rFonts w:asciiTheme="minorHAnsi" w:eastAsiaTheme="minorEastAsia" w:hAnsiTheme="minorHAnsi" w:cstheme="minorBidi"/>
          <w:noProof/>
          <w:szCs w:val="22"/>
        </w:rPr>
      </w:pPr>
      <w:hyperlink w:anchor="_Toc429742774" w:history="1">
        <w:r w:rsidR="00235D80" w:rsidRPr="009E0EEE">
          <w:rPr>
            <w:rStyle w:val="ae"/>
            <w:noProof/>
          </w:rPr>
          <w:t>5</w:t>
        </w:r>
        <w:r w:rsidR="00235D8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35D80" w:rsidRPr="009E0EEE">
          <w:rPr>
            <w:rStyle w:val="ae"/>
            <w:rFonts w:hint="eastAsia"/>
            <w:noProof/>
          </w:rPr>
          <w:t>参考文档</w:t>
        </w:r>
        <w:r w:rsidR="00235D80">
          <w:rPr>
            <w:noProof/>
            <w:webHidden/>
          </w:rPr>
          <w:tab/>
        </w:r>
        <w:r w:rsidR="00235D80">
          <w:rPr>
            <w:noProof/>
            <w:webHidden/>
          </w:rPr>
          <w:fldChar w:fldCharType="begin"/>
        </w:r>
        <w:r w:rsidR="00235D80">
          <w:rPr>
            <w:noProof/>
            <w:webHidden/>
          </w:rPr>
          <w:instrText xml:space="preserve"> PAGEREF _Toc429742774 \h </w:instrText>
        </w:r>
        <w:r w:rsidR="00235D80">
          <w:rPr>
            <w:noProof/>
            <w:webHidden/>
          </w:rPr>
        </w:r>
        <w:r w:rsidR="00235D80">
          <w:rPr>
            <w:noProof/>
            <w:webHidden/>
          </w:rPr>
          <w:fldChar w:fldCharType="separate"/>
        </w:r>
        <w:r w:rsidR="00235D80">
          <w:rPr>
            <w:noProof/>
            <w:webHidden/>
          </w:rPr>
          <w:t>31</w:t>
        </w:r>
        <w:r w:rsidR="00235D80">
          <w:rPr>
            <w:noProof/>
            <w:webHidden/>
          </w:rPr>
          <w:fldChar w:fldCharType="end"/>
        </w:r>
      </w:hyperlink>
    </w:p>
    <w:p w14:paraId="45D6ECF9" w14:textId="77777777" w:rsidR="00637C84" w:rsidRDefault="00A37AC8" w:rsidP="00637C84">
      <w:pPr>
        <w:spacing w:before="120" w:after="120" w:line="288" w:lineRule="auto"/>
        <w:jc w:val="center"/>
      </w:pPr>
      <w:r w:rsidRPr="00862830">
        <w:rPr>
          <w:rFonts w:ascii="宋体" w:hAnsi="宋体"/>
        </w:rPr>
        <w:fldChar w:fldCharType="end"/>
      </w:r>
    </w:p>
    <w:p w14:paraId="614DE8B1" w14:textId="77777777" w:rsidR="003A3893" w:rsidRPr="00CD0971" w:rsidRDefault="003A3893" w:rsidP="00052BAC">
      <w:pPr>
        <w:sectPr w:rsidR="003A3893" w:rsidRPr="00CD0971" w:rsidSect="004542CA">
          <w:footerReference w:type="default" r:id="rId12"/>
          <w:pgSz w:w="11906" w:h="16838" w:code="9"/>
          <w:pgMar w:top="1701" w:right="1134" w:bottom="1134" w:left="1701" w:header="1021" w:footer="992" w:gutter="0"/>
          <w:pgNumType w:fmt="upperRoman" w:start="1"/>
          <w:cols w:space="425"/>
          <w:docGrid w:type="lines" w:linePitch="312"/>
        </w:sectPr>
      </w:pPr>
    </w:p>
    <w:p w14:paraId="04E4BF26" w14:textId="77777777" w:rsidR="00575439" w:rsidRDefault="00052630" w:rsidP="00575439">
      <w:pPr>
        <w:pStyle w:val="13"/>
        <w:widowControl w:val="0"/>
        <w:tabs>
          <w:tab w:val="clear" w:pos="432"/>
          <w:tab w:val="left" w:pos="658"/>
          <w:tab w:val="left" w:pos="737"/>
        </w:tabs>
        <w:adjustRightInd w:val="0"/>
        <w:textAlignment w:val="baseline"/>
      </w:pPr>
      <w:bookmarkStart w:id="0" w:name="_Toc429742706"/>
      <w:bookmarkStart w:id="1" w:name="_Toc287447384"/>
      <w:r>
        <w:rPr>
          <w:rFonts w:hint="eastAsia"/>
        </w:rPr>
        <w:lastRenderedPageBreak/>
        <w:t>概述</w:t>
      </w:r>
      <w:bookmarkEnd w:id="0"/>
    </w:p>
    <w:p w14:paraId="5685B70C" w14:textId="77777777" w:rsidR="00052630" w:rsidRDefault="00052630" w:rsidP="00052630">
      <w:pPr>
        <w:spacing w:before="120" w:after="120" w:line="288" w:lineRule="auto"/>
        <w:ind w:left="644" w:firstLine="434"/>
      </w:pPr>
      <w:r>
        <w:rPr>
          <w:rFonts w:hint="eastAsia"/>
        </w:rPr>
        <w:t>本</w:t>
      </w:r>
      <w:r>
        <w:t>文档</w:t>
      </w:r>
      <w:r>
        <w:rPr>
          <w:rFonts w:hint="eastAsia"/>
        </w:rPr>
        <w:t>首先</w:t>
      </w:r>
      <w:r w:rsidR="00D73F0E">
        <w:t>描述了通讯模块和</w:t>
      </w:r>
      <w:r>
        <w:t>处理器模块间的</w:t>
      </w:r>
      <w:r>
        <w:rPr>
          <w:rFonts w:hint="eastAsia"/>
        </w:rPr>
        <w:t>物理</w:t>
      </w:r>
      <w:r>
        <w:t>通讯结构</w:t>
      </w:r>
      <w:r>
        <w:rPr>
          <w:rFonts w:hint="eastAsia"/>
        </w:rPr>
        <w:t>，然后</w:t>
      </w:r>
      <w:r>
        <w:t>介绍了</w:t>
      </w:r>
      <w:r>
        <w:rPr>
          <w:rFonts w:hint="eastAsia"/>
        </w:rPr>
        <w:t>各</w:t>
      </w:r>
      <w:r>
        <w:t>模块中的</w:t>
      </w:r>
      <w:r>
        <w:rPr>
          <w:rFonts w:hint="eastAsia"/>
        </w:rPr>
        <w:t>收发</w:t>
      </w:r>
      <w:r>
        <w:t>缓冲区</w:t>
      </w:r>
      <w:r>
        <w:rPr>
          <w:rFonts w:hint="eastAsia"/>
        </w:rPr>
        <w:t>结构</w:t>
      </w:r>
      <w:r>
        <w:t>，</w:t>
      </w:r>
      <w:r>
        <w:rPr>
          <w:rFonts w:hint="eastAsia"/>
        </w:rPr>
        <w:t>最后</w:t>
      </w:r>
      <w:r>
        <w:t>对</w:t>
      </w:r>
      <w:r w:rsidR="00D73F0E">
        <w:rPr>
          <w:rFonts w:hint="eastAsia"/>
        </w:rPr>
        <w:t>模块</w:t>
      </w:r>
      <w:r w:rsidR="00D73F0E">
        <w:t>间的</w:t>
      </w:r>
      <w:r>
        <w:t>各种类型的通讯</w:t>
      </w:r>
      <w:r>
        <w:rPr>
          <w:rFonts w:hint="eastAsia"/>
        </w:rPr>
        <w:t>进行了详细</w:t>
      </w:r>
      <w:r>
        <w:t>介绍</w:t>
      </w:r>
      <w:r>
        <w:rPr>
          <w:rFonts w:hint="eastAsia"/>
        </w:rPr>
        <w:t>。通讯</w:t>
      </w:r>
      <w:r>
        <w:t>类型</w:t>
      </w:r>
      <w:r>
        <w:rPr>
          <w:rFonts w:hint="eastAsia"/>
        </w:rPr>
        <w:t>主要</w:t>
      </w:r>
      <w:r>
        <w:t>包括：</w:t>
      </w:r>
      <w:r>
        <w:rPr>
          <w:rFonts w:hint="eastAsia"/>
        </w:rPr>
        <w:t>实时</w:t>
      </w:r>
      <w:r>
        <w:t>数据</w:t>
      </w:r>
      <w:r>
        <w:rPr>
          <w:rFonts w:hint="eastAsia"/>
        </w:rPr>
        <w:t>通讯、</w:t>
      </w:r>
      <w:r>
        <w:t>校时</w:t>
      </w:r>
      <w:r>
        <w:rPr>
          <w:rFonts w:hint="eastAsia"/>
        </w:rPr>
        <w:t>通讯、</w:t>
      </w:r>
      <w:r>
        <w:t>SOE</w:t>
      </w:r>
      <w:r>
        <w:rPr>
          <w:rFonts w:hint="eastAsia"/>
        </w:rPr>
        <w:t>通讯</w:t>
      </w:r>
      <w:r>
        <w:t>、</w:t>
      </w:r>
      <w:r>
        <w:rPr>
          <w:rFonts w:hint="eastAsia"/>
        </w:rPr>
        <w:t>发送状态</w:t>
      </w:r>
      <w:r>
        <w:t>信息</w:t>
      </w:r>
      <w:r w:rsidR="00EF3AFC">
        <w:rPr>
          <w:rFonts w:hint="eastAsia"/>
        </w:rPr>
        <w:t>（包括诊断</w:t>
      </w:r>
      <w:r w:rsidR="00EF3AFC">
        <w:t>信息）</w:t>
      </w:r>
      <w:r>
        <w:rPr>
          <w:rFonts w:hint="eastAsia"/>
        </w:rPr>
        <w:t>通讯</w:t>
      </w:r>
      <w:r>
        <w:t>、</w:t>
      </w:r>
      <w:r w:rsidR="00D73F0E">
        <w:rPr>
          <w:rFonts w:hint="eastAsia"/>
        </w:rPr>
        <w:t>上报</w:t>
      </w:r>
      <w:r w:rsidR="00D73F0E">
        <w:t>日志</w:t>
      </w:r>
      <w:r w:rsidR="00D73F0E">
        <w:rPr>
          <w:rFonts w:hint="eastAsia"/>
        </w:rPr>
        <w:t>数据通讯、组态</w:t>
      </w:r>
      <w:r w:rsidR="00D73F0E">
        <w:t>软件通讯、</w:t>
      </w:r>
      <w:r>
        <w:t>Modbus</w:t>
      </w:r>
      <w:r>
        <w:t>通讯</w:t>
      </w:r>
      <w:r w:rsidR="00D73F0E">
        <w:rPr>
          <w:rFonts w:hint="eastAsia"/>
        </w:rPr>
        <w:t>以及</w:t>
      </w:r>
      <w:r>
        <w:t>Peer-to-Peer</w:t>
      </w:r>
      <w:r>
        <w:rPr>
          <w:rFonts w:hint="eastAsia"/>
        </w:rPr>
        <w:t>通讯</w:t>
      </w:r>
      <w:r>
        <w:t>。</w:t>
      </w:r>
    </w:p>
    <w:p w14:paraId="62CC2192" w14:textId="77777777" w:rsidR="00052630" w:rsidRDefault="00052630" w:rsidP="00052630">
      <w:pPr>
        <w:pStyle w:val="13"/>
        <w:widowControl w:val="0"/>
        <w:tabs>
          <w:tab w:val="clear" w:pos="432"/>
          <w:tab w:val="left" w:pos="658"/>
          <w:tab w:val="left" w:pos="737"/>
        </w:tabs>
        <w:adjustRightInd w:val="0"/>
        <w:textAlignment w:val="baseline"/>
      </w:pPr>
      <w:bookmarkStart w:id="2" w:name="_Toc429742707"/>
      <w:r>
        <w:rPr>
          <w:rFonts w:hint="eastAsia"/>
        </w:rPr>
        <w:t>范围</w:t>
      </w:r>
      <w:bookmarkEnd w:id="2"/>
    </w:p>
    <w:p w14:paraId="4C30D28D" w14:textId="77777777" w:rsidR="00052630" w:rsidRPr="00C640C2" w:rsidRDefault="00052630" w:rsidP="00052630">
      <w:pPr>
        <w:spacing w:before="120" w:after="120" w:line="288" w:lineRule="auto"/>
        <w:ind w:left="644" w:firstLine="434"/>
      </w:pPr>
      <w:r>
        <w:rPr>
          <w:rFonts w:hint="eastAsia"/>
        </w:rPr>
        <w:t>本</w:t>
      </w:r>
      <w:r>
        <w:t>文档</w:t>
      </w:r>
      <w:r>
        <w:rPr>
          <w:rFonts w:hint="eastAsia"/>
        </w:rPr>
        <w:t>主要描述了</w:t>
      </w:r>
      <w:r>
        <w:t>通讯模块和处理器模块间的</w:t>
      </w:r>
      <w:r w:rsidR="00D73F0E">
        <w:rPr>
          <w:rFonts w:hint="eastAsia"/>
        </w:rPr>
        <w:t>各种</w:t>
      </w:r>
      <w:r>
        <w:t>通讯</w:t>
      </w:r>
      <w:r w:rsidR="00BB0985">
        <w:rPr>
          <w:rFonts w:hint="eastAsia"/>
        </w:rPr>
        <w:t>过程</w:t>
      </w:r>
      <w:r w:rsidR="00BB0985">
        <w:t>及通讯数据格式</w:t>
      </w:r>
      <w:r w:rsidR="00D73F0E">
        <w:rPr>
          <w:rFonts w:hint="eastAsia"/>
        </w:rPr>
        <w:t>，不</w:t>
      </w:r>
      <w:r w:rsidR="00D73F0E">
        <w:t>包括</w:t>
      </w:r>
      <w:r>
        <w:t>通讯模块和</w:t>
      </w:r>
      <w:r>
        <w:t>Modbus</w:t>
      </w:r>
      <w:r>
        <w:t>主</w:t>
      </w:r>
      <w:r>
        <w:t>/</w:t>
      </w:r>
      <w:r>
        <w:rPr>
          <w:rFonts w:hint="eastAsia"/>
        </w:rPr>
        <w:t>从</w:t>
      </w:r>
      <w:r>
        <w:t>站之间的</w:t>
      </w:r>
      <w:r w:rsidR="00D73F0E">
        <w:rPr>
          <w:rFonts w:hint="eastAsia"/>
        </w:rPr>
        <w:t>Modbus</w:t>
      </w:r>
      <w:r>
        <w:t>通讯</w:t>
      </w:r>
      <w:r w:rsidR="00D73F0E">
        <w:rPr>
          <w:rFonts w:hint="eastAsia"/>
        </w:rPr>
        <w:t>，</w:t>
      </w:r>
      <w:r>
        <w:t>控制站之间的</w:t>
      </w:r>
      <w:r>
        <w:t>Peer-to-Peer</w:t>
      </w:r>
      <w:r>
        <w:rPr>
          <w:rFonts w:hint="eastAsia"/>
        </w:rPr>
        <w:t>通讯</w:t>
      </w:r>
      <w:r>
        <w:t>，</w:t>
      </w:r>
      <w:r w:rsidR="00D73F0E">
        <w:rPr>
          <w:rFonts w:hint="eastAsia"/>
        </w:rPr>
        <w:t>以及</w:t>
      </w:r>
      <w:r>
        <w:t>通讯模块和</w:t>
      </w:r>
      <w:r>
        <w:rPr>
          <w:rFonts w:hint="eastAsia"/>
        </w:rPr>
        <w:t>工程师</w:t>
      </w:r>
      <w:r>
        <w:t>站之间的</w:t>
      </w:r>
      <w:r>
        <w:rPr>
          <w:rFonts w:hint="eastAsia"/>
        </w:rPr>
        <w:t>通讯</w:t>
      </w:r>
      <w:r w:rsidR="00D73F0E">
        <w:rPr>
          <w:rFonts w:hint="eastAsia"/>
        </w:rPr>
        <w:t>服务</w:t>
      </w:r>
      <w:r>
        <w:t>。</w:t>
      </w:r>
    </w:p>
    <w:p w14:paraId="080A5660" w14:textId="77777777" w:rsidR="00052630" w:rsidRDefault="00052630" w:rsidP="00052630">
      <w:pPr>
        <w:pStyle w:val="13"/>
        <w:widowControl w:val="0"/>
        <w:tabs>
          <w:tab w:val="clear" w:pos="432"/>
          <w:tab w:val="left" w:pos="658"/>
          <w:tab w:val="left" w:pos="737"/>
        </w:tabs>
        <w:adjustRightInd w:val="0"/>
        <w:textAlignment w:val="baseline"/>
      </w:pPr>
      <w:bookmarkStart w:id="3" w:name="_Toc429742708"/>
      <w:r>
        <w:rPr>
          <w:rFonts w:hint="eastAsia"/>
        </w:rPr>
        <w:t>缩略语</w:t>
      </w:r>
      <w:bookmarkEnd w:id="3"/>
    </w:p>
    <w:p w14:paraId="0FA04A9D" w14:textId="77777777" w:rsidR="00052630" w:rsidRDefault="00052630" w:rsidP="00052630">
      <w:pPr>
        <w:spacing w:before="120" w:after="120" w:line="288" w:lineRule="auto"/>
        <w:ind w:left="644" w:firstLine="434"/>
      </w:pPr>
      <w:r>
        <w:rPr>
          <w:rFonts w:hint="eastAsia"/>
        </w:rPr>
        <w:t>CM</w:t>
      </w:r>
      <w:r>
        <w:rPr>
          <w:rFonts w:hint="eastAsia"/>
        </w:rPr>
        <w:t>：</w:t>
      </w:r>
      <w:r>
        <w:t>通讯模块</w:t>
      </w:r>
      <w:r w:rsidR="00D73F0E">
        <w:rPr>
          <w:rFonts w:hint="eastAsia"/>
        </w:rPr>
        <w:t>（</w:t>
      </w:r>
      <w:r w:rsidR="00D73F0E">
        <w:rPr>
          <w:rFonts w:hint="eastAsia"/>
        </w:rPr>
        <w:t>Communication</w:t>
      </w:r>
      <w:r w:rsidR="00D73F0E">
        <w:t xml:space="preserve"> Modular</w:t>
      </w:r>
      <w:r w:rsidR="00D73F0E">
        <w:t>）</w:t>
      </w:r>
    </w:p>
    <w:p w14:paraId="135B232F" w14:textId="77777777" w:rsidR="00052630" w:rsidRDefault="00052630" w:rsidP="00052630">
      <w:pPr>
        <w:spacing w:before="120" w:after="120" w:line="288" w:lineRule="auto"/>
        <w:ind w:left="644" w:firstLine="434"/>
      </w:pPr>
      <w:r>
        <w:rPr>
          <w:rFonts w:hint="eastAsia"/>
        </w:rPr>
        <w:t>PM</w:t>
      </w:r>
      <w:r>
        <w:t>：</w:t>
      </w:r>
      <w:r>
        <w:rPr>
          <w:rFonts w:hint="eastAsia"/>
        </w:rPr>
        <w:t>处理器</w:t>
      </w:r>
      <w:r>
        <w:t>模块</w:t>
      </w:r>
      <w:r w:rsidR="00D73F0E">
        <w:rPr>
          <w:rFonts w:hint="eastAsia"/>
        </w:rPr>
        <w:t>（</w:t>
      </w:r>
      <w:r w:rsidR="00D73F0E">
        <w:rPr>
          <w:rFonts w:hint="eastAsia"/>
        </w:rPr>
        <w:t>Processor Modular</w:t>
      </w:r>
      <w:r w:rsidR="00D73F0E">
        <w:t>）</w:t>
      </w:r>
    </w:p>
    <w:p w14:paraId="2A6173C1" w14:textId="77777777" w:rsidR="00052630" w:rsidRDefault="00052630" w:rsidP="00052630">
      <w:pPr>
        <w:spacing w:before="120" w:after="120" w:line="288" w:lineRule="auto"/>
        <w:ind w:left="644" w:firstLine="434"/>
      </w:pPr>
      <w:r>
        <w:rPr>
          <w:rFonts w:hint="eastAsia"/>
        </w:rPr>
        <w:t>SOE</w:t>
      </w:r>
      <w:r>
        <w:rPr>
          <w:rFonts w:hint="eastAsia"/>
        </w:rPr>
        <w:t>：</w:t>
      </w:r>
      <w:r>
        <w:t>顺序事件</w:t>
      </w:r>
      <w:r w:rsidR="00D73F0E">
        <w:rPr>
          <w:rFonts w:hint="eastAsia"/>
        </w:rPr>
        <w:t>（</w:t>
      </w:r>
      <w:r w:rsidR="00D73F0E">
        <w:rPr>
          <w:rFonts w:hint="eastAsia"/>
        </w:rPr>
        <w:t>Sequence</w:t>
      </w:r>
      <w:r w:rsidR="00D73F0E">
        <w:t xml:space="preserve"> Of Events</w:t>
      </w:r>
      <w:r w:rsidR="00D73F0E">
        <w:t>）</w:t>
      </w:r>
    </w:p>
    <w:p w14:paraId="77A276FF" w14:textId="77777777" w:rsidR="00052630" w:rsidRDefault="00052630" w:rsidP="00052630">
      <w:pPr>
        <w:pStyle w:val="13"/>
        <w:widowControl w:val="0"/>
        <w:tabs>
          <w:tab w:val="clear" w:pos="432"/>
          <w:tab w:val="left" w:pos="658"/>
          <w:tab w:val="left" w:pos="737"/>
        </w:tabs>
        <w:adjustRightInd w:val="0"/>
        <w:textAlignment w:val="baseline"/>
      </w:pPr>
      <w:bookmarkStart w:id="4" w:name="_Toc429742709"/>
      <w:r>
        <w:rPr>
          <w:rFonts w:hint="eastAsia"/>
        </w:rPr>
        <w:t>通讯</w:t>
      </w:r>
      <w:r>
        <w:t>设计</w:t>
      </w:r>
      <w:bookmarkEnd w:id="4"/>
    </w:p>
    <w:p w14:paraId="2EBC0435" w14:textId="77777777" w:rsidR="00575439" w:rsidRDefault="00575439" w:rsidP="00575439">
      <w:pPr>
        <w:pStyle w:val="20"/>
        <w:widowControl w:val="0"/>
        <w:tabs>
          <w:tab w:val="clear" w:pos="576"/>
          <w:tab w:val="left" w:pos="284"/>
          <w:tab w:val="num" w:pos="700"/>
        </w:tabs>
      </w:pPr>
      <w:bookmarkStart w:id="5" w:name="_Toc429742710"/>
      <w:r>
        <w:rPr>
          <w:rFonts w:hint="eastAsia"/>
        </w:rPr>
        <w:t>CM</w:t>
      </w:r>
      <w:r>
        <w:rPr>
          <w:rFonts w:hint="eastAsia"/>
        </w:rPr>
        <w:t>和</w:t>
      </w:r>
      <w:r>
        <w:t>PM</w:t>
      </w:r>
      <w:r>
        <w:t>通讯结构图</w:t>
      </w:r>
      <w:bookmarkEnd w:id="5"/>
    </w:p>
    <w:p w14:paraId="7DFA2A8F" w14:textId="77777777" w:rsidR="005C1BFF" w:rsidRDefault="005C1BFF" w:rsidP="005C1BFF">
      <w:pPr>
        <w:spacing w:before="120" w:after="120" w:line="288" w:lineRule="auto"/>
        <w:ind w:left="644" w:firstLine="434"/>
      </w:pPr>
      <w:r>
        <w:t>PM</w:t>
      </w:r>
      <w:r>
        <w:t>和</w:t>
      </w:r>
      <w:r>
        <w:t>CM</w:t>
      </w:r>
      <w:r>
        <w:rPr>
          <w:rFonts w:hint="eastAsia"/>
        </w:rPr>
        <w:t>的</w:t>
      </w:r>
      <w:r w:rsidR="00D2771B">
        <w:rPr>
          <w:rFonts w:hint="eastAsia"/>
        </w:rPr>
        <w:t>通讯</w:t>
      </w:r>
      <w:r w:rsidR="00D2771B">
        <w:t>结构图如下图所示：</w:t>
      </w:r>
    </w:p>
    <w:p w14:paraId="013FB0D4" w14:textId="77777777" w:rsidR="00575439" w:rsidRDefault="00C20F4D" w:rsidP="00575439">
      <w:pPr>
        <w:spacing w:before="120" w:after="120" w:line="288" w:lineRule="auto"/>
        <w:jc w:val="center"/>
      </w:pPr>
      <w:r>
        <w:object w:dxaOrig="11446" w:dyaOrig="6690" w14:anchorId="5FCD9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2pt;height:201pt" o:ole="">
            <v:imagedata r:id="rId13" o:title=""/>
          </v:shape>
          <o:OLEObject Type="Embed" ProgID="Visio.Drawing.15" ShapeID="_x0000_i1025" DrawAspect="Content" ObjectID="_1517403671" r:id="rId14"/>
        </w:object>
      </w:r>
    </w:p>
    <w:p w14:paraId="036F78AE" w14:textId="77777777" w:rsidR="00D2771B" w:rsidRDefault="00D2771B" w:rsidP="00575439">
      <w:pPr>
        <w:spacing w:before="120" w:after="120" w:line="288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t>CM</w:t>
      </w:r>
      <w:r>
        <w:t>和</w:t>
      </w:r>
      <w:r>
        <w:t>PM</w:t>
      </w:r>
      <w:r>
        <w:t>通讯结构图</w:t>
      </w:r>
    </w:p>
    <w:p w14:paraId="66755F83" w14:textId="77777777" w:rsidR="00052630" w:rsidRDefault="00052630" w:rsidP="00052630">
      <w:pPr>
        <w:spacing w:before="120" w:after="120" w:line="288" w:lineRule="auto"/>
        <w:ind w:left="644" w:firstLine="434"/>
      </w:pPr>
      <w:r>
        <w:t>PM</w:t>
      </w:r>
      <w:r>
        <w:t>通过各自独立的通讯总线</w:t>
      </w:r>
      <w:r>
        <w:rPr>
          <w:rFonts w:hint="eastAsia"/>
        </w:rPr>
        <w:t>与各个</w:t>
      </w:r>
      <w:r>
        <w:t>CM</w:t>
      </w:r>
      <w:r>
        <w:t>进行通讯。</w:t>
      </w:r>
    </w:p>
    <w:p w14:paraId="3FDE01AF" w14:textId="77777777" w:rsidR="00052630" w:rsidRDefault="00052630" w:rsidP="00052630">
      <w:pPr>
        <w:spacing w:before="120" w:after="120" w:line="288" w:lineRule="auto"/>
        <w:ind w:left="644" w:firstLine="434"/>
      </w:pPr>
      <w:r>
        <w:rPr>
          <w:rFonts w:hint="eastAsia"/>
        </w:rPr>
        <w:lastRenderedPageBreak/>
        <w:t>PM</w:t>
      </w:r>
      <w:r>
        <w:rPr>
          <w:rFonts w:hint="eastAsia"/>
        </w:rPr>
        <w:t>向</w:t>
      </w:r>
      <w:r>
        <w:t>CM</w:t>
      </w:r>
      <w:r>
        <w:t>发出</w:t>
      </w:r>
      <w:r>
        <w:rPr>
          <w:rFonts w:hint="eastAsia"/>
        </w:rPr>
        <w:t>通讯数据</w:t>
      </w:r>
      <w:r>
        <w:t>时，</w:t>
      </w:r>
      <w:r>
        <w:rPr>
          <w:rFonts w:hint="eastAsia"/>
        </w:rPr>
        <w:t>必须</w:t>
      </w:r>
      <w:r>
        <w:t>包含目</w:t>
      </w:r>
      <w:r>
        <w:rPr>
          <w:rFonts w:hint="eastAsia"/>
        </w:rPr>
        <w:t>标</w:t>
      </w:r>
      <w:r>
        <w:t>CM</w:t>
      </w:r>
      <w:r>
        <w:t>的</w:t>
      </w:r>
      <w:r>
        <w:rPr>
          <w:rFonts w:hint="eastAsia"/>
        </w:rPr>
        <w:t>通讯</w:t>
      </w:r>
      <w:r>
        <w:t>地址</w:t>
      </w:r>
      <w:r>
        <w:rPr>
          <w:rFonts w:hint="eastAsia"/>
        </w:rPr>
        <w:t>。</w:t>
      </w:r>
      <w:r>
        <w:rPr>
          <w:rFonts w:hint="eastAsia"/>
        </w:rPr>
        <w:t>CM</w:t>
      </w:r>
      <w:r>
        <w:rPr>
          <w:rFonts w:hint="eastAsia"/>
        </w:rPr>
        <w:t>收</w:t>
      </w:r>
      <w:r>
        <w:t>到</w:t>
      </w:r>
      <w:r>
        <w:rPr>
          <w:rFonts w:hint="eastAsia"/>
        </w:rPr>
        <w:t>来自</w:t>
      </w:r>
      <w:r>
        <w:rPr>
          <w:rFonts w:hint="eastAsia"/>
        </w:rPr>
        <w:t>PM</w:t>
      </w:r>
      <w:r>
        <w:t>的</w:t>
      </w:r>
      <w:r>
        <w:rPr>
          <w:rFonts w:hint="eastAsia"/>
        </w:rPr>
        <w:t>通讯</w:t>
      </w:r>
      <w:r>
        <w:t>数据后，</w:t>
      </w:r>
      <w:r>
        <w:rPr>
          <w:rFonts w:hint="eastAsia"/>
        </w:rPr>
        <w:t>首先</w:t>
      </w:r>
      <w:r>
        <w:t>对</w:t>
      </w:r>
      <w:r>
        <w:rPr>
          <w:rFonts w:hint="eastAsia"/>
        </w:rPr>
        <w:t>通讯数据中的</w:t>
      </w:r>
      <w:r>
        <w:t>CM</w:t>
      </w:r>
      <w:r>
        <w:rPr>
          <w:rFonts w:hint="eastAsia"/>
        </w:rPr>
        <w:t>地址信息</w:t>
      </w:r>
      <w:r>
        <w:t>进行解析，</w:t>
      </w:r>
      <w:r>
        <w:rPr>
          <w:rFonts w:hint="eastAsia"/>
        </w:rPr>
        <w:t>丢弃</w:t>
      </w:r>
      <w:r>
        <w:t>不属于自己的</w:t>
      </w:r>
      <w:r>
        <w:rPr>
          <w:rFonts w:hint="eastAsia"/>
        </w:rPr>
        <w:t>通讯数据</w:t>
      </w:r>
      <w:r>
        <w:t>，对属于自己的非广播</w:t>
      </w:r>
      <w:r>
        <w:rPr>
          <w:rFonts w:hint="eastAsia"/>
        </w:rPr>
        <w:t>数据视</w:t>
      </w:r>
      <w:r>
        <w:t>情况进行应答</w:t>
      </w:r>
      <w:r>
        <w:rPr>
          <w:rFonts w:hint="eastAsia"/>
        </w:rPr>
        <w:t>，从而</w:t>
      </w:r>
      <w:r>
        <w:t>使</w:t>
      </w:r>
      <w:r>
        <w:rPr>
          <w:rFonts w:hint="eastAsia"/>
        </w:rPr>
        <w:t>各</w:t>
      </w:r>
      <w:r>
        <w:t>CM</w:t>
      </w:r>
      <w:r>
        <w:rPr>
          <w:rFonts w:hint="eastAsia"/>
        </w:rPr>
        <w:t>均</w:t>
      </w:r>
      <w:r>
        <w:t>可以与</w:t>
      </w:r>
      <w:r>
        <w:t>PM</w:t>
      </w:r>
      <w:r>
        <w:t>正常通讯，并且解决</w:t>
      </w:r>
      <w:r>
        <w:rPr>
          <w:rFonts w:hint="eastAsia"/>
        </w:rPr>
        <w:t>了各个</w:t>
      </w:r>
      <w:r>
        <w:t>CM</w:t>
      </w:r>
      <w:r>
        <w:t>间应答冲突的问题。</w:t>
      </w:r>
    </w:p>
    <w:p w14:paraId="42F3700A" w14:textId="77777777" w:rsidR="00575439" w:rsidRDefault="00052630" w:rsidP="00052630">
      <w:pPr>
        <w:spacing w:before="120" w:after="120" w:line="288" w:lineRule="auto"/>
        <w:ind w:left="644" w:firstLine="434"/>
      </w:pPr>
      <w:r>
        <w:rPr>
          <w:rFonts w:hint="eastAsia"/>
        </w:rPr>
        <w:t>CM</w:t>
      </w:r>
      <w:r>
        <w:t>接收到的</w:t>
      </w:r>
      <w:r>
        <w:rPr>
          <w:rFonts w:hint="eastAsia"/>
        </w:rPr>
        <w:t>PM</w:t>
      </w:r>
      <w:r>
        <w:t>广播</w:t>
      </w:r>
      <w:r>
        <w:rPr>
          <w:rFonts w:hint="eastAsia"/>
        </w:rPr>
        <w:t>数据</w:t>
      </w:r>
      <w:r>
        <w:t>，一律不应答。</w:t>
      </w:r>
    </w:p>
    <w:p w14:paraId="101E04D4" w14:textId="77777777" w:rsidR="00052630" w:rsidRDefault="00052630" w:rsidP="00052630">
      <w:pPr>
        <w:pStyle w:val="20"/>
        <w:widowControl w:val="0"/>
        <w:tabs>
          <w:tab w:val="clear" w:pos="576"/>
          <w:tab w:val="left" w:pos="284"/>
          <w:tab w:val="num" w:pos="700"/>
        </w:tabs>
      </w:pPr>
      <w:bookmarkStart w:id="6" w:name="_Toc429742711"/>
      <w:r>
        <w:rPr>
          <w:rFonts w:hint="eastAsia"/>
        </w:rPr>
        <w:t>CM</w:t>
      </w:r>
      <w:r>
        <w:rPr>
          <w:rFonts w:hint="eastAsia"/>
        </w:rPr>
        <w:t>和</w:t>
      </w:r>
      <w:r>
        <w:t>PM</w:t>
      </w:r>
      <w:r>
        <w:t>通讯</w:t>
      </w:r>
      <w:r>
        <w:rPr>
          <w:rFonts w:hint="eastAsia"/>
        </w:rPr>
        <w:t>序列</w:t>
      </w:r>
      <w:r>
        <w:t>图</w:t>
      </w:r>
      <w:bookmarkEnd w:id="6"/>
    </w:p>
    <w:p w14:paraId="6AAC00A5" w14:textId="2BEC95E0" w:rsidR="00052630" w:rsidRDefault="006E0414" w:rsidP="006E0414">
      <w:pPr>
        <w:spacing w:before="120" w:after="120" w:line="288" w:lineRule="auto"/>
        <w:jc w:val="center"/>
      </w:pPr>
      <w:r>
        <w:object w:dxaOrig="5655" w:dyaOrig="5326" w14:anchorId="6C7581D4">
          <v:shape id="_x0000_i1026" type="#_x0000_t75" style="width:256.65pt;height:242.5pt" o:ole="">
            <v:imagedata r:id="rId15" o:title=""/>
          </v:shape>
          <o:OLEObject Type="Embed" ProgID="Visio.Drawing.15" ShapeID="_x0000_i1026" DrawAspect="Content" ObjectID="_1517403672" r:id="rId16"/>
        </w:object>
      </w:r>
    </w:p>
    <w:p w14:paraId="63A1ACA8" w14:textId="2E3E7330" w:rsidR="00052630" w:rsidRDefault="00052630" w:rsidP="006E0414">
      <w:pPr>
        <w:spacing w:before="120" w:after="120" w:line="288" w:lineRule="auto"/>
        <w:jc w:val="center"/>
      </w:pPr>
      <w:r>
        <w:rPr>
          <w:rFonts w:hint="eastAsia"/>
        </w:rPr>
        <w:t>图</w:t>
      </w:r>
      <w:r w:rsidR="00755E67">
        <w:rPr>
          <w:rFonts w:hint="eastAsia"/>
        </w:rPr>
        <w:t>2</w:t>
      </w:r>
      <w:r w:rsidR="006E0414">
        <w:t xml:space="preserve"> </w:t>
      </w:r>
      <w:r>
        <w:t>CM</w:t>
      </w:r>
      <w:r>
        <w:t>和</w:t>
      </w:r>
      <w:r>
        <w:t>PM</w:t>
      </w:r>
      <w:r>
        <w:t>通讯序列图</w:t>
      </w:r>
    </w:p>
    <w:p w14:paraId="4C698664" w14:textId="77777777" w:rsidR="00052630" w:rsidRDefault="00052630" w:rsidP="00052630">
      <w:pPr>
        <w:spacing w:before="120" w:after="120" w:line="288" w:lineRule="auto"/>
        <w:ind w:left="644" w:firstLine="434"/>
      </w:pPr>
      <w:r>
        <w:rPr>
          <w:rFonts w:hint="eastAsia"/>
        </w:rPr>
        <w:t>CM</w:t>
      </w:r>
      <w:r>
        <w:t>模块初始化完毕后，创建通讯任务专门处理与</w:t>
      </w:r>
      <w:r>
        <w:rPr>
          <w:rFonts w:hint="eastAsia"/>
        </w:rPr>
        <w:t>PM</w:t>
      </w:r>
      <w:r>
        <w:t>通讯相关的内容；</w:t>
      </w:r>
    </w:p>
    <w:p w14:paraId="0755909C" w14:textId="77777777" w:rsidR="00052630" w:rsidRDefault="00052630" w:rsidP="00052630">
      <w:pPr>
        <w:spacing w:before="120" w:after="120" w:line="288" w:lineRule="auto"/>
        <w:ind w:left="644" w:firstLine="434"/>
      </w:pPr>
      <w:r>
        <w:t>PM</w:t>
      </w:r>
      <w:r>
        <w:t>模块初始化完毕后，在主循环</w:t>
      </w:r>
      <w:r>
        <w:rPr>
          <w:rFonts w:hint="eastAsia"/>
        </w:rPr>
        <w:t>中</w:t>
      </w:r>
      <w:r>
        <w:t>周期</w:t>
      </w:r>
      <w:r>
        <w:rPr>
          <w:rFonts w:hint="eastAsia"/>
        </w:rPr>
        <w:t>性</w:t>
      </w:r>
      <w:r>
        <w:t>调度通讯</w:t>
      </w:r>
      <w:r>
        <w:rPr>
          <w:rFonts w:hint="eastAsia"/>
        </w:rPr>
        <w:t>服务</w:t>
      </w:r>
      <w:r>
        <w:t>处理</w:t>
      </w:r>
      <w:r>
        <w:rPr>
          <w:rFonts w:hint="eastAsia"/>
        </w:rPr>
        <w:t>程序</w:t>
      </w:r>
      <w:r>
        <w:t>，处理与</w:t>
      </w:r>
      <w:r>
        <w:t>CM</w:t>
      </w:r>
      <w:r>
        <w:t>通讯相关的内容</w:t>
      </w:r>
      <w:r>
        <w:rPr>
          <w:rFonts w:hint="eastAsia"/>
        </w:rPr>
        <w:t>；</w:t>
      </w:r>
    </w:p>
    <w:p w14:paraId="789961D2" w14:textId="77777777" w:rsidR="00052630" w:rsidRPr="00DC3EAE" w:rsidRDefault="00052630" w:rsidP="00052630">
      <w:pPr>
        <w:spacing w:before="120" w:after="120" w:line="288" w:lineRule="auto"/>
        <w:ind w:left="644" w:firstLine="434"/>
      </w:pPr>
      <w:r>
        <w:rPr>
          <w:rFonts w:hint="eastAsia"/>
        </w:rPr>
        <w:t>PM</w:t>
      </w:r>
      <w:r>
        <w:t>作为主站，</w:t>
      </w:r>
      <w:r>
        <w:t>CM</w:t>
      </w:r>
      <w:r>
        <w:t>作为从站。</w:t>
      </w:r>
    </w:p>
    <w:p w14:paraId="2F4ABB7D" w14:textId="77777777" w:rsidR="00052630" w:rsidRDefault="00052630" w:rsidP="00052630">
      <w:pPr>
        <w:pStyle w:val="20"/>
        <w:widowControl w:val="0"/>
        <w:tabs>
          <w:tab w:val="clear" w:pos="576"/>
          <w:tab w:val="left" w:pos="284"/>
          <w:tab w:val="num" w:pos="700"/>
        </w:tabs>
      </w:pPr>
      <w:bookmarkStart w:id="7" w:name="_Toc429742712"/>
      <w:r>
        <w:t>通讯</w:t>
      </w:r>
      <w:r>
        <w:rPr>
          <w:rFonts w:hint="eastAsia"/>
        </w:rPr>
        <w:t>缓冲区</w:t>
      </w:r>
      <w:bookmarkEnd w:id="7"/>
    </w:p>
    <w:p w14:paraId="61076A2C" w14:textId="77777777" w:rsidR="00052630" w:rsidRDefault="00052630" w:rsidP="00052630">
      <w:pPr>
        <w:spacing w:before="120" w:after="120" w:line="288" w:lineRule="auto"/>
        <w:ind w:left="644" w:firstLine="434"/>
      </w:pPr>
      <w:r>
        <w:rPr>
          <w:rFonts w:hint="eastAsia"/>
        </w:rPr>
        <w:t>CM</w:t>
      </w:r>
      <w:r>
        <w:t>和</w:t>
      </w:r>
      <w:r>
        <w:t>PM</w:t>
      </w:r>
      <w:r>
        <w:t>之间通过</w:t>
      </w:r>
      <w:r>
        <w:rPr>
          <w:rFonts w:hint="eastAsia"/>
        </w:rPr>
        <w:t>交换</w:t>
      </w:r>
      <w:r>
        <w:t>通讯缓冲区</w:t>
      </w:r>
      <w:r>
        <w:rPr>
          <w:rFonts w:hint="eastAsia"/>
        </w:rPr>
        <w:t>中</w:t>
      </w:r>
      <w:r>
        <w:t>的数据进行通讯。</w:t>
      </w:r>
    </w:p>
    <w:p w14:paraId="748109ED" w14:textId="77777777" w:rsidR="00052630" w:rsidRDefault="00052630" w:rsidP="00052630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8" w:name="_Toc429742713"/>
      <w:r>
        <w:rPr>
          <w:rFonts w:hint="eastAsia"/>
        </w:rPr>
        <w:t>约束</w:t>
      </w:r>
      <w:r>
        <w:t>条件</w:t>
      </w:r>
      <w:bookmarkEnd w:id="8"/>
    </w:p>
    <w:p w14:paraId="1566B12D" w14:textId="77777777" w:rsidR="00052630" w:rsidRDefault="00052630" w:rsidP="00052630">
      <w:pPr>
        <w:spacing w:before="120" w:after="120" w:line="288" w:lineRule="auto"/>
        <w:ind w:left="644" w:firstLine="434"/>
      </w:pPr>
      <w:r>
        <w:rPr>
          <w:rFonts w:hint="eastAsia"/>
        </w:rPr>
        <w:t>PM</w:t>
      </w:r>
      <w:r>
        <w:rPr>
          <w:rFonts w:hint="eastAsia"/>
        </w:rPr>
        <w:t>中有一块</w:t>
      </w:r>
      <w:r>
        <w:t>发送缓冲区</w:t>
      </w:r>
      <w:r>
        <w:rPr>
          <w:rFonts w:hint="eastAsia"/>
        </w:rPr>
        <w:t>和</w:t>
      </w:r>
      <w:r>
        <w:t>一块接收缓冲区，</w:t>
      </w:r>
      <w:r>
        <w:rPr>
          <w:rFonts w:hint="eastAsia"/>
        </w:rPr>
        <w:t>每块大小</w:t>
      </w:r>
      <w:r>
        <w:t>为</w:t>
      </w:r>
      <w:r>
        <w:rPr>
          <w:rFonts w:hint="eastAsia"/>
        </w:rPr>
        <w:t>8</w:t>
      </w:r>
      <w:r>
        <w:t>KB</w:t>
      </w:r>
      <w:r>
        <w:t>。</w:t>
      </w:r>
    </w:p>
    <w:p w14:paraId="1FA7CA5D" w14:textId="7172EAD3" w:rsidR="00052630" w:rsidRDefault="00052630" w:rsidP="00052630">
      <w:pPr>
        <w:spacing w:before="120" w:after="120" w:line="288" w:lineRule="auto"/>
        <w:ind w:left="644" w:firstLine="434"/>
      </w:pPr>
      <w:r>
        <w:rPr>
          <w:rFonts w:hint="eastAsia"/>
        </w:rPr>
        <w:t>CM</w:t>
      </w:r>
      <w:r>
        <w:rPr>
          <w:rFonts w:hint="eastAsia"/>
        </w:rPr>
        <w:t>中</w:t>
      </w:r>
      <w:r>
        <w:t>有</w:t>
      </w:r>
      <w:r>
        <w:rPr>
          <w:rFonts w:hint="eastAsia"/>
        </w:rPr>
        <w:t>一块发送</w:t>
      </w:r>
      <w:r>
        <w:t>缓冲区</w:t>
      </w:r>
      <w:r>
        <w:rPr>
          <w:rFonts w:hint="eastAsia"/>
        </w:rPr>
        <w:t>和两块接收</w:t>
      </w:r>
      <w:r>
        <w:t>缓冲</w:t>
      </w:r>
      <w:r>
        <w:rPr>
          <w:rFonts w:hint="eastAsia"/>
        </w:rPr>
        <w:t>区</w:t>
      </w:r>
      <w:r>
        <w:t>，</w:t>
      </w:r>
      <w:r>
        <w:rPr>
          <w:rFonts w:hint="eastAsia"/>
        </w:rPr>
        <w:t>每块</w:t>
      </w:r>
      <w:r>
        <w:t>大小为</w:t>
      </w:r>
      <w:r>
        <w:rPr>
          <w:rFonts w:hint="eastAsia"/>
        </w:rPr>
        <w:t>8</w:t>
      </w:r>
      <w:r>
        <w:t>KB</w:t>
      </w:r>
      <w:r w:rsidR="00BA3F49">
        <w:rPr>
          <w:rFonts w:hint="eastAsia"/>
        </w:rPr>
        <w:t>。两块</w:t>
      </w:r>
      <w:r w:rsidR="00BA3F49">
        <w:t>接收缓冲区轮流使用</w:t>
      </w:r>
      <w:r w:rsidR="00BA3F49">
        <w:rPr>
          <w:rFonts w:hint="eastAsia"/>
        </w:rPr>
        <w:t>，以保证其随时</w:t>
      </w:r>
      <w:r w:rsidR="00BA3F49">
        <w:t>接收数据</w:t>
      </w:r>
      <w:r w:rsidR="00BA3F49">
        <w:rPr>
          <w:rFonts w:hint="eastAsia"/>
        </w:rPr>
        <w:t>的</w:t>
      </w:r>
      <w:r w:rsidR="00BA3F49">
        <w:t>能力</w:t>
      </w:r>
      <w:r w:rsidR="00BA3F49">
        <w:rPr>
          <w:rFonts w:hint="eastAsia"/>
        </w:rPr>
        <w:t>。</w:t>
      </w:r>
    </w:p>
    <w:p w14:paraId="030B2269" w14:textId="77777777" w:rsidR="00052630" w:rsidRDefault="00052630" w:rsidP="00052630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9" w:name="_Toc420076391"/>
      <w:bookmarkStart w:id="10" w:name="_Toc420571799"/>
      <w:bookmarkStart w:id="11" w:name="_Toc429742714"/>
      <w:r>
        <w:rPr>
          <w:rFonts w:hint="eastAsia"/>
        </w:rPr>
        <w:t>PM</w:t>
      </w:r>
      <w:r>
        <w:rPr>
          <w:rFonts w:hint="eastAsia"/>
        </w:rPr>
        <w:t>发送</w:t>
      </w:r>
      <w:r>
        <w:t>缓冲区</w:t>
      </w:r>
      <w:bookmarkEnd w:id="9"/>
      <w:bookmarkEnd w:id="10"/>
      <w:bookmarkEnd w:id="11"/>
    </w:p>
    <w:p w14:paraId="5D33DAB4" w14:textId="77777777" w:rsidR="00052630" w:rsidRDefault="00052630" w:rsidP="00CF47EE">
      <w:pPr>
        <w:pStyle w:val="af3"/>
        <w:widowControl w:val="0"/>
        <w:numPr>
          <w:ilvl w:val="0"/>
          <w:numId w:val="15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80" w:hanging="462"/>
        <w:jc w:val="both"/>
      </w:pPr>
      <w:r>
        <w:rPr>
          <w:rFonts w:hint="eastAsia"/>
        </w:rPr>
        <w:t>发送</w:t>
      </w:r>
      <w:r>
        <w:t>缓冲区的使用情况</w:t>
      </w:r>
    </w:p>
    <w:tbl>
      <w:tblPr>
        <w:tblStyle w:val="af1"/>
        <w:tblW w:w="7938" w:type="dxa"/>
        <w:tblInd w:w="1129" w:type="dxa"/>
        <w:tblLook w:val="04A0" w:firstRow="1" w:lastRow="0" w:firstColumn="1" w:lastColumn="0" w:noHBand="0" w:noVBand="1"/>
      </w:tblPr>
      <w:tblGrid>
        <w:gridCol w:w="1701"/>
        <w:gridCol w:w="1418"/>
        <w:gridCol w:w="4819"/>
      </w:tblGrid>
      <w:tr w:rsidR="00801313" w14:paraId="1ECBAF26" w14:textId="77777777" w:rsidTr="00801313">
        <w:trPr>
          <w:cantSplit/>
          <w:tblHeader/>
        </w:trPr>
        <w:tc>
          <w:tcPr>
            <w:tcW w:w="1701" w:type="dxa"/>
            <w:shd w:val="clear" w:color="auto" w:fill="BFBFBF" w:themeFill="background1" w:themeFillShade="BF"/>
          </w:tcPr>
          <w:p w14:paraId="295A0CF4" w14:textId="77777777" w:rsidR="00801313" w:rsidRDefault="00801313" w:rsidP="00A57AFA"/>
        </w:tc>
        <w:tc>
          <w:tcPr>
            <w:tcW w:w="1418" w:type="dxa"/>
            <w:shd w:val="clear" w:color="auto" w:fill="BFBFBF" w:themeFill="background1" w:themeFillShade="BF"/>
          </w:tcPr>
          <w:p w14:paraId="7EAFA3C9" w14:textId="77777777" w:rsidR="00801313" w:rsidRDefault="00801313" w:rsidP="00A57AFA">
            <w:r>
              <w:rPr>
                <w:rFonts w:hint="eastAsia"/>
              </w:rPr>
              <w:t>数据</w:t>
            </w:r>
            <w:r>
              <w:t>类型</w:t>
            </w:r>
          </w:p>
        </w:tc>
        <w:tc>
          <w:tcPr>
            <w:tcW w:w="4819" w:type="dxa"/>
            <w:shd w:val="clear" w:color="auto" w:fill="BFBFBF" w:themeFill="background1" w:themeFillShade="BF"/>
          </w:tcPr>
          <w:p w14:paraId="332B4A3C" w14:textId="77777777" w:rsidR="00801313" w:rsidRDefault="00801313" w:rsidP="00A57AFA">
            <w:r>
              <w:rPr>
                <w:rFonts w:hint="eastAsia"/>
              </w:rPr>
              <w:t>说明</w:t>
            </w:r>
          </w:p>
        </w:tc>
      </w:tr>
      <w:tr w:rsidR="00801313" w14:paraId="6A41AA1C" w14:textId="77777777" w:rsidTr="00A57AFA">
        <w:tc>
          <w:tcPr>
            <w:tcW w:w="1701" w:type="dxa"/>
          </w:tcPr>
          <w:p w14:paraId="070B05FF" w14:textId="77777777" w:rsidR="00801313" w:rsidRDefault="00801313" w:rsidP="00A57AFA">
            <w:r>
              <w:rPr>
                <w:rFonts w:hint="eastAsia"/>
              </w:rPr>
              <w:t>基地址</w:t>
            </w:r>
            <w:r>
              <w:t>Base address</w:t>
            </w:r>
          </w:p>
        </w:tc>
        <w:tc>
          <w:tcPr>
            <w:tcW w:w="1418" w:type="dxa"/>
          </w:tcPr>
          <w:p w14:paraId="4CF1BC29" w14:textId="77777777" w:rsidR="00801313" w:rsidRDefault="00801313" w:rsidP="00A57AFA">
            <w:r>
              <w:t>D</w:t>
            </w:r>
            <w:r>
              <w:rPr>
                <w:rFonts w:hint="eastAsia"/>
              </w:rPr>
              <w:t>WORD</w:t>
            </w:r>
          </w:p>
        </w:tc>
        <w:tc>
          <w:tcPr>
            <w:tcW w:w="4819" w:type="dxa"/>
          </w:tcPr>
          <w:p w14:paraId="70CC5765" w14:textId="77777777" w:rsidR="00801313" w:rsidRDefault="00801313" w:rsidP="00A57AFA">
            <w:r>
              <w:rPr>
                <w:rFonts w:hint="eastAsia"/>
              </w:rPr>
              <w:t>在</w:t>
            </w:r>
            <w:r>
              <w:t>内存中的物理地址</w:t>
            </w:r>
          </w:p>
        </w:tc>
      </w:tr>
      <w:tr w:rsidR="00801313" w14:paraId="27FB7030" w14:textId="77777777" w:rsidTr="00A57AFA">
        <w:tc>
          <w:tcPr>
            <w:tcW w:w="1701" w:type="dxa"/>
          </w:tcPr>
          <w:p w14:paraId="7427EE14" w14:textId="77777777" w:rsidR="00801313" w:rsidRDefault="00801313" w:rsidP="00A57AFA">
            <w:r>
              <w:rPr>
                <w:rFonts w:hint="eastAsia"/>
              </w:rPr>
              <w:t>已使用</w:t>
            </w:r>
            <w:r>
              <w:t>空间</w:t>
            </w:r>
            <w:r>
              <w:t>used</w:t>
            </w:r>
          </w:p>
        </w:tc>
        <w:tc>
          <w:tcPr>
            <w:tcW w:w="1418" w:type="dxa"/>
          </w:tcPr>
          <w:p w14:paraId="3AE56369" w14:textId="77777777" w:rsidR="00801313" w:rsidRDefault="00801313" w:rsidP="00A57AFA">
            <w:r>
              <w:rPr>
                <w:rFonts w:hint="eastAsia"/>
              </w:rPr>
              <w:t>WORD</w:t>
            </w:r>
          </w:p>
        </w:tc>
        <w:tc>
          <w:tcPr>
            <w:tcW w:w="4819" w:type="dxa"/>
          </w:tcPr>
          <w:p w14:paraId="0D238D96" w14:textId="77777777" w:rsidR="00801313" w:rsidRDefault="00801313" w:rsidP="00A57AFA">
            <w:r>
              <w:rPr>
                <w:rFonts w:hint="eastAsia"/>
              </w:rPr>
              <w:t>初始值为</w:t>
            </w:r>
            <w:r>
              <w:t>0</w:t>
            </w:r>
          </w:p>
        </w:tc>
      </w:tr>
      <w:tr w:rsidR="00801313" w14:paraId="3548A1A1" w14:textId="77777777" w:rsidTr="00A57AFA">
        <w:tc>
          <w:tcPr>
            <w:tcW w:w="1701" w:type="dxa"/>
          </w:tcPr>
          <w:p w14:paraId="740B99DB" w14:textId="77777777" w:rsidR="00801313" w:rsidRDefault="00801313" w:rsidP="00A57AFA">
            <w:r>
              <w:rPr>
                <w:rFonts w:hint="eastAsia"/>
              </w:rPr>
              <w:t>剩余</w:t>
            </w:r>
            <w:r>
              <w:t>空间</w:t>
            </w:r>
            <w:r>
              <w:t>rest</w:t>
            </w:r>
          </w:p>
        </w:tc>
        <w:tc>
          <w:tcPr>
            <w:tcW w:w="1418" w:type="dxa"/>
          </w:tcPr>
          <w:p w14:paraId="7C1A5E24" w14:textId="77777777" w:rsidR="00801313" w:rsidRDefault="00801313" w:rsidP="00A57AFA">
            <w:r>
              <w:rPr>
                <w:rFonts w:hint="eastAsia"/>
              </w:rPr>
              <w:t>WORD</w:t>
            </w:r>
          </w:p>
        </w:tc>
        <w:tc>
          <w:tcPr>
            <w:tcW w:w="4819" w:type="dxa"/>
          </w:tcPr>
          <w:p w14:paraId="1A9A8763" w14:textId="77777777" w:rsidR="00801313" w:rsidRDefault="00801313" w:rsidP="00A57AFA">
            <w:r>
              <w:rPr>
                <w:rFonts w:hint="eastAsia"/>
              </w:rPr>
              <w:t>初始值为</w:t>
            </w:r>
            <w:r>
              <w:rPr>
                <w:rFonts w:hint="eastAsia"/>
              </w:rPr>
              <w:t>8192</w:t>
            </w:r>
          </w:p>
        </w:tc>
      </w:tr>
      <w:tr w:rsidR="00801313" w14:paraId="418306E5" w14:textId="77777777" w:rsidTr="00A57AFA">
        <w:tc>
          <w:tcPr>
            <w:tcW w:w="1701" w:type="dxa"/>
          </w:tcPr>
          <w:p w14:paraId="3E6D6DF6" w14:textId="77777777" w:rsidR="00801313" w:rsidRDefault="00801313" w:rsidP="00A57AFA">
            <w:r>
              <w:rPr>
                <w:rFonts w:hint="eastAsia"/>
              </w:rPr>
              <w:t>可使用</w:t>
            </w:r>
            <w:r>
              <w:t>的偏移地址</w:t>
            </w:r>
            <w:r>
              <w:t>offset</w:t>
            </w:r>
          </w:p>
        </w:tc>
        <w:tc>
          <w:tcPr>
            <w:tcW w:w="1418" w:type="dxa"/>
          </w:tcPr>
          <w:p w14:paraId="0720535B" w14:textId="77777777" w:rsidR="00801313" w:rsidRDefault="00801313" w:rsidP="00A57AFA">
            <w:r>
              <w:rPr>
                <w:rFonts w:hint="eastAsia"/>
              </w:rPr>
              <w:t>WORD</w:t>
            </w:r>
          </w:p>
        </w:tc>
        <w:tc>
          <w:tcPr>
            <w:tcW w:w="4819" w:type="dxa"/>
          </w:tcPr>
          <w:p w14:paraId="7E2A8D7E" w14:textId="77777777" w:rsidR="00801313" w:rsidRDefault="00801313" w:rsidP="00A57AFA">
            <w:r>
              <w:rPr>
                <w:rFonts w:hint="eastAsia"/>
              </w:rPr>
              <w:t>初始</w:t>
            </w:r>
            <w:r>
              <w:t>值为</w:t>
            </w:r>
            <w:r>
              <w:rPr>
                <w:rFonts w:hint="eastAsia"/>
              </w:rPr>
              <w:t>0</w:t>
            </w:r>
          </w:p>
        </w:tc>
      </w:tr>
    </w:tbl>
    <w:p w14:paraId="5AAC5D3A" w14:textId="77777777" w:rsidR="00801313" w:rsidRDefault="00801313" w:rsidP="00801313">
      <w:pPr>
        <w:pStyle w:val="af3"/>
        <w:widowControl w:val="0"/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80" w:firstLine="0"/>
        <w:jc w:val="both"/>
      </w:pPr>
    </w:p>
    <w:p w14:paraId="21815257" w14:textId="77777777" w:rsidR="00052630" w:rsidRDefault="00C20F4D" w:rsidP="00052630">
      <w:pPr>
        <w:jc w:val="center"/>
      </w:pPr>
      <w:r>
        <w:object w:dxaOrig="4980" w:dyaOrig="4891" w14:anchorId="7302A61D">
          <v:shape id="_x0000_i1027" type="#_x0000_t75" style="width:168.75pt;height:167.4pt;mso-position-vertical:absolute" o:ole="">
            <v:imagedata r:id="rId17" o:title=""/>
          </v:shape>
          <o:OLEObject Type="Embed" ProgID="Visio.Drawing.15" ShapeID="_x0000_i1027" DrawAspect="Content" ObjectID="_1517403673" r:id="rId18"/>
        </w:object>
      </w:r>
    </w:p>
    <w:p w14:paraId="79408607" w14:textId="77777777" w:rsidR="00755E67" w:rsidRDefault="00755E67" w:rsidP="00052630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 </w:t>
      </w:r>
      <w:r>
        <w:t>PM</w:t>
      </w:r>
      <w:r>
        <w:t>发送缓冲区</w:t>
      </w:r>
    </w:p>
    <w:p w14:paraId="3B62C41D" w14:textId="77777777" w:rsidR="00052630" w:rsidRDefault="00052630" w:rsidP="00CF47EE">
      <w:pPr>
        <w:pStyle w:val="af3"/>
        <w:widowControl w:val="0"/>
        <w:numPr>
          <w:ilvl w:val="0"/>
          <w:numId w:val="15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80" w:hanging="462"/>
        <w:jc w:val="both"/>
      </w:pPr>
      <w:r>
        <w:rPr>
          <w:rFonts w:hint="eastAsia"/>
        </w:rPr>
        <w:t>发送</w:t>
      </w:r>
      <w:r>
        <w:t>缓冲区</w:t>
      </w:r>
      <w:r>
        <w:rPr>
          <w:rFonts w:hint="eastAsia"/>
        </w:rPr>
        <w:t>头</w:t>
      </w:r>
    </w:p>
    <w:p w14:paraId="570A52E4" w14:textId="77777777" w:rsidR="00052630" w:rsidRPr="0078266D" w:rsidRDefault="00052630" w:rsidP="00052630">
      <w:pPr>
        <w:jc w:val="center"/>
        <w:rPr>
          <w:u w:val="single"/>
        </w:rPr>
      </w:pPr>
      <w:r w:rsidRPr="0078266D">
        <w:rPr>
          <w:rFonts w:hint="eastAsia"/>
          <w:u w:val="single"/>
        </w:rPr>
        <w:t>PMSendHeader</w:t>
      </w:r>
    </w:p>
    <w:tbl>
      <w:tblPr>
        <w:tblStyle w:val="af1"/>
        <w:tblW w:w="7938" w:type="dxa"/>
        <w:tblInd w:w="1129" w:type="dxa"/>
        <w:tblLook w:val="04A0" w:firstRow="1" w:lastRow="0" w:firstColumn="1" w:lastColumn="0" w:noHBand="0" w:noVBand="1"/>
      </w:tblPr>
      <w:tblGrid>
        <w:gridCol w:w="1701"/>
        <w:gridCol w:w="1418"/>
        <w:gridCol w:w="4819"/>
      </w:tblGrid>
      <w:tr w:rsidR="00052630" w14:paraId="1FA7C723" w14:textId="77777777" w:rsidTr="00052630">
        <w:tc>
          <w:tcPr>
            <w:tcW w:w="1701" w:type="dxa"/>
            <w:shd w:val="clear" w:color="auto" w:fill="BFBFBF" w:themeFill="background1" w:themeFillShade="BF"/>
          </w:tcPr>
          <w:p w14:paraId="421AE42C" w14:textId="77777777" w:rsidR="00052630" w:rsidRDefault="00052630" w:rsidP="00A57AFA">
            <w:r>
              <w:rPr>
                <w:rFonts w:hint="eastAsia"/>
              </w:rPr>
              <w:t>H</w:t>
            </w:r>
            <w:r>
              <w:t>eader</w:t>
            </w:r>
            <w:r>
              <w:rPr>
                <w:rFonts w:hint="eastAsia"/>
              </w:rPr>
              <w:t>各项</w:t>
            </w:r>
            <w:r>
              <w:t>内容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14:paraId="1CB042AE" w14:textId="77777777" w:rsidR="00052630" w:rsidRDefault="00052630" w:rsidP="00A57AFA">
            <w:r>
              <w:rPr>
                <w:rFonts w:hint="eastAsia"/>
              </w:rPr>
              <w:t>数据</w:t>
            </w:r>
            <w:r>
              <w:t>类型</w:t>
            </w:r>
          </w:p>
        </w:tc>
        <w:tc>
          <w:tcPr>
            <w:tcW w:w="4819" w:type="dxa"/>
            <w:shd w:val="clear" w:color="auto" w:fill="BFBFBF" w:themeFill="background1" w:themeFillShade="BF"/>
          </w:tcPr>
          <w:p w14:paraId="30FAC6C2" w14:textId="77777777" w:rsidR="00052630" w:rsidRDefault="00052630" w:rsidP="00A57AFA">
            <w:r>
              <w:rPr>
                <w:rFonts w:hint="eastAsia"/>
              </w:rPr>
              <w:t>说明</w:t>
            </w:r>
          </w:p>
        </w:tc>
      </w:tr>
      <w:tr w:rsidR="00052630" w14:paraId="6AFCDA5D" w14:textId="77777777" w:rsidTr="00052630">
        <w:tc>
          <w:tcPr>
            <w:tcW w:w="1701" w:type="dxa"/>
          </w:tcPr>
          <w:p w14:paraId="028F4836" w14:textId="77777777" w:rsidR="00052630" w:rsidRDefault="00052630" w:rsidP="00A57AFA">
            <w:r>
              <w:rPr>
                <w:rFonts w:hint="eastAsia"/>
              </w:rPr>
              <w:t>CM</w:t>
            </w:r>
            <w:r>
              <w:rPr>
                <w:rFonts w:hint="eastAsia"/>
              </w:rPr>
              <w:t>地址</w:t>
            </w:r>
          </w:p>
        </w:tc>
        <w:tc>
          <w:tcPr>
            <w:tcW w:w="1418" w:type="dxa"/>
          </w:tcPr>
          <w:p w14:paraId="4DD1DF76" w14:textId="77777777" w:rsidR="00052630" w:rsidRDefault="00052630" w:rsidP="00A57AFA">
            <w:r>
              <w:rPr>
                <w:rFonts w:hint="eastAsia"/>
              </w:rPr>
              <w:t>WORD</w:t>
            </w:r>
          </w:p>
        </w:tc>
        <w:tc>
          <w:tcPr>
            <w:tcW w:w="4819" w:type="dxa"/>
          </w:tcPr>
          <w:p w14:paraId="07769348" w14:textId="77777777" w:rsidR="00052630" w:rsidRDefault="00052630" w:rsidP="00A57AFA">
            <w:r>
              <w:t>通讯数据</w:t>
            </w:r>
            <w:r>
              <w:rPr>
                <w:rFonts w:hint="eastAsia"/>
              </w:rPr>
              <w:t>将发送</w:t>
            </w:r>
            <w:r>
              <w:t>到的</w:t>
            </w:r>
            <w:r>
              <w:t>CM</w:t>
            </w:r>
            <w:r>
              <w:rPr>
                <w:rFonts w:hint="eastAsia"/>
              </w:rPr>
              <w:t>目的地址，</w:t>
            </w:r>
            <w:r>
              <w:t>CM</w:t>
            </w:r>
            <w:r>
              <w:rPr>
                <w:rFonts w:hint="eastAsia"/>
              </w:rPr>
              <w:t>模块</w:t>
            </w:r>
            <w:r>
              <w:t>根据该</w:t>
            </w:r>
            <w:r>
              <w:rPr>
                <w:rFonts w:hint="eastAsia"/>
              </w:rPr>
              <w:t>地址与</w:t>
            </w:r>
            <w:r>
              <w:t>自身地址对比来确定是否需要处理收到的数据。</w:t>
            </w:r>
          </w:p>
        </w:tc>
      </w:tr>
      <w:tr w:rsidR="00052630" w14:paraId="303B58C2" w14:textId="77777777" w:rsidTr="00052630">
        <w:tc>
          <w:tcPr>
            <w:tcW w:w="1701" w:type="dxa"/>
          </w:tcPr>
          <w:p w14:paraId="01521E3F" w14:textId="77777777" w:rsidR="00052630" w:rsidRDefault="00052630" w:rsidP="00A57AFA">
            <w:r>
              <w:rPr>
                <w:rFonts w:hint="eastAsia"/>
              </w:rPr>
              <w:t>发送序列号</w:t>
            </w:r>
          </w:p>
        </w:tc>
        <w:tc>
          <w:tcPr>
            <w:tcW w:w="1418" w:type="dxa"/>
          </w:tcPr>
          <w:p w14:paraId="465EFF20" w14:textId="77777777" w:rsidR="00052630" w:rsidRDefault="00052630" w:rsidP="00A57AFA">
            <w:r>
              <w:rPr>
                <w:rFonts w:hint="eastAsia"/>
              </w:rPr>
              <w:t>WORD</w:t>
            </w:r>
          </w:p>
        </w:tc>
        <w:tc>
          <w:tcPr>
            <w:tcW w:w="4819" w:type="dxa"/>
          </w:tcPr>
          <w:p w14:paraId="456E36DB" w14:textId="77777777" w:rsidR="00052630" w:rsidRDefault="00052630" w:rsidP="00A57AFA">
            <w:r>
              <w:rPr>
                <w:rFonts w:hint="eastAsia"/>
              </w:rPr>
              <w:t>每</w:t>
            </w:r>
            <w:r>
              <w:t>成功发</w:t>
            </w:r>
            <w:r>
              <w:rPr>
                <w:rFonts w:hint="eastAsia"/>
              </w:rPr>
              <w:t>送</w:t>
            </w:r>
            <w:r>
              <w:t>一包，</w:t>
            </w:r>
            <w:r>
              <w:rPr>
                <w:rFonts w:hint="eastAsia"/>
              </w:rPr>
              <w:t>序列号</w:t>
            </w:r>
            <w:r>
              <w:t>加</w:t>
            </w:r>
            <w:r>
              <w:rPr>
                <w:rFonts w:hint="eastAsia"/>
              </w:rPr>
              <w:t>1</w:t>
            </w:r>
          </w:p>
        </w:tc>
      </w:tr>
      <w:tr w:rsidR="00052630" w14:paraId="19D57B5C" w14:textId="77777777" w:rsidTr="00052630">
        <w:tc>
          <w:tcPr>
            <w:tcW w:w="1701" w:type="dxa"/>
          </w:tcPr>
          <w:p w14:paraId="6FC8E536" w14:textId="77777777" w:rsidR="00052630" w:rsidRDefault="00052630" w:rsidP="00A57AFA">
            <w:r>
              <w:rPr>
                <w:rFonts w:hint="eastAsia"/>
              </w:rPr>
              <w:t>发送数据长度</w:t>
            </w:r>
          </w:p>
        </w:tc>
        <w:tc>
          <w:tcPr>
            <w:tcW w:w="1418" w:type="dxa"/>
          </w:tcPr>
          <w:p w14:paraId="090E478D" w14:textId="77777777" w:rsidR="00052630" w:rsidRDefault="00052630" w:rsidP="00A57AFA">
            <w:r>
              <w:rPr>
                <w:rFonts w:hint="eastAsia"/>
              </w:rPr>
              <w:t>WORD</w:t>
            </w:r>
          </w:p>
        </w:tc>
        <w:tc>
          <w:tcPr>
            <w:tcW w:w="4819" w:type="dxa"/>
          </w:tcPr>
          <w:p w14:paraId="03DB9450" w14:textId="77777777" w:rsidR="00052630" w:rsidRDefault="00052630" w:rsidP="00A57AFA">
            <w:r>
              <w:rPr>
                <w:rFonts w:hint="eastAsia"/>
              </w:rPr>
              <w:t>该</w:t>
            </w:r>
            <w:r>
              <w:t>长度不包括头部内容的长度</w:t>
            </w:r>
          </w:p>
        </w:tc>
      </w:tr>
      <w:tr w:rsidR="00052630" w14:paraId="3AE887F1" w14:textId="77777777" w:rsidTr="00052630">
        <w:tc>
          <w:tcPr>
            <w:tcW w:w="1701" w:type="dxa"/>
          </w:tcPr>
          <w:p w14:paraId="2DEA380A" w14:textId="77777777" w:rsidR="00052630" w:rsidRDefault="00052630" w:rsidP="00A57AFA">
            <w:r>
              <w:rPr>
                <w:rFonts w:hint="eastAsia"/>
              </w:rPr>
              <w:t>发送状态</w:t>
            </w:r>
            <w:r>
              <w:t>信息</w:t>
            </w:r>
          </w:p>
        </w:tc>
        <w:tc>
          <w:tcPr>
            <w:tcW w:w="1418" w:type="dxa"/>
          </w:tcPr>
          <w:p w14:paraId="0D749347" w14:textId="77777777" w:rsidR="00052630" w:rsidRDefault="00052630" w:rsidP="00A57AFA">
            <w:r>
              <w:t>Data structure</w:t>
            </w:r>
          </w:p>
        </w:tc>
        <w:tc>
          <w:tcPr>
            <w:tcW w:w="4819" w:type="dxa"/>
          </w:tcPr>
          <w:p w14:paraId="4C42D4BF" w14:textId="77777777" w:rsidR="00052630" w:rsidRDefault="00052630" w:rsidP="00A57AFA">
            <w:r w:rsidRPr="00113E5A">
              <w:rPr>
                <w:rFonts w:hint="eastAsia"/>
              </w:rPr>
              <w:t>记录</w:t>
            </w:r>
            <w:r w:rsidRPr="00113E5A">
              <w:t>其偏移和数据长度</w:t>
            </w:r>
          </w:p>
        </w:tc>
      </w:tr>
      <w:tr w:rsidR="00052630" w14:paraId="2A9D2ED1" w14:textId="77777777" w:rsidTr="00052630">
        <w:tc>
          <w:tcPr>
            <w:tcW w:w="1701" w:type="dxa"/>
          </w:tcPr>
          <w:p w14:paraId="05B3F941" w14:textId="77777777" w:rsidR="00052630" w:rsidRDefault="00052630" w:rsidP="00A57AFA">
            <w:r>
              <w:rPr>
                <w:rFonts w:hint="eastAsia"/>
              </w:rPr>
              <w:t>发送</w:t>
            </w:r>
            <w:r>
              <w:rPr>
                <w:rFonts w:hint="eastAsia"/>
              </w:rPr>
              <w:t>Peer</w:t>
            </w:r>
            <w:r>
              <w:t>-to-Peer</w:t>
            </w:r>
            <w:r>
              <w:rPr>
                <w:rFonts w:hint="eastAsia"/>
              </w:rPr>
              <w:t>信息</w:t>
            </w:r>
          </w:p>
        </w:tc>
        <w:tc>
          <w:tcPr>
            <w:tcW w:w="1418" w:type="dxa"/>
          </w:tcPr>
          <w:p w14:paraId="646DD7C7" w14:textId="77777777" w:rsidR="00052630" w:rsidRDefault="00052630" w:rsidP="00A57AFA">
            <w:r>
              <w:t>Data structure</w:t>
            </w:r>
          </w:p>
        </w:tc>
        <w:tc>
          <w:tcPr>
            <w:tcW w:w="4819" w:type="dxa"/>
          </w:tcPr>
          <w:p w14:paraId="64FBCABA" w14:textId="77777777" w:rsidR="00052630" w:rsidRDefault="00052630" w:rsidP="00A57AFA">
            <w:r w:rsidRPr="00113E5A">
              <w:rPr>
                <w:rFonts w:hint="eastAsia"/>
              </w:rPr>
              <w:t>记录</w:t>
            </w:r>
            <w:r w:rsidRPr="00113E5A">
              <w:t>其偏移和数据长度</w:t>
            </w:r>
          </w:p>
        </w:tc>
      </w:tr>
      <w:tr w:rsidR="0012711F" w14:paraId="4EF8D2FD" w14:textId="77777777" w:rsidTr="00EF3AFC">
        <w:tc>
          <w:tcPr>
            <w:tcW w:w="1701" w:type="dxa"/>
            <w:shd w:val="clear" w:color="auto" w:fill="auto"/>
          </w:tcPr>
          <w:p w14:paraId="6B19DB52" w14:textId="77777777" w:rsidR="0012711F" w:rsidRPr="00EF3AFC" w:rsidRDefault="0012711F" w:rsidP="0012711F">
            <w:r w:rsidRPr="00EF3AFC">
              <w:rPr>
                <w:rFonts w:hint="eastAsia"/>
              </w:rPr>
              <w:t>Modbus</w:t>
            </w:r>
            <w:r w:rsidRPr="00EF3AFC">
              <w:t>应答</w:t>
            </w:r>
          </w:p>
        </w:tc>
        <w:tc>
          <w:tcPr>
            <w:tcW w:w="1418" w:type="dxa"/>
            <w:shd w:val="clear" w:color="auto" w:fill="auto"/>
          </w:tcPr>
          <w:p w14:paraId="59FFB8FF" w14:textId="77777777" w:rsidR="0012711F" w:rsidRPr="00EF3AFC" w:rsidRDefault="0012711F" w:rsidP="0012711F">
            <w:r w:rsidRPr="00EF3AFC">
              <w:t>Data structure</w:t>
            </w:r>
          </w:p>
        </w:tc>
        <w:tc>
          <w:tcPr>
            <w:tcW w:w="4819" w:type="dxa"/>
            <w:shd w:val="clear" w:color="auto" w:fill="auto"/>
          </w:tcPr>
          <w:p w14:paraId="4268F12B" w14:textId="77777777" w:rsidR="0012711F" w:rsidRPr="00EF3AFC" w:rsidRDefault="0012711F" w:rsidP="0012711F">
            <w:r w:rsidRPr="00EF3AFC">
              <w:rPr>
                <w:rFonts w:hint="eastAsia"/>
              </w:rPr>
              <w:t>记录</w:t>
            </w:r>
            <w:r w:rsidRPr="00EF3AFC">
              <w:t>其偏移和数据长度</w:t>
            </w:r>
          </w:p>
        </w:tc>
      </w:tr>
      <w:tr w:rsidR="00052630" w:rsidRPr="00B67CC0" w14:paraId="2E77172C" w14:textId="77777777" w:rsidTr="00052630">
        <w:tc>
          <w:tcPr>
            <w:tcW w:w="1701" w:type="dxa"/>
          </w:tcPr>
          <w:p w14:paraId="3AC321FB" w14:textId="77777777" w:rsidR="00052630" w:rsidRDefault="00052630" w:rsidP="00A57AFA">
            <w:r>
              <w:rPr>
                <w:rFonts w:hint="eastAsia"/>
              </w:rPr>
              <w:t>发送实时数据</w:t>
            </w:r>
            <w:r>
              <w:t>通讯信息</w:t>
            </w:r>
          </w:p>
        </w:tc>
        <w:tc>
          <w:tcPr>
            <w:tcW w:w="1418" w:type="dxa"/>
          </w:tcPr>
          <w:p w14:paraId="6AFB6D80" w14:textId="77777777" w:rsidR="00052630" w:rsidRDefault="00052630" w:rsidP="00A57AFA">
            <w:r>
              <w:t>Data structure</w:t>
            </w:r>
          </w:p>
        </w:tc>
        <w:tc>
          <w:tcPr>
            <w:tcW w:w="4819" w:type="dxa"/>
          </w:tcPr>
          <w:p w14:paraId="4AA4C71A" w14:textId="77777777" w:rsidR="00052630" w:rsidRDefault="00052630" w:rsidP="00A57AFA">
            <w:r w:rsidRPr="00113E5A">
              <w:rPr>
                <w:rFonts w:hint="eastAsia"/>
              </w:rPr>
              <w:t>记录</w:t>
            </w:r>
            <w:r w:rsidRPr="00113E5A">
              <w:t>其偏移和数据长度</w:t>
            </w:r>
          </w:p>
        </w:tc>
      </w:tr>
      <w:tr w:rsidR="00052630" w:rsidRPr="00B67CC0" w14:paraId="2E57C6C4" w14:textId="77777777" w:rsidTr="00052630">
        <w:tc>
          <w:tcPr>
            <w:tcW w:w="1701" w:type="dxa"/>
          </w:tcPr>
          <w:p w14:paraId="29C0CDF3" w14:textId="77777777" w:rsidR="00052630" w:rsidRDefault="00052630" w:rsidP="00A57AFA">
            <w:r>
              <w:rPr>
                <w:rFonts w:hint="eastAsia"/>
              </w:rPr>
              <w:t>发送组态</w:t>
            </w:r>
            <w:r>
              <w:t>软件通讯</w:t>
            </w:r>
            <w:r>
              <w:rPr>
                <w:rFonts w:hint="eastAsia"/>
              </w:rPr>
              <w:t>服务应答信息</w:t>
            </w:r>
          </w:p>
        </w:tc>
        <w:tc>
          <w:tcPr>
            <w:tcW w:w="1418" w:type="dxa"/>
          </w:tcPr>
          <w:p w14:paraId="64A9AA62" w14:textId="77777777" w:rsidR="00052630" w:rsidRDefault="00052630" w:rsidP="00A57AFA">
            <w:r>
              <w:t>Data structure</w:t>
            </w:r>
          </w:p>
        </w:tc>
        <w:tc>
          <w:tcPr>
            <w:tcW w:w="4819" w:type="dxa"/>
          </w:tcPr>
          <w:p w14:paraId="5BFA59E6" w14:textId="77777777" w:rsidR="00052630" w:rsidRDefault="00052630" w:rsidP="00A57AFA">
            <w:r w:rsidRPr="00113E5A">
              <w:rPr>
                <w:rFonts w:hint="eastAsia"/>
              </w:rPr>
              <w:t>记录</w:t>
            </w:r>
            <w:r w:rsidRPr="00113E5A">
              <w:t>其偏移和数据长度</w:t>
            </w:r>
          </w:p>
        </w:tc>
      </w:tr>
      <w:tr w:rsidR="00052630" w:rsidRPr="00B67CC0" w14:paraId="6064196E" w14:textId="77777777" w:rsidTr="00052630">
        <w:tc>
          <w:tcPr>
            <w:tcW w:w="1701" w:type="dxa"/>
          </w:tcPr>
          <w:p w14:paraId="78710A7E" w14:textId="77777777" w:rsidR="00052630" w:rsidRDefault="00052630" w:rsidP="00A57AFA">
            <w:r>
              <w:rPr>
                <w:rFonts w:hint="eastAsia"/>
              </w:rPr>
              <w:t>发送校时信息应答信息</w:t>
            </w:r>
          </w:p>
        </w:tc>
        <w:tc>
          <w:tcPr>
            <w:tcW w:w="1418" w:type="dxa"/>
          </w:tcPr>
          <w:p w14:paraId="23AC73F1" w14:textId="77777777" w:rsidR="00052630" w:rsidRDefault="00052630" w:rsidP="00A57AFA">
            <w:r>
              <w:t>Data structure</w:t>
            </w:r>
          </w:p>
        </w:tc>
        <w:tc>
          <w:tcPr>
            <w:tcW w:w="4819" w:type="dxa"/>
          </w:tcPr>
          <w:p w14:paraId="29E8BB3F" w14:textId="77777777" w:rsidR="00052630" w:rsidRDefault="00052630" w:rsidP="00A57AFA">
            <w:r w:rsidRPr="00113E5A">
              <w:rPr>
                <w:rFonts w:hint="eastAsia"/>
              </w:rPr>
              <w:t>记录</w:t>
            </w:r>
            <w:r w:rsidRPr="00113E5A">
              <w:t>其偏移和数据长度</w:t>
            </w:r>
          </w:p>
        </w:tc>
      </w:tr>
      <w:tr w:rsidR="00052630" w:rsidRPr="00B67CC0" w14:paraId="00DC6D42" w14:textId="77777777" w:rsidTr="00052630">
        <w:tc>
          <w:tcPr>
            <w:tcW w:w="1701" w:type="dxa"/>
          </w:tcPr>
          <w:p w14:paraId="7B307DFA" w14:textId="77777777" w:rsidR="00052630" w:rsidRDefault="00052630" w:rsidP="00A57AFA">
            <w:r>
              <w:rPr>
                <w:rFonts w:hint="eastAsia"/>
              </w:rPr>
              <w:t>发送</w:t>
            </w:r>
            <w:r>
              <w:rPr>
                <w:rFonts w:hint="eastAsia"/>
              </w:rPr>
              <w:t>SOE</w:t>
            </w:r>
            <w:r>
              <w:t>通讯信息</w:t>
            </w:r>
          </w:p>
        </w:tc>
        <w:tc>
          <w:tcPr>
            <w:tcW w:w="1418" w:type="dxa"/>
          </w:tcPr>
          <w:p w14:paraId="0E5DEB0A" w14:textId="77777777" w:rsidR="00052630" w:rsidRDefault="00052630" w:rsidP="00A57AFA">
            <w:r>
              <w:t>Data structure</w:t>
            </w:r>
          </w:p>
        </w:tc>
        <w:tc>
          <w:tcPr>
            <w:tcW w:w="4819" w:type="dxa"/>
          </w:tcPr>
          <w:p w14:paraId="440EA4FE" w14:textId="77777777" w:rsidR="00052630" w:rsidRDefault="00052630" w:rsidP="00A57AFA">
            <w:r w:rsidRPr="00113E5A">
              <w:rPr>
                <w:rFonts w:hint="eastAsia"/>
              </w:rPr>
              <w:t>记录</w:t>
            </w:r>
            <w:r w:rsidRPr="00113E5A">
              <w:t>其偏移和数据长度</w:t>
            </w:r>
          </w:p>
        </w:tc>
      </w:tr>
      <w:tr w:rsidR="00052630" w:rsidRPr="00EE4245" w14:paraId="4390E180" w14:textId="77777777" w:rsidTr="00052630">
        <w:tc>
          <w:tcPr>
            <w:tcW w:w="1701" w:type="dxa"/>
          </w:tcPr>
          <w:p w14:paraId="23582D4F" w14:textId="77777777" w:rsidR="00052630" w:rsidRDefault="00052630" w:rsidP="00A57AFA"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32</w:t>
            </w:r>
            <w:r>
              <w:t xml:space="preserve">B </w:t>
            </w:r>
          </w:p>
        </w:tc>
        <w:tc>
          <w:tcPr>
            <w:tcW w:w="1418" w:type="dxa"/>
          </w:tcPr>
          <w:p w14:paraId="08CEE940" w14:textId="77777777" w:rsidR="00052630" w:rsidRDefault="00052630" w:rsidP="00A57AFA">
            <w:r>
              <w:rPr>
                <w:rFonts w:hint="eastAsia"/>
              </w:rPr>
              <w:t>BYTE</w:t>
            </w:r>
          </w:p>
        </w:tc>
        <w:tc>
          <w:tcPr>
            <w:tcW w:w="4819" w:type="dxa"/>
          </w:tcPr>
          <w:p w14:paraId="04D6E80D" w14:textId="77777777" w:rsidR="00052630" w:rsidRDefault="00052630" w:rsidP="00A57AFA">
            <w:r>
              <w:t>供</w:t>
            </w:r>
            <w:r>
              <w:rPr>
                <w:rFonts w:hint="eastAsia"/>
              </w:rPr>
              <w:t>后续</w:t>
            </w:r>
            <w:r>
              <w:t>扩展使用</w:t>
            </w:r>
          </w:p>
        </w:tc>
      </w:tr>
      <w:tr w:rsidR="00052630" w:rsidRPr="00EE4245" w14:paraId="1501E73D" w14:textId="77777777" w:rsidTr="00052630">
        <w:tc>
          <w:tcPr>
            <w:tcW w:w="1701" w:type="dxa"/>
          </w:tcPr>
          <w:p w14:paraId="2827B21F" w14:textId="77777777" w:rsidR="00052630" w:rsidRDefault="00052630" w:rsidP="00A57AFA">
            <w:r>
              <w:rPr>
                <w:rFonts w:hint="eastAsia"/>
              </w:rPr>
              <w:t>CRC</w:t>
            </w:r>
            <w:r>
              <w:t>校验码</w:t>
            </w:r>
          </w:p>
        </w:tc>
        <w:tc>
          <w:tcPr>
            <w:tcW w:w="1418" w:type="dxa"/>
          </w:tcPr>
          <w:p w14:paraId="15E91D7D" w14:textId="419AE87D" w:rsidR="00052630" w:rsidRDefault="0017084D" w:rsidP="00A57AFA">
            <w:r>
              <w:t>D</w:t>
            </w:r>
            <w:r w:rsidR="00052630">
              <w:rPr>
                <w:rFonts w:hint="eastAsia"/>
              </w:rPr>
              <w:t>WORD</w:t>
            </w:r>
          </w:p>
        </w:tc>
        <w:tc>
          <w:tcPr>
            <w:tcW w:w="4819" w:type="dxa"/>
          </w:tcPr>
          <w:p w14:paraId="2B1D102A" w14:textId="368DC103" w:rsidR="00052630" w:rsidRDefault="00230D46" w:rsidP="00A57AFA"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t>CRC</w:t>
            </w:r>
            <w:r>
              <w:t>校验码，</w:t>
            </w:r>
            <w:r w:rsidR="00052630">
              <w:rPr>
                <w:rFonts w:hint="eastAsia"/>
              </w:rPr>
              <w:t>对</w:t>
            </w:r>
            <w:r w:rsidR="00052630">
              <w:t>头部信息进行校验</w:t>
            </w:r>
          </w:p>
        </w:tc>
      </w:tr>
    </w:tbl>
    <w:p w14:paraId="0510C9AF" w14:textId="77777777" w:rsidR="00052630" w:rsidRDefault="00052630" w:rsidP="00CF47EE">
      <w:pPr>
        <w:pStyle w:val="af3"/>
        <w:widowControl w:val="0"/>
        <w:numPr>
          <w:ilvl w:val="0"/>
          <w:numId w:val="15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80" w:hanging="462"/>
        <w:jc w:val="both"/>
      </w:pPr>
      <w:r>
        <w:rPr>
          <w:rFonts w:hint="eastAsia"/>
        </w:rPr>
        <w:lastRenderedPageBreak/>
        <w:t>信息</w:t>
      </w:r>
      <w:r>
        <w:t>数据结构定义</w:t>
      </w:r>
      <w:r>
        <w:rPr>
          <w:rFonts w:hint="eastAsia"/>
        </w:rPr>
        <w:t>：</w:t>
      </w:r>
    </w:p>
    <w:p w14:paraId="7015ECBA" w14:textId="77777777" w:rsidR="00801313" w:rsidRPr="00801313" w:rsidRDefault="00801313" w:rsidP="00801313">
      <w:pPr>
        <w:jc w:val="center"/>
        <w:rPr>
          <w:u w:val="single"/>
        </w:rPr>
      </w:pPr>
      <w:r w:rsidRPr="00801313">
        <w:rPr>
          <w:rFonts w:hint="eastAsia"/>
          <w:u w:val="single"/>
        </w:rPr>
        <w:t>PM</w:t>
      </w:r>
      <w:r>
        <w:rPr>
          <w:u w:val="single"/>
        </w:rPr>
        <w:t>InfoStruct</w:t>
      </w:r>
    </w:p>
    <w:tbl>
      <w:tblPr>
        <w:tblStyle w:val="af1"/>
        <w:tblW w:w="7938" w:type="dxa"/>
        <w:tblInd w:w="1129" w:type="dxa"/>
        <w:tblLook w:val="04A0" w:firstRow="1" w:lastRow="0" w:firstColumn="1" w:lastColumn="0" w:noHBand="0" w:noVBand="1"/>
      </w:tblPr>
      <w:tblGrid>
        <w:gridCol w:w="1701"/>
        <w:gridCol w:w="1418"/>
        <w:gridCol w:w="4819"/>
      </w:tblGrid>
      <w:tr w:rsidR="00230D46" w14:paraId="0E6CD502" w14:textId="77777777" w:rsidTr="00755E67">
        <w:tc>
          <w:tcPr>
            <w:tcW w:w="1701" w:type="dxa"/>
          </w:tcPr>
          <w:p w14:paraId="14279794" w14:textId="673E9081" w:rsidR="00230D46" w:rsidRDefault="00230D46" w:rsidP="00230D46"/>
        </w:tc>
        <w:tc>
          <w:tcPr>
            <w:tcW w:w="1418" w:type="dxa"/>
          </w:tcPr>
          <w:p w14:paraId="4DEED3EB" w14:textId="6FA253F6" w:rsidR="00230D46" w:rsidRDefault="00230D46" w:rsidP="00230D46">
            <w:r>
              <w:rPr>
                <w:rFonts w:hint="eastAsia"/>
              </w:rPr>
              <w:t>数据</w:t>
            </w:r>
            <w:r>
              <w:t>类型</w:t>
            </w:r>
          </w:p>
        </w:tc>
        <w:tc>
          <w:tcPr>
            <w:tcW w:w="4819" w:type="dxa"/>
          </w:tcPr>
          <w:p w14:paraId="5E44BF54" w14:textId="4CBCD2E3" w:rsidR="00230D46" w:rsidRDefault="00230D46" w:rsidP="00230D46">
            <w:r>
              <w:rPr>
                <w:rFonts w:hint="eastAsia"/>
              </w:rPr>
              <w:t>说明</w:t>
            </w:r>
          </w:p>
        </w:tc>
      </w:tr>
      <w:tr w:rsidR="00230D46" w14:paraId="06D51D78" w14:textId="77777777" w:rsidTr="00755E67">
        <w:tc>
          <w:tcPr>
            <w:tcW w:w="1701" w:type="dxa"/>
          </w:tcPr>
          <w:p w14:paraId="3712BBC6" w14:textId="5C13FD8F" w:rsidR="00230D46" w:rsidRDefault="00230D46" w:rsidP="00230D46">
            <w:r>
              <w:t>在</w:t>
            </w:r>
            <w:r>
              <w:rPr>
                <w:rFonts w:hint="eastAsia"/>
              </w:rPr>
              <w:t>发送</w:t>
            </w:r>
            <w:r>
              <w:t>缓冲区中的偏移</w:t>
            </w:r>
          </w:p>
        </w:tc>
        <w:tc>
          <w:tcPr>
            <w:tcW w:w="1418" w:type="dxa"/>
          </w:tcPr>
          <w:p w14:paraId="64BA67CE" w14:textId="05F346BF" w:rsidR="00230D46" w:rsidRDefault="00230D46" w:rsidP="00230D46">
            <w:r>
              <w:rPr>
                <w:rFonts w:hint="eastAsia"/>
              </w:rPr>
              <w:t>WORD</w:t>
            </w:r>
          </w:p>
        </w:tc>
        <w:tc>
          <w:tcPr>
            <w:tcW w:w="4819" w:type="dxa"/>
          </w:tcPr>
          <w:p w14:paraId="5E2D319C" w14:textId="60EDC129" w:rsidR="00230D46" w:rsidRDefault="00230D46" w:rsidP="00230D46">
            <w:r>
              <w:rPr>
                <w:rFonts w:hint="eastAsia"/>
              </w:rPr>
              <w:t>注意</w:t>
            </w:r>
            <w:r>
              <w:t>是偏移，</w:t>
            </w:r>
            <w:r>
              <w:rPr>
                <w:rFonts w:hint="eastAsia"/>
              </w:rPr>
              <w:t>计算绝对</w:t>
            </w:r>
            <w:r>
              <w:t>地址</w:t>
            </w:r>
            <w:r>
              <w:rPr>
                <w:rFonts w:hint="eastAsia"/>
              </w:rPr>
              <w:t>时</w:t>
            </w:r>
            <w:r>
              <w:t>需加上基地址</w:t>
            </w:r>
          </w:p>
        </w:tc>
      </w:tr>
      <w:tr w:rsidR="00230D46" w14:paraId="62E9097E" w14:textId="77777777" w:rsidTr="00755E67">
        <w:tc>
          <w:tcPr>
            <w:tcW w:w="1701" w:type="dxa"/>
          </w:tcPr>
          <w:p w14:paraId="003458E4" w14:textId="77777777" w:rsidR="00230D46" w:rsidRDefault="00230D46" w:rsidP="00230D46">
            <w:r>
              <w:rPr>
                <w:rFonts w:hint="eastAsia"/>
              </w:rPr>
              <w:t>数据</w:t>
            </w:r>
            <w:r>
              <w:t>长度</w:t>
            </w:r>
          </w:p>
        </w:tc>
        <w:tc>
          <w:tcPr>
            <w:tcW w:w="1418" w:type="dxa"/>
          </w:tcPr>
          <w:p w14:paraId="7342C7EA" w14:textId="77777777" w:rsidR="00230D46" w:rsidRDefault="00230D46" w:rsidP="00230D46">
            <w:r>
              <w:rPr>
                <w:rFonts w:hint="eastAsia"/>
              </w:rPr>
              <w:t>WORD</w:t>
            </w:r>
          </w:p>
        </w:tc>
        <w:tc>
          <w:tcPr>
            <w:tcW w:w="4819" w:type="dxa"/>
          </w:tcPr>
          <w:p w14:paraId="63FC58D7" w14:textId="02F3356C" w:rsidR="00230D46" w:rsidRDefault="00230D46" w:rsidP="00230D46">
            <w:r>
              <w:rPr>
                <w:rFonts w:hint="eastAsia"/>
              </w:rPr>
              <w:t>最小</w:t>
            </w:r>
            <w:r>
              <w:t>值为</w:t>
            </w:r>
            <w:r>
              <w:t>4</w:t>
            </w:r>
            <w:r>
              <w:rPr>
                <w:rFonts w:hint="eastAsia"/>
              </w:rPr>
              <w:t>，包括</w:t>
            </w:r>
            <w:r>
              <w:t>起始标志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  <w:r>
              <w:t>）和</w:t>
            </w:r>
            <w:r>
              <w:rPr>
                <w:rFonts w:hint="eastAsia"/>
              </w:rPr>
              <w:t>相应</w:t>
            </w:r>
            <w:r>
              <w:t>信息区</w:t>
            </w:r>
            <w:r>
              <w:rPr>
                <w:rFonts w:hint="eastAsia"/>
              </w:rPr>
              <w:t>中</w:t>
            </w:r>
            <w:r>
              <w:t>数据长度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  <w:r>
              <w:t>）</w:t>
            </w:r>
            <w:r>
              <w:t xml:space="preserve"> </w:t>
            </w:r>
          </w:p>
        </w:tc>
      </w:tr>
    </w:tbl>
    <w:p w14:paraId="211E1B5D" w14:textId="77777777" w:rsidR="00052630" w:rsidRDefault="00052630" w:rsidP="00CF47EE">
      <w:pPr>
        <w:pStyle w:val="af3"/>
        <w:widowControl w:val="0"/>
        <w:numPr>
          <w:ilvl w:val="0"/>
          <w:numId w:val="15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80" w:hanging="462"/>
        <w:jc w:val="both"/>
      </w:pPr>
      <w:r>
        <w:rPr>
          <w:rFonts w:hint="eastAsia"/>
        </w:rPr>
        <w:t>发送</w:t>
      </w:r>
      <w:r>
        <w:t>缓冲区头之后的内容</w:t>
      </w:r>
    </w:p>
    <w:p w14:paraId="1B0C8A8A" w14:textId="77777777" w:rsidR="00052630" w:rsidRPr="0078266D" w:rsidRDefault="00052630" w:rsidP="00052630">
      <w:pPr>
        <w:jc w:val="center"/>
        <w:rPr>
          <w:u w:val="single"/>
        </w:rPr>
      </w:pPr>
      <w:r w:rsidRPr="0078266D">
        <w:rPr>
          <w:rFonts w:hint="eastAsia"/>
          <w:u w:val="single"/>
        </w:rPr>
        <w:t>PMSendData</w:t>
      </w:r>
      <w:r w:rsidRPr="0078266D">
        <w:rPr>
          <w:u w:val="single"/>
        </w:rPr>
        <w:t>Area</w:t>
      </w:r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1701"/>
        <w:gridCol w:w="1418"/>
        <w:gridCol w:w="4813"/>
      </w:tblGrid>
      <w:tr w:rsidR="00052630" w14:paraId="4CE71FF3" w14:textId="77777777" w:rsidTr="00BC498F">
        <w:tc>
          <w:tcPr>
            <w:tcW w:w="1701" w:type="dxa"/>
            <w:shd w:val="clear" w:color="auto" w:fill="BFBFBF" w:themeFill="background1" w:themeFillShade="BF"/>
          </w:tcPr>
          <w:p w14:paraId="4B2B9C1C" w14:textId="77777777" w:rsidR="00052630" w:rsidRDefault="00052630" w:rsidP="00A57AFA"/>
        </w:tc>
        <w:tc>
          <w:tcPr>
            <w:tcW w:w="1418" w:type="dxa"/>
            <w:shd w:val="clear" w:color="auto" w:fill="BFBFBF" w:themeFill="background1" w:themeFillShade="BF"/>
          </w:tcPr>
          <w:p w14:paraId="6310BF0D" w14:textId="77777777" w:rsidR="00052630" w:rsidRDefault="00052630" w:rsidP="00A57AFA">
            <w:r>
              <w:rPr>
                <w:rFonts w:hint="eastAsia"/>
              </w:rPr>
              <w:t>数据</w:t>
            </w:r>
            <w:r>
              <w:t>类型</w:t>
            </w:r>
          </w:p>
        </w:tc>
        <w:tc>
          <w:tcPr>
            <w:tcW w:w="4813" w:type="dxa"/>
            <w:shd w:val="clear" w:color="auto" w:fill="BFBFBF" w:themeFill="background1" w:themeFillShade="BF"/>
          </w:tcPr>
          <w:p w14:paraId="147E509C" w14:textId="77777777" w:rsidR="00052630" w:rsidRDefault="00052630" w:rsidP="00A57AFA">
            <w:r>
              <w:rPr>
                <w:rFonts w:hint="eastAsia"/>
              </w:rPr>
              <w:t>说明</w:t>
            </w:r>
          </w:p>
        </w:tc>
      </w:tr>
      <w:tr w:rsidR="00052630" w14:paraId="1D24FF0F" w14:textId="77777777" w:rsidTr="00755E67">
        <w:tc>
          <w:tcPr>
            <w:tcW w:w="1701" w:type="dxa"/>
          </w:tcPr>
          <w:p w14:paraId="59C19EB8" w14:textId="77777777" w:rsidR="00052630" w:rsidRDefault="00052630" w:rsidP="00A57AFA">
            <w:r>
              <w:rPr>
                <w:rFonts w:hint="eastAsia"/>
              </w:rPr>
              <w:t>待</w:t>
            </w:r>
            <w:r>
              <w:t>发送的</w:t>
            </w:r>
            <w:r>
              <w:rPr>
                <w:rFonts w:hint="eastAsia"/>
              </w:rPr>
              <w:t>数据</w:t>
            </w:r>
            <w:r>
              <w:t>内容</w:t>
            </w:r>
          </w:p>
        </w:tc>
        <w:tc>
          <w:tcPr>
            <w:tcW w:w="1418" w:type="dxa"/>
          </w:tcPr>
          <w:p w14:paraId="73F2D2D4" w14:textId="77777777" w:rsidR="00052630" w:rsidRDefault="00052630" w:rsidP="00A57AFA">
            <w:r>
              <w:rPr>
                <w:rFonts w:hint="eastAsia"/>
              </w:rPr>
              <w:t>BYTE</w:t>
            </w:r>
          </w:p>
        </w:tc>
        <w:tc>
          <w:tcPr>
            <w:tcW w:w="4813" w:type="dxa"/>
          </w:tcPr>
          <w:p w14:paraId="458F14FD" w14:textId="77777777" w:rsidR="00052630" w:rsidRDefault="00052630" w:rsidP="00A57AFA">
            <w:r>
              <w:t>bDataArea[8192-sizeof(</w:t>
            </w:r>
            <w:r w:rsidRPr="0078266D">
              <w:rPr>
                <w:rFonts w:hint="eastAsia"/>
                <w:u w:val="single"/>
              </w:rPr>
              <w:t>PMSendHeader</w:t>
            </w:r>
            <w:r>
              <w:t>)]</w:t>
            </w:r>
          </w:p>
        </w:tc>
      </w:tr>
    </w:tbl>
    <w:p w14:paraId="2F59B16D" w14:textId="77777777" w:rsidR="00052630" w:rsidRDefault="00052630" w:rsidP="00CF47EE">
      <w:pPr>
        <w:pStyle w:val="af3"/>
        <w:widowControl w:val="0"/>
        <w:numPr>
          <w:ilvl w:val="0"/>
          <w:numId w:val="15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80" w:hanging="462"/>
        <w:jc w:val="both"/>
      </w:pPr>
      <w:r>
        <w:rPr>
          <w:rFonts w:hint="eastAsia"/>
        </w:rPr>
        <w:t>发送</w:t>
      </w:r>
      <w:r>
        <w:t>缓冲区</w:t>
      </w:r>
      <w:r>
        <w:rPr>
          <w:rFonts w:hint="eastAsia"/>
        </w:rPr>
        <w:t>存储结构</w:t>
      </w:r>
    </w:p>
    <w:p w14:paraId="1EF8674F" w14:textId="47DE05ED" w:rsidR="00052630" w:rsidRDefault="00890765" w:rsidP="00755E67">
      <w:pPr>
        <w:jc w:val="center"/>
      </w:pPr>
      <w:r>
        <w:object w:dxaOrig="8791" w:dyaOrig="10306" w14:anchorId="243FB6DD">
          <v:shape id="_x0000_i1028" type="#_x0000_t75" style="width:351.15pt;height:412.55pt" o:ole="">
            <v:imagedata r:id="rId19" o:title=""/>
          </v:shape>
          <o:OLEObject Type="Embed" ProgID="Visio.Drawing.15" ShapeID="_x0000_i1028" DrawAspect="Content" ObjectID="_1517403674" r:id="rId20"/>
        </w:object>
      </w:r>
    </w:p>
    <w:p w14:paraId="3AA00AD4" w14:textId="77777777" w:rsidR="00755E67" w:rsidRDefault="00755E67" w:rsidP="00755E6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 </w:t>
      </w:r>
      <w:r>
        <w:rPr>
          <w:rFonts w:hint="eastAsia"/>
        </w:rPr>
        <w:t>发送</w:t>
      </w:r>
      <w:r>
        <w:t>缓冲区结构</w:t>
      </w:r>
    </w:p>
    <w:p w14:paraId="28CC4BA5" w14:textId="77777777" w:rsidR="00052630" w:rsidRDefault="00052630" w:rsidP="00CF47EE">
      <w:pPr>
        <w:pStyle w:val="af3"/>
        <w:widowControl w:val="0"/>
        <w:numPr>
          <w:ilvl w:val="0"/>
          <w:numId w:val="15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80" w:hanging="462"/>
        <w:jc w:val="both"/>
      </w:pPr>
      <w:r>
        <w:rPr>
          <w:rFonts w:hint="eastAsia"/>
        </w:rPr>
        <w:lastRenderedPageBreak/>
        <w:t>发送</w:t>
      </w:r>
      <w:r>
        <w:t>缓冲区的使用策略</w:t>
      </w:r>
    </w:p>
    <w:p w14:paraId="407ED09C" w14:textId="77777777" w:rsidR="00052630" w:rsidRDefault="00052630" w:rsidP="00755E67">
      <w:pPr>
        <w:spacing w:before="120" w:after="120" w:line="288" w:lineRule="auto"/>
        <w:ind w:left="644" w:firstLine="434"/>
      </w:pPr>
      <w:r>
        <w:rPr>
          <w:rFonts w:hint="eastAsia"/>
        </w:rPr>
        <w:t>紧随</w:t>
      </w:r>
      <w:r>
        <w:t>头部信息，周期性</w:t>
      </w:r>
      <w:r>
        <w:rPr>
          <w:rFonts w:hint="eastAsia"/>
        </w:rPr>
        <w:t>发送</w:t>
      </w:r>
      <w:r>
        <w:t>状态信息</w:t>
      </w:r>
      <w:r>
        <w:rPr>
          <w:rFonts w:hint="eastAsia"/>
        </w:rPr>
        <w:t>。</w:t>
      </w:r>
    </w:p>
    <w:p w14:paraId="5C15B814" w14:textId="77777777" w:rsidR="00052630" w:rsidRDefault="00052630" w:rsidP="00755E67">
      <w:pPr>
        <w:spacing w:before="120" w:after="120" w:line="288" w:lineRule="auto"/>
        <w:ind w:left="644" w:firstLine="434"/>
      </w:pPr>
      <w:r>
        <w:rPr>
          <w:rFonts w:hint="eastAsia"/>
        </w:rPr>
        <w:t>实时</w:t>
      </w:r>
      <w:r>
        <w:t>数据最后填充</w:t>
      </w:r>
      <w:r>
        <w:rPr>
          <w:rFonts w:hint="eastAsia"/>
        </w:rPr>
        <w:t>剩余</w:t>
      </w:r>
      <w:r>
        <w:t>缓冲区空间，防止大量实时数据</w:t>
      </w:r>
      <w:r>
        <w:rPr>
          <w:rFonts w:hint="eastAsia"/>
        </w:rPr>
        <w:t>独自</w:t>
      </w:r>
      <w:r>
        <w:t>填满</w:t>
      </w:r>
      <w:r>
        <w:rPr>
          <w:rFonts w:hint="eastAsia"/>
        </w:rPr>
        <w:t>发送</w:t>
      </w:r>
      <w:r>
        <w:t>缓冲区，造成其它信息无法及时发出去。</w:t>
      </w:r>
    </w:p>
    <w:p w14:paraId="4843B513" w14:textId="6AD40F2A" w:rsidR="00052630" w:rsidRDefault="00052630" w:rsidP="00755E67">
      <w:pPr>
        <w:spacing w:before="120" w:after="120" w:line="288" w:lineRule="auto"/>
        <w:ind w:left="644" w:firstLine="434"/>
      </w:pPr>
      <w:r>
        <w:rPr>
          <w:rFonts w:hint="eastAsia"/>
        </w:rPr>
        <w:t>每次</w:t>
      </w:r>
      <w:r>
        <w:t>最多发送</w:t>
      </w:r>
      <w:r>
        <w:rPr>
          <w:rFonts w:hint="eastAsia"/>
        </w:rPr>
        <w:t>400</w:t>
      </w:r>
      <w:r>
        <w:rPr>
          <w:rFonts w:hint="eastAsia"/>
        </w:rPr>
        <w:t>条</w:t>
      </w:r>
      <w:r>
        <w:t>SOE</w:t>
      </w:r>
      <w:r>
        <w:t>数据</w:t>
      </w:r>
      <w:r w:rsidR="00230D46">
        <w:rPr>
          <w:rFonts w:hint="eastAsia"/>
        </w:rPr>
        <w:t>（即</w:t>
      </w:r>
      <w:r w:rsidR="00230D46">
        <w:rPr>
          <w:rFonts w:hint="eastAsia"/>
        </w:rPr>
        <w:t>4000</w:t>
      </w:r>
      <w:r w:rsidR="00230D46">
        <w:t>Bytes</w:t>
      </w:r>
      <w:r w:rsidR="00230D46">
        <w:t>）</w:t>
      </w:r>
      <w:r>
        <w:t>，防止</w:t>
      </w:r>
      <w:r>
        <w:t>SOE</w:t>
      </w:r>
      <w:r>
        <w:rPr>
          <w:rFonts w:hint="eastAsia"/>
        </w:rPr>
        <w:t>数据</w:t>
      </w:r>
      <w:r>
        <w:t>耗尽</w:t>
      </w:r>
      <w:r>
        <w:rPr>
          <w:rFonts w:hint="eastAsia"/>
        </w:rPr>
        <w:t>整个</w:t>
      </w:r>
      <w:r>
        <w:t>发送缓冲区。</w:t>
      </w:r>
    </w:p>
    <w:p w14:paraId="0B747648" w14:textId="77777777" w:rsidR="00755E67" w:rsidRDefault="00755E67" w:rsidP="00755E67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12" w:name="_Toc420076392"/>
      <w:bookmarkStart w:id="13" w:name="_Toc420571800"/>
      <w:bookmarkStart w:id="14" w:name="_Toc429742715"/>
      <w:r>
        <w:rPr>
          <w:rFonts w:hint="eastAsia"/>
        </w:rPr>
        <w:t>PM</w:t>
      </w:r>
      <w:r>
        <w:rPr>
          <w:rFonts w:hint="eastAsia"/>
        </w:rPr>
        <w:t>接收</w:t>
      </w:r>
      <w:r>
        <w:t>缓冲区</w:t>
      </w:r>
      <w:bookmarkEnd w:id="12"/>
      <w:bookmarkEnd w:id="13"/>
      <w:bookmarkEnd w:id="14"/>
    </w:p>
    <w:p w14:paraId="0DEA63E1" w14:textId="77777777" w:rsidR="00755E67" w:rsidRDefault="00755E67" w:rsidP="00CF47EE">
      <w:pPr>
        <w:pStyle w:val="af3"/>
        <w:widowControl w:val="0"/>
        <w:numPr>
          <w:ilvl w:val="0"/>
          <w:numId w:val="17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80" w:hanging="462"/>
        <w:jc w:val="both"/>
      </w:pPr>
      <w:r>
        <w:rPr>
          <w:rFonts w:hint="eastAsia"/>
        </w:rPr>
        <w:t>接收</w:t>
      </w:r>
      <w:r>
        <w:t>缓冲区的情况</w:t>
      </w:r>
    </w:p>
    <w:tbl>
      <w:tblPr>
        <w:tblStyle w:val="af1"/>
        <w:tblW w:w="7938" w:type="dxa"/>
        <w:tblInd w:w="1129" w:type="dxa"/>
        <w:tblLook w:val="04A0" w:firstRow="1" w:lastRow="0" w:firstColumn="1" w:lastColumn="0" w:noHBand="0" w:noVBand="1"/>
      </w:tblPr>
      <w:tblGrid>
        <w:gridCol w:w="1701"/>
        <w:gridCol w:w="1418"/>
        <w:gridCol w:w="4819"/>
      </w:tblGrid>
      <w:tr w:rsidR="00755E67" w14:paraId="15E6B66B" w14:textId="77777777" w:rsidTr="00755E67">
        <w:tc>
          <w:tcPr>
            <w:tcW w:w="1701" w:type="dxa"/>
            <w:shd w:val="clear" w:color="auto" w:fill="BFBFBF" w:themeFill="background1" w:themeFillShade="BF"/>
          </w:tcPr>
          <w:p w14:paraId="7406594B" w14:textId="77777777" w:rsidR="00755E67" w:rsidRDefault="00755E67" w:rsidP="00A57AFA"/>
        </w:tc>
        <w:tc>
          <w:tcPr>
            <w:tcW w:w="1418" w:type="dxa"/>
            <w:shd w:val="clear" w:color="auto" w:fill="BFBFBF" w:themeFill="background1" w:themeFillShade="BF"/>
          </w:tcPr>
          <w:p w14:paraId="329C990B" w14:textId="77777777" w:rsidR="00755E67" w:rsidRDefault="00755E67" w:rsidP="00A57AFA">
            <w:r>
              <w:rPr>
                <w:rFonts w:hint="eastAsia"/>
              </w:rPr>
              <w:t>数据</w:t>
            </w:r>
            <w:r>
              <w:t>类型</w:t>
            </w:r>
          </w:p>
        </w:tc>
        <w:tc>
          <w:tcPr>
            <w:tcW w:w="4819" w:type="dxa"/>
            <w:shd w:val="clear" w:color="auto" w:fill="BFBFBF" w:themeFill="background1" w:themeFillShade="BF"/>
          </w:tcPr>
          <w:p w14:paraId="3CA80C25" w14:textId="77777777" w:rsidR="00755E67" w:rsidRDefault="00755E67" w:rsidP="00A57AFA">
            <w:r>
              <w:rPr>
                <w:rFonts w:hint="eastAsia"/>
              </w:rPr>
              <w:t>说明</w:t>
            </w:r>
          </w:p>
        </w:tc>
      </w:tr>
      <w:tr w:rsidR="00755E67" w14:paraId="256215FA" w14:textId="77777777" w:rsidTr="00755E67">
        <w:tc>
          <w:tcPr>
            <w:tcW w:w="1701" w:type="dxa"/>
          </w:tcPr>
          <w:p w14:paraId="4EF0EB94" w14:textId="77777777" w:rsidR="00755E67" w:rsidRDefault="00755E67" w:rsidP="00755E67">
            <w:r>
              <w:rPr>
                <w:rFonts w:hint="eastAsia"/>
              </w:rPr>
              <w:t>基地址</w:t>
            </w:r>
            <w:r w:rsidR="00801313">
              <w:t>Base address</w:t>
            </w:r>
          </w:p>
        </w:tc>
        <w:tc>
          <w:tcPr>
            <w:tcW w:w="1418" w:type="dxa"/>
          </w:tcPr>
          <w:p w14:paraId="0B8A7C43" w14:textId="77777777" w:rsidR="00755E67" w:rsidRDefault="00755E67" w:rsidP="00A57AFA">
            <w:r>
              <w:t>D</w:t>
            </w:r>
            <w:r>
              <w:rPr>
                <w:rFonts w:hint="eastAsia"/>
              </w:rPr>
              <w:t>WORD</w:t>
            </w:r>
          </w:p>
        </w:tc>
        <w:tc>
          <w:tcPr>
            <w:tcW w:w="4819" w:type="dxa"/>
          </w:tcPr>
          <w:p w14:paraId="5ACDD49B" w14:textId="77777777" w:rsidR="00755E67" w:rsidRDefault="00801313" w:rsidP="00A57AFA">
            <w:r>
              <w:rPr>
                <w:rFonts w:hint="eastAsia"/>
              </w:rPr>
              <w:t>在</w:t>
            </w:r>
            <w:r>
              <w:t>内存中的物理地址</w:t>
            </w:r>
          </w:p>
        </w:tc>
      </w:tr>
      <w:tr w:rsidR="00755E67" w14:paraId="04A8EA06" w14:textId="77777777" w:rsidTr="00755E67">
        <w:tc>
          <w:tcPr>
            <w:tcW w:w="1701" w:type="dxa"/>
          </w:tcPr>
          <w:p w14:paraId="3EF1DF3A" w14:textId="77777777" w:rsidR="00755E67" w:rsidRDefault="00755E67" w:rsidP="00755E67">
            <w:r>
              <w:rPr>
                <w:rFonts w:hint="eastAsia"/>
              </w:rPr>
              <w:t>已使用</w:t>
            </w:r>
            <w:r>
              <w:t>空间</w:t>
            </w:r>
            <w:r w:rsidR="00801313">
              <w:t>used</w:t>
            </w:r>
          </w:p>
        </w:tc>
        <w:tc>
          <w:tcPr>
            <w:tcW w:w="1418" w:type="dxa"/>
          </w:tcPr>
          <w:p w14:paraId="600D91E1" w14:textId="77777777" w:rsidR="00755E67" w:rsidRDefault="00755E67" w:rsidP="00755E67">
            <w:r>
              <w:rPr>
                <w:rFonts w:hint="eastAsia"/>
              </w:rPr>
              <w:t>WORD</w:t>
            </w:r>
          </w:p>
        </w:tc>
        <w:tc>
          <w:tcPr>
            <w:tcW w:w="4819" w:type="dxa"/>
          </w:tcPr>
          <w:p w14:paraId="03A24E77" w14:textId="77777777" w:rsidR="00755E67" w:rsidRDefault="00755E67" w:rsidP="00755E67">
            <w:r>
              <w:rPr>
                <w:rFonts w:hint="eastAsia"/>
              </w:rPr>
              <w:t>初始值为</w:t>
            </w:r>
            <w:r>
              <w:t>0</w:t>
            </w:r>
          </w:p>
        </w:tc>
      </w:tr>
      <w:tr w:rsidR="00755E67" w14:paraId="71CBFC2F" w14:textId="77777777" w:rsidTr="00755E67">
        <w:tc>
          <w:tcPr>
            <w:tcW w:w="1701" w:type="dxa"/>
          </w:tcPr>
          <w:p w14:paraId="5F26A3E5" w14:textId="77777777" w:rsidR="00755E67" w:rsidRDefault="00755E67" w:rsidP="00755E67">
            <w:r>
              <w:rPr>
                <w:rFonts w:hint="eastAsia"/>
              </w:rPr>
              <w:t>剩余</w:t>
            </w:r>
            <w:r>
              <w:t>空间</w:t>
            </w:r>
            <w:r w:rsidR="00801313">
              <w:t>rest</w:t>
            </w:r>
          </w:p>
        </w:tc>
        <w:tc>
          <w:tcPr>
            <w:tcW w:w="1418" w:type="dxa"/>
          </w:tcPr>
          <w:p w14:paraId="686A7F7A" w14:textId="77777777" w:rsidR="00755E67" w:rsidRDefault="00755E67" w:rsidP="00755E67">
            <w:r>
              <w:rPr>
                <w:rFonts w:hint="eastAsia"/>
              </w:rPr>
              <w:t>WORD</w:t>
            </w:r>
          </w:p>
        </w:tc>
        <w:tc>
          <w:tcPr>
            <w:tcW w:w="4819" w:type="dxa"/>
          </w:tcPr>
          <w:p w14:paraId="58A94BC0" w14:textId="77777777" w:rsidR="00755E67" w:rsidRDefault="00755E67" w:rsidP="00755E67">
            <w:r>
              <w:rPr>
                <w:rFonts w:hint="eastAsia"/>
              </w:rPr>
              <w:t>初始值为</w:t>
            </w:r>
            <w:r>
              <w:rPr>
                <w:rFonts w:hint="eastAsia"/>
              </w:rPr>
              <w:t>8192</w:t>
            </w:r>
          </w:p>
        </w:tc>
      </w:tr>
      <w:tr w:rsidR="00755E67" w14:paraId="7D26819E" w14:textId="77777777" w:rsidTr="00755E67">
        <w:tc>
          <w:tcPr>
            <w:tcW w:w="1701" w:type="dxa"/>
          </w:tcPr>
          <w:p w14:paraId="39968572" w14:textId="77777777" w:rsidR="00755E67" w:rsidRDefault="00755E67" w:rsidP="00755E67">
            <w:r>
              <w:rPr>
                <w:rFonts w:hint="eastAsia"/>
              </w:rPr>
              <w:t>可使用</w:t>
            </w:r>
            <w:r>
              <w:t>的偏移地址</w:t>
            </w:r>
            <w:r w:rsidR="00801313">
              <w:t>offset</w:t>
            </w:r>
          </w:p>
        </w:tc>
        <w:tc>
          <w:tcPr>
            <w:tcW w:w="1418" w:type="dxa"/>
          </w:tcPr>
          <w:p w14:paraId="5E8A2F51" w14:textId="77777777" w:rsidR="00755E67" w:rsidRDefault="00755E67" w:rsidP="00755E67">
            <w:r>
              <w:rPr>
                <w:rFonts w:hint="eastAsia"/>
              </w:rPr>
              <w:t>WORD</w:t>
            </w:r>
          </w:p>
        </w:tc>
        <w:tc>
          <w:tcPr>
            <w:tcW w:w="4819" w:type="dxa"/>
          </w:tcPr>
          <w:p w14:paraId="76462C83" w14:textId="77777777" w:rsidR="00755E67" w:rsidRDefault="00755E67" w:rsidP="00755E67">
            <w:r>
              <w:rPr>
                <w:rFonts w:hint="eastAsia"/>
              </w:rPr>
              <w:t>初始</w:t>
            </w:r>
            <w:r>
              <w:t>值为</w:t>
            </w:r>
            <w:r>
              <w:rPr>
                <w:rFonts w:hint="eastAsia"/>
              </w:rPr>
              <w:t>0</w:t>
            </w:r>
          </w:p>
        </w:tc>
      </w:tr>
    </w:tbl>
    <w:p w14:paraId="4947771F" w14:textId="77777777" w:rsidR="00755E67" w:rsidRDefault="00755E67" w:rsidP="00755E67"/>
    <w:p w14:paraId="55B1A951" w14:textId="77777777" w:rsidR="00755E67" w:rsidRDefault="00C20F4D" w:rsidP="00755E67">
      <w:pPr>
        <w:jc w:val="center"/>
      </w:pPr>
      <w:r>
        <w:object w:dxaOrig="4980" w:dyaOrig="4890" w14:anchorId="1AC1A51B">
          <v:shape id="_x0000_i1029" type="#_x0000_t75" style="width:168.75pt;height:166.55pt" o:ole="">
            <v:imagedata r:id="rId21" o:title=""/>
          </v:shape>
          <o:OLEObject Type="Embed" ProgID="Visio.Drawing.15" ShapeID="_x0000_i1029" DrawAspect="Content" ObjectID="_1517403675" r:id="rId22"/>
        </w:object>
      </w:r>
    </w:p>
    <w:p w14:paraId="1BB96617" w14:textId="5C9CDDDA" w:rsidR="00801313" w:rsidRDefault="00801313" w:rsidP="00801313">
      <w:pPr>
        <w:jc w:val="center"/>
      </w:pPr>
      <w:r>
        <w:rPr>
          <w:rFonts w:hint="eastAsia"/>
        </w:rPr>
        <w:t>图</w:t>
      </w:r>
      <w:r>
        <w:t>5</w:t>
      </w:r>
      <w:r w:rsidR="008C7543">
        <w:t xml:space="preserve"> </w:t>
      </w:r>
      <w:r>
        <w:t>PM</w:t>
      </w:r>
      <w:r>
        <w:t>发送缓冲区</w:t>
      </w:r>
    </w:p>
    <w:p w14:paraId="328E35C8" w14:textId="77777777" w:rsidR="00755E67" w:rsidRDefault="00755E67" w:rsidP="00CF47EE">
      <w:pPr>
        <w:pStyle w:val="af3"/>
        <w:widowControl w:val="0"/>
        <w:numPr>
          <w:ilvl w:val="0"/>
          <w:numId w:val="17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80" w:hanging="462"/>
        <w:jc w:val="both"/>
      </w:pPr>
      <w:r>
        <w:rPr>
          <w:rFonts w:hint="eastAsia"/>
        </w:rPr>
        <w:t>接收</w:t>
      </w:r>
      <w:r>
        <w:t>缓冲区头</w:t>
      </w:r>
    </w:p>
    <w:p w14:paraId="14B200B1" w14:textId="77777777" w:rsidR="00755E67" w:rsidRPr="0078266D" w:rsidRDefault="00755E67" w:rsidP="00755E67">
      <w:pPr>
        <w:jc w:val="center"/>
        <w:rPr>
          <w:u w:val="single"/>
        </w:rPr>
      </w:pPr>
      <w:r w:rsidRPr="0078266D">
        <w:rPr>
          <w:rFonts w:hint="eastAsia"/>
          <w:u w:val="single"/>
        </w:rPr>
        <w:t>PM</w:t>
      </w:r>
      <w:r>
        <w:rPr>
          <w:u w:val="single"/>
        </w:rPr>
        <w:t>Recv</w:t>
      </w:r>
      <w:r w:rsidRPr="0078266D">
        <w:rPr>
          <w:rFonts w:hint="eastAsia"/>
          <w:u w:val="single"/>
        </w:rPr>
        <w:t>Header</w:t>
      </w:r>
    </w:p>
    <w:tbl>
      <w:tblPr>
        <w:tblStyle w:val="af1"/>
        <w:tblW w:w="7938" w:type="dxa"/>
        <w:tblInd w:w="1129" w:type="dxa"/>
        <w:tblLook w:val="04A0" w:firstRow="1" w:lastRow="0" w:firstColumn="1" w:lastColumn="0" w:noHBand="0" w:noVBand="1"/>
      </w:tblPr>
      <w:tblGrid>
        <w:gridCol w:w="1701"/>
        <w:gridCol w:w="1418"/>
        <w:gridCol w:w="4819"/>
      </w:tblGrid>
      <w:tr w:rsidR="00755E67" w14:paraId="433B28D7" w14:textId="77777777" w:rsidTr="00801313">
        <w:tc>
          <w:tcPr>
            <w:tcW w:w="1701" w:type="dxa"/>
            <w:shd w:val="clear" w:color="auto" w:fill="BFBFBF" w:themeFill="background1" w:themeFillShade="BF"/>
          </w:tcPr>
          <w:p w14:paraId="0BD14146" w14:textId="77777777" w:rsidR="00755E67" w:rsidRDefault="00755E67" w:rsidP="00A57AFA"/>
        </w:tc>
        <w:tc>
          <w:tcPr>
            <w:tcW w:w="1418" w:type="dxa"/>
            <w:shd w:val="clear" w:color="auto" w:fill="BFBFBF" w:themeFill="background1" w:themeFillShade="BF"/>
          </w:tcPr>
          <w:p w14:paraId="75C1CC07" w14:textId="77777777" w:rsidR="00755E67" w:rsidRDefault="00755E67" w:rsidP="00A57AFA">
            <w:r>
              <w:rPr>
                <w:rFonts w:hint="eastAsia"/>
              </w:rPr>
              <w:t>数据</w:t>
            </w:r>
            <w:r>
              <w:t>类型</w:t>
            </w:r>
          </w:p>
        </w:tc>
        <w:tc>
          <w:tcPr>
            <w:tcW w:w="4819" w:type="dxa"/>
            <w:shd w:val="clear" w:color="auto" w:fill="BFBFBF" w:themeFill="background1" w:themeFillShade="BF"/>
          </w:tcPr>
          <w:p w14:paraId="26BD3230" w14:textId="77777777" w:rsidR="00755E67" w:rsidRDefault="00755E67" w:rsidP="00A57AFA">
            <w:r>
              <w:rPr>
                <w:rFonts w:hint="eastAsia"/>
              </w:rPr>
              <w:t>说明</w:t>
            </w:r>
          </w:p>
        </w:tc>
      </w:tr>
      <w:tr w:rsidR="00755E67" w14:paraId="7E2EB78E" w14:textId="77777777" w:rsidTr="00801313">
        <w:tc>
          <w:tcPr>
            <w:tcW w:w="1701" w:type="dxa"/>
          </w:tcPr>
          <w:p w14:paraId="4F9A8BEF" w14:textId="77777777" w:rsidR="00755E67" w:rsidRDefault="00755E67" w:rsidP="00A57AFA">
            <w:r>
              <w:rPr>
                <w:rFonts w:hint="eastAsia"/>
              </w:rPr>
              <w:t>CM</w:t>
            </w:r>
            <w:r>
              <w:t>地址</w:t>
            </w:r>
          </w:p>
        </w:tc>
        <w:tc>
          <w:tcPr>
            <w:tcW w:w="1418" w:type="dxa"/>
          </w:tcPr>
          <w:p w14:paraId="76F722C4" w14:textId="77777777" w:rsidR="00755E67" w:rsidRDefault="00755E67" w:rsidP="00A57AFA">
            <w:r>
              <w:rPr>
                <w:rFonts w:hint="eastAsia"/>
              </w:rPr>
              <w:t>WORD</w:t>
            </w:r>
          </w:p>
        </w:tc>
        <w:tc>
          <w:tcPr>
            <w:tcW w:w="4819" w:type="dxa"/>
          </w:tcPr>
          <w:p w14:paraId="01FDBC55" w14:textId="20FBC3D6" w:rsidR="00755E67" w:rsidRDefault="00755E67" w:rsidP="00A57AFA">
            <w:r>
              <w:t>CM</w:t>
            </w:r>
            <w:r w:rsidR="001A2E56">
              <w:rPr>
                <w:rFonts w:hint="eastAsia"/>
              </w:rPr>
              <w:t>模块</w:t>
            </w:r>
            <w:r w:rsidR="001A2E56">
              <w:t>地址</w:t>
            </w:r>
          </w:p>
        </w:tc>
      </w:tr>
      <w:tr w:rsidR="00755E67" w14:paraId="37A640B3" w14:textId="77777777" w:rsidTr="00801313">
        <w:tc>
          <w:tcPr>
            <w:tcW w:w="1701" w:type="dxa"/>
          </w:tcPr>
          <w:p w14:paraId="6144C902" w14:textId="77777777" w:rsidR="00755E67" w:rsidRDefault="00755E67" w:rsidP="00A57AFA">
            <w:r>
              <w:t>数据</w:t>
            </w:r>
            <w:r>
              <w:rPr>
                <w:rFonts w:hint="eastAsia"/>
              </w:rPr>
              <w:t>包</w:t>
            </w:r>
            <w:r>
              <w:t>序号</w:t>
            </w:r>
          </w:p>
        </w:tc>
        <w:tc>
          <w:tcPr>
            <w:tcW w:w="1418" w:type="dxa"/>
          </w:tcPr>
          <w:p w14:paraId="26E03D66" w14:textId="77777777" w:rsidR="00755E67" w:rsidRDefault="00755E67" w:rsidP="00A57AFA">
            <w:r>
              <w:rPr>
                <w:rFonts w:hint="eastAsia"/>
              </w:rPr>
              <w:t>WORD</w:t>
            </w:r>
          </w:p>
        </w:tc>
        <w:tc>
          <w:tcPr>
            <w:tcW w:w="4819" w:type="dxa"/>
          </w:tcPr>
          <w:p w14:paraId="03A04C92" w14:textId="77777777" w:rsidR="00755E67" w:rsidRDefault="00755E67" w:rsidP="00A57AFA">
            <w:r>
              <w:rPr>
                <w:rFonts w:hint="eastAsia"/>
              </w:rPr>
              <w:t>每次</w:t>
            </w:r>
            <w:r>
              <w:t>加</w:t>
            </w:r>
            <w:r>
              <w:rPr>
                <w:rFonts w:hint="eastAsia"/>
              </w:rPr>
              <w:t>1</w:t>
            </w:r>
          </w:p>
        </w:tc>
      </w:tr>
      <w:tr w:rsidR="00755E67" w14:paraId="36BCCBD3" w14:textId="77777777" w:rsidTr="00801313">
        <w:tc>
          <w:tcPr>
            <w:tcW w:w="1701" w:type="dxa"/>
          </w:tcPr>
          <w:p w14:paraId="000CEDB2" w14:textId="77777777" w:rsidR="00755E67" w:rsidRDefault="00755E67" w:rsidP="00A57AFA">
            <w:r>
              <w:rPr>
                <w:rFonts w:hint="eastAsia"/>
              </w:rPr>
              <w:t>数据长度</w:t>
            </w:r>
          </w:p>
        </w:tc>
        <w:tc>
          <w:tcPr>
            <w:tcW w:w="1418" w:type="dxa"/>
          </w:tcPr>
          <w:p w14:paraId="0B0770E7" w14:textId="77777777" w:rsidR="00755E67" w:rsidRDefault="00755E67" w:rsidP="00A57AFA">
            <w:r>
              <w:rPr>
                <w:rFonts w:hint="eastAsia"/>
              </w:rPr>
              <w:t>WORD</w:t>
            </w:r>
          </w:p>
        </w:tc>
        <w:tc>
          <w:tcPr>
            <w:tcW w:w="4819" w:type="dxa"/>
          </w:tcPr>
          <w:p w14:paraId="3782F9FA" w14:textId="77777777" w:rsidR="00755E67" w:rsidRDefault="00755E67" w:rsidP="00A57AFA">
            <w:r>
              <w:rPr>
                <w:rFonts w:hint="eastAsia"/>
              </w:rPr>
              <w:t>不</w:t>
            </w:r>
            <w:r>
              <w:t>包括</w:t>
            </w:r>
            <w:r>
              <w:rPr>
                <w:rFonts w:hint="eastAsia"/>
              </w:rPr>
              <w:t>头部</w:t>
            </w:r>
            <w:r>
              <w:t>的长度</w:t>
            </w:r>
          </w:p>
        </w:tc>
      </w:tr>
      <w:tr w:rsidR="00755E67" w14:paraId="65F2CAB8" w14:textId="77777777" w:rsidTr="00801313">
        <w:tc>
          <w:tcPr>
            <w:tcW w:w="1701" w:type="dxa"/>
          </w:tcPr>
          <w:p w14:paraId="03E4236A" w14:textId="77777777" w:rsidR="00755E67" w:rsidRDefault="00755E67" w:rsidP="00A57AFA">
            <w:r>
              <w:rPr>
                <w:rFonts w:hint="eastAsia"/>
              </w:rPr>
              <w:t>Peer</w:t>
            </w:r>
            <w:r>
              <w:t>-to-Peer</w:t>
            </w:r>
            <w:r>
              <w:rPr>
                <w:rFonts w:hint="eastAsia"/>
              </w:rPr>
              <w:t>信息</w:t>
            </w:r>
          </w:p>
        </w:tc>
        <w:tc>
          <w:tcPr>
            <w:tcW w:w="1418" w:type="dxa"/>
          </w:tcPr>
          <w:p w14:paraId="622F511A" w14:textId="77777777" w:rsidR="00755E67" w:rsidRDefault="00755E67" w:rsidP="00A57AFA">
            <w:r>
              <w:t>Data structure</w:t>
            </w:r>
          </w:p>
        </w:tc>
        <w:tc>
          <w:tcPr>
            <w:tcW w:w="4819" w:type="dxa"/>
          </w:tcPr>
          <w:p w14:paraId="4C474A1B" w14:textId="77777777" w:rsidR="00755E67" w:rsidRDefault="00755E67" w:rsidP="00A57AFA">
            <w:r w:rsidRPr="00113E5A">
              <w:rPr>
                <w:rFonts w:hint="eastAsia"/>
              </w:rPr>
              <w:t>记录</w:t>
            </w:r>
            <w:r w:rsidRPr="00113E5A">
              <w:t>其偏移和数据长度</w:t>
            </w:r>
          </w:p>
        </w:tc>
      </w:tr>
      <w:tr w:rsidR="00755E67" w14:paraId="715F956C" w14:textId="77777777" w:rsidTr="00801313">
        <w:tc>
          <w:tcPr>
            <w:tcW w:w="1701" w:type="dxa"/>
          </w:tcPr>
          <w:p w14:paraId="2E57D7AD" w14:textId="77777777" w:rsidR="00755E67" w:rsidRDefault="00755E67" w:rsidP="00A57AFA">
            <w:r>
              <w:rPr>
                <w:rFonts w:hint="eastAsia"/>
              </w:rPr>
              <w:t>Modbus</w:t>
            </w:r>
            <w:r>
              <w:rPr>
                <w:rFonts w:hint="eastAsia"/>
              </w:rPr>
              <w:t>信息</w:t>
            </w:r>
          </w:p>
        </w:tc>
        <w:tc>
          <w:tcPr>
            <w:tcW w:w="1418" w:type="dxa"/>
          </w:tcPr>
          <w:p w14:paraId="7AF9D1B9" w14:textId="77777777" w:rsidR="00755E67" w:rsidRDefault="00755E67" w:rsidP="00A57AFA">
            <w:r>
              <w:t>Data structure</w:t>
            </w:r>
          </w:p>
        </w:tc>
        <w:tc>
          <w:tcPr>
            <w:tcW w:w="4819" w:type="dxa"/>
          </w:tcPr>
          <w:p w14:paraId="5CEFAA28" w14:textId="77777777" w:rsidR="00755E67" w:rsidRDefault="00755E67" w:rsidP="00A57AFA">
            <w:r w:rsidRPr="00113E5A">
              <w:rPr>
                <w:rFonts w:hint="eastAsia"/>
              </w:rPr>
              <w:t>记录</w:t>
            </w:r>
            <w:r w:rsidRPr="00113E5A">
              <w:t>其偏移和数据长度</w:t>
            </w:r>
          </w:p>
        </w:tc>
      </w:tr>
      <w:tr w:rsidR="00755E67" w14:paraId="5468E8C6" w14:textId="77777777" w:rsidTr="00801313">
        <w:tc>
          <w:tcPr>
            <w:tcW w:w="1701" w:type="dxa"/>
          </w:tcPr>
          <w:p w14:paraId="7AF448B7" w14:textId="77777777" w:rsidR="00755E67" w:rsidRDefault="00755E67" w:rsidP="00A57AFA">
            <w:r>
              <w:rPr>
                <w:rFonts w:hint="eastAsia"/>
              </w:rPr>
              <w:t>实时数据</w:t>
            </w:r>
            <w:r>
              <w:t>通讯</w:t>
            </w:r>
            <w:r>
              <w:rPr>
                <w:rFonts w:hint="eastAsia"/>
              </w:rPr>
              <w:t>应答</w:t>
            </w:r>
            <w:r>
              <w:t>信息</w:t>
            </w:r>
          </w:p>
        </w:tc>
        <w:tc>
          <w:tcPr>
            <w:tcW w:w="1418" w:type="dxa"/>
          </w:tcPr>
          <w:p w14:paraId="089697AF" w14:textId="77777777" w:rsidR="00755E67" w:rsidRDefault="00755E67" w:rsidP="00A57AFA">
            <w:r>
              <w:t>Data structure</w:t>
            </w:r>
          </w:p>
        </w:tc>
        <w:tc>
          <w:tcPr>
            <w:tcW w:w="4819" w:type="dxa"/>
          </w:tcPr>
          <w:p w14:paraId="1445CA27" w14:textId="77777777" w:rsidR="00755E67" w:rsidRDefault="00755E67" w:rsidP="00A57AFA">
            <w:r w:rsidRPr="000F198E">
              <w:rPr>
                <w:rFonts w:hint="eastAsia"/>
              </w:rPr>
              <w:t>记录</w:t>
            </w:r>
            <w:r w:rsidRPr="000F198E">
              <w:t>其偏移和数据长度</w:t>
            </w:r>
          </w:p>
        </w:tc>
      </w:tr>
      <w:tr w:rsidR="00755E67" w14:paraId="11E5066C" w14:textId="77777777" w:rsidTr="00801313">
        <w:tc>
          <w:tcPr>
            <w:tcW w:w="1701" w:type="dxa"/>
          </w:tcPr>
          <w:p w14:paraId="57B6CD05" w14:textId="77777777" w:rsidR="00755E67" w:rsidRDefault="00755E67" w:rsidP="00A57AFA">
            <w:r>
              <w:rPr>
                <w:rFonts w:hint="eastAsia"/>
              </w:rPr>
              <w:t>组态</w:t>
            </w:r>
            <w:r>
              <w:t>软件通讯</w:t>
            </w:r>
            <w:r>
              <w:rPr>
                <w:rFonts w:hint="eastAsia"/>
              </w:rPr>
              <w:t>服</w:t>
            </w:r>
            <w:r>
              <w:rPr>
                <w:rFonts w:hint="eastAsia"/>
              </w:rPr>
              <w:lastRenderedPageBreak/>
              <w:t>务信息</w:t>
            </w:r>
          </w:p>
        </w:tc>
        <w:tc>
          <w:tcPr>
            <w:tcW w:w="1418" w:type="dxa"/>
          </w:tcPr>
          <w:p w14:paraId="1AE41189" w14:textId="77777777" w:rsidR="00755E67" w:rsidRDefault="00755E67" w:rsidP="00A57AFA">
            <w:r>
              <w:lastRenderedPageBreak/>
              <w:t>Data structure</w:t>
            </w:r>
          </w:p>
        </w:tc>
        <w:tc>
          <w:tcPr>
            <w:tcW w:w="4819" w:type="dxa"/>
          </w:tcPr>
          <w:p w14:paraId="3A816AA5" w14:textId="77777777" w:rsidR="00755E67" w:rsidRDefault="00755E67" w:rsidP="00A57AFA">
            <w:r w:rsidRPr="000F198E">
              <w:rPr>
                <w:rFonts w:hint="eastAsia"/>
              </w:rPr>
              <w:t>记录</w:t>
            </w:r>
            <w:r w:rsidRPr="000F198E">
              <w:t>其偏移和数据长度</w:t>
            </w:r>
          </w:p>
        </w:tc>
      </w:tr>
      <w:tr w:rsidR="00755E67" w14:paraId="76521855" w14:textId="77777777" w:rsidTr="00801313">
        <w:tc>
          <w:tcPr>
            <w:tcW w:w="1701" w:type="dxa"/>
          </w:tcPr>
          <w:p w14:paraId="1A3425D8" w14:textId="77777777" w:rsidR="00755E67" w:rsidRDefault="00755E67" w:rsidP="00A57AFA">
            <w:r>
              <w:rPr>
                <w:rFonts w:hint="eastAsia"/>
              </w:rPr>
              <w:lastRenderedPageBreak/>
              <w:t>校时信息</w:t>
            </w:r>
          </w:p>
        </w:tc>
        <w:tc>
          <w:tcPr>
            <w:tcW w:w="1418" w:type="dxa"/>
          </w:tcPr>
          <w:p w14:paraId="5D9C8351" w14:textId="77777777" w:rsidR="00755E67" w:rsidRDefault="00755E67" w:rsidP="00A57AFA">
            <w:r>
              <w:t>Data structure</w:t>
            </w:r>
          </w:p>
        </w:tc>
        <w:tc>
          <w:tcPr>
            <w:tcW w:w="4819" w:type="dxa"/>
          </w:tcPr>
          <w:p w14:paraId="5866AEF0" w14:textId="77777777" w:rsidR="00755E67" w:rsidRDefault="00755E67" w:rsidP="00A57AFA">
            <w:r w:rsidRPr="000F198E">
              <w:rPr>
                <w:rFonts w:hint="eastAsia"/>
              </w:rPr>
              <w:t>记录</w:t>
            </w:r>
            <w:r w:rsidRPr="000F198E">
              <w:t>其偏移和数据长度</w:t>
            </w:r>
          </w:p>
        </w:tc>
      </w:tr>
      <w:tr w:rsidR="00755E67" w14:paraId="2FE89C8B" w14:textId="77777777" w:rsidTr="00801313">
        <w:tc>
          <w:tcPr>
            <w:tcW w:w="1701" w:type="dxa"/>
          </w:tcPr>
          <w:p w14:paraId="467C6B57" w14:textId="77777777" w:rsidR="00755E67" w:rsidRDefault="00755E67" w:rsidP="00A57AFA">
            <w:r>
              <w:rPr>
                <w:rFonts w:hint="eastAsia"/>
              </w:rPr>
              <w:t>SOE</w:t>
            </w:r>
            <w:r>
              <w:t>通讯信息</w:t>
            </w:r>
            <w:r>
              <w:rPr>
                <w:rFonts w:hint="eastAsia"/>
              </w:rPr>
              <w:t>应答信息</w:t>
            </w:r>
          </w:p>
        </w:tc>
        <w:tc>
          <w:tcPr>
            <w:tcW w:w="1418" w:type="dxa"/>
          </w:tcPr>
          <w:p w14:paraId="2E2EC930" w14:textId="77777777" w:rsidR="00755E67" w:rsidRDefault="00755E67" w:rsidP="00A57AFA">
            <w:r>
              <w:t>Data structure</w:t>
            </w:r>
          </w:p>
        </w:tc>
        <w:tc>
          <w:tcPr>
            <w:tcW w:w="4819" w:type="dxa"/>
          </w:tcPr>
          <w:p w14:paraId="53E91572" w14:textId="77777777" w:rsidR="00755E67" w:rsidRDefault="00755E67" w:rsidP="00A57AFA">
            <w:r w:rsidRPr="000F198E">
              <w:rPr>
                <w:rFonts w:hint="eastAsia"/>
              </w:rPr>
              <w:t>记录</w:t>
            </w:r>
            <w:r w:rsidRPr="000F198E">
              <w:t>其偏移和数据长度</w:t>
            </w:r>
          </w:p>
        </w:tc>
      </w:tr>
      <w:tr w:rsidR="00755E67" w14:paraId="4EE63347" w14:textId="77777777" w:rsidTr="00801313">
        <w:tc>
          <w:tcPr>
            <w:tcW w:w="1701" w:type="dxa"/>
          </w:tcPr>
          <w:p w14:paraId="09CA4A14" w14:textId="77777777" w:rsidR="00755E67" w:rsidRDefault="00755E67" w:rsidP="00A57AFA"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32</w:t>
            </w:r>
            <w:r>
              <w:t>B</w:t>
            </w:r>
            <w:r>
              <w:t>供</w:t>
            </w:r>
            <w:r>
              <w:rPr>
                <w:rFonts w:hint="eastAsia"/>
              </w:rPr>
              <w:t>后续</w:t>
            </w:r>
            <w:r>
              <w:t>扩展使用</w:t>
            </w:r>
          </w:p>
        </w:tc>
        <w:tc>
          <w:tcPr>
            <w:tcW w:w="1418" w:type="dxa"/>
          </w:tcPr>
          <w:p w14:paraId="3088A2FB" w14:textId="77777777" w:rsidR="00755E67" w:rsidRDefault="00755E67" w:rsidP="00A57AFA">
            <w:r>
              <w:rPr>
                <w:rFonts w:hint="eastAsia"/>
              </w:rPr>
              <w:t>BYTE</w:t>
            </w:r>
          </w:p>
        </w:tc>
        <w:tc>
          <w:tcPr>
            <w:tcW w:w="4819" w:type="dxa"/>
          </w:tcPr>
          <w:p w14:paraId="04E13621" w14:textId="77777777" w:rsidR="00755E67" w:rsidRDefault="00755E67" w:rsidP="00A57AFA">
            <w:r>
              <w:rPr>
                <w:rFonts w:hint="eastAsia"/>
              </w:rPr>
              <w:t>保留</w:t>
            </w:r>
          </w:p>
        </w:tc>
      </w:tr>
      <w:tr w:rsidR="00755E67" w14:paraId="6A236C04" w14:textId="77777777" w:rsidTr="00801313">
        <w:tc>
          <w:tcPr>
            <w:tcW w:w="1701" w:type="dxa"/>
          </w:tcPr>
          <w:p w14:paraId="704A19D6" w14:textId="77777777" w:rsidR="00755E67" w:rsidRDefault="00755E67" w:rsidP="00A57AFA">
            <w:r>
              <w:rPr>
                <w:rFonts w:hint="eastAsia"/>
              </w:rPr>
              <w:t>CRC</w:t>
            </w:r>
            <w:r>
              <w:t>校验码</w:t>
            </w:r>
          </w:p>
        </w:tc>
        <w:tc>
          <w:tcPr>
            <w:tcW w:w="1418" w:type="dxa"/>
          </w:tcPr>
          <w:p w14:paraId="65CE07EC" w14:textId="77777777" w:rsidR="00755E67" w:rsidRDefault="00BA294A" w:rsidP="00A57AFA">
            <w:r w:rsidRPr="008C7543">
              <w:rPr>
                <w:rFonts w:hint="eastAsia"/>
              </w:rPr>
              <w:t>D</w:t>
            </w:r>
            <w:r w:rsidR="00755E67" w:rsidRPr="008C7543">
              <w:rPr>
                <w:rFonts w:hint="eastAsia"/>
              </w:rPr>
              <w:t>WORD</w:t>
            </w:r>
          </w:p>
        </w:tc>
        <w:tc>
          <w:tcPr>
            <w:tcW w:w="4819" w:type="dxa"/>
          </w:tcPr>
          <w:p w14:paraId="2C12D934" w14:textId="77777777" w:rsidR="00755E67" w:rsidRDefault="00755E67" w:rsidP="00A57AFA">
            <w:r>
              <w:rPr>
                <w:rFonts w:hint="eastAsia"/>
              </w:rPr>
              <w:t>只</w:t>
            </w:r>
            <w:r>
              <w:t>对头部进行</w:t>
            </w:r>
            <w:r>
              <w:rPr>
                <w:rFonts w:hint="eastAsia"/>
              </w:rPr>
              <w:t>CRC</w:t>
            </w:r>
            <w:r>
              <w:t>校验</w:t>
            </w:r>
          </w:p>
        </w:tc>
      </w:tr>
    </w:tbl>
    <w:p w14:paraId="6BF3C445" w14:textId="77777777" w:rsidR="00755E67" w:rsidRPr="008719E9" w:rsidRDefault="00755E67" w:rsidP="00CF47EE">
      <w:pPr>
        <w:pStyle w:val="af3"/>
        <w:widowControl w:val="0"/>
        <w:numPr>
          <w:ilvl w:val="0"/>
          <w:numId w:val="17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80" w:hanging="462"/>
        <w:jc w:val="both"/>
      </w:pPr>
      <w:r w:rsidRPr="008719E9">
        <w:t>通讯信息</w:t>
      </w:r>
      <w:r w:rsidRPr="008719E9">
        <w:rPr>
          <w:rFonts w:hint="eastAsia"/>
        </w:rPr>
        <w:t>数据</w:t>
      </w:r>
      <w:r w:rsidRPr="008719E9">
        <w:t>结构</w:t>
      </w:r>
      <w:r>
        <w:rPr>
          <w:rFonts w:hint="eastAsia"/>
        </w:rPr>
        <w:t>：</w:t>
      </w:r>
    </w:p>
    <w:tbl>
      <w:tblPr>
        <w:tblStyle w:val="af1"/>
        <w:tblW w:w="7938" w:type="dxa"/>
        <w:tblInd w:w="1129" w:type="dxa"/>
        <w:tblLook w:val="04A0" w:firstRow="1" w:lastRow="0" w:firstColumn="1" w:lastColumn="0" w:noHBand="0" w:noVBand="1"/>
      </w:tblPr>
      <w:tblGrid>
        <w:gridCol w:w="1701"/>
        <w:gridCol w:w="1418"/>
        <w:gridCol w:w="4819"/>
      </w:tblGrid>
      <w:tr w:rsidR="00755E67" w14:paraId="01261209" w14:textId="77777777" w:rsidTr="00801313">
        <w:tc>
          <w:tcPr>
            <w:tcW w:w="1701" w:type="dxa"/>
          </w:tcPr>
          <w:p w14:paraId="01BD7DB6" w14:textId="77777777" w:rsidR="00755E67" w:rsidRDefault="00755E67" w:rsidP="00A57AFA">
            <w:r>
              <w:t>在</w:t>
            </w:r>
            <w:r>
              <w:rPr>
                <w:rFonts w:hint="eastAsia"/>
              </w:rPr>
              <w:t>接收</w:t>
            </w:r>
            <w:r>
              <w:t>缓冲区中的偏移</w:t>
            </w:r>
          </w:p>
        </w:tc>
        <w:tc>
          <w:tcPr>
            <w:tcW w:w="1418" w:type="dxa"/>
          </w:tcPr>
          <w:p w14:paraId="5D8C5F4B" w14:textId="77777777" w:rsidR="00755E67" w:rsidRDefault="00755E67" w:rsidP="00A57AFA">
            <w:r>
              <w:rPr>
                <w:rFonts w:hint="eastAsia"/>
              </w:rPr>
              <w:t>WORD</w:t>
            </w:r>
          </w:p>
        </w:tc>
        <w:tc>
          <w:tcPr>
            <w:tcW w:w="4819" w:type="dxa"/>
          </w:tcPr>
          <w:p w14:paraId="6D30B895" w14:textId="77777777" w:rsidR="00755E67" w:rsidRDefault="00755E67" w:rsidP="00A57AFA"/>
        </w:tc>
      </w:tr>
      <w:tr w:rsidR="00755E67" w14:paraId="04A6A4D7" w14:textId="77777777" w:rsidTr="00801313">
        <w:tc>
          <w:tcPr>
            <w:tcW w:w="1701" w:type="dxa"/>
          </w:tcPr>
          <w:p w14:paraId="2C8E97F2" w14:textId="77777777" w:rsidR="00755E67" w:rsidRDefault="00755E67" w:rsidP="00A57AFA">
            <w:r>
              <w:rPr>
                <w:rFonts w:hint="eastAsia"/>
              </w:rPr>
              <w:t>数据</w:t>
            </w:r>
            <w:r>
              <w:t>长度</w:t>
            </w:r>
          </w:p>
        </w:tc>
        <w:tc>
          <w:tcPr>
            <w:tcW w:w="1418" w:type="dxa"/>
          </w:tcPr>
          <w:p w14:paraId="7567ECFD" w14:textId="77777777" w:rsidR="00755E67" w:rsidRDefault="00755E67" w:rsidP="00A57AFA">
            <w:r>
              <w:rPr>
                <w:rFonts w:hint="eastAsia"/>
              </w:rPr>
              <w:t>WORD</w:t>
            </w:r>
          </w:p>
        </w:tc>
        <w:tc>
          <w:tcPr>
            <w:tcW w:w="4819" w:type="dxa"/>
          </w:tcPr>
          <w:p w14:paraId="2EFB9598" w14:textId="7594A069" w:rsidR="00755E67" w:rsidRDefault="001D4311" w:rsidP="00A57AFA">
            <w:r>
              <w:rPr>
                <w:rFonts w:hint="eastAsia"/>
              </w:rPr>
              <w:t>最小</w:t>
            </w:r>
            <w:r>
              <w:t>为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，</w:t>
            </w:r>
            <w:r>
              <w:t>即起始标志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t>Bytes</w:t>
            </w:r>
            <w:r>
              <w:t>）</w:t>
            </w:r>
            <w:r>
              <w:rPr>
                <w:rFonts w:hint="eastAsia"/>
              </w:rPr>
              <w:t>和信息区</w:t>
            </w:r>
            <w:r w:rsidR="001A2E56">
              <w:rPr>
                <w:rFonts w:hint="eastAsia"/>
              </w:rPr>
              <w:t>中</w:t>
            </w:r>
            <w:r>
              <w:t>数据长度（</w:t>
            </w:r>
            <w:r>
              <w:rPr>
                <w:rFonts w:hint="eastAsia"/>
              </w:rPr>
              <w:t>2</w:t>
            </w:r>
            <w:r>
              <w:t>Bytes</w:t>
            </w:r>
            <w:r>
              <w:t>）</w:t>
            </w:r>
          </w:p>
        </w:tc>
      </w:tr>
    </w:tbl>
    <w:p w14:paraId="080E7D90" w14:textId="77777777" w:rsidR="00755E67" w:rsidRDefault="00755E67" w:rsidP="00CF47EE">
      <w:pPr>
        <w:pStyle w:val="af3"/>
        <w:widowControl w:val="0"/>
        <w:numPr>
          <w:ilvl w:val="0"/>
          <w:numId w:val="17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80" w:hanging="462"/>
        <w:jc w:val="both"/>
      </w:pPr>
      <w:r>
        <w:rPr>
          <w:rFonts w:hint="eastAsia"/>
        </w:rPr>
        <w:t>接收</w:t>
      </w:r>
      <w:r>
        <w:t>缓冲区头之后的内容</w:t>
      </w:r>
    </w:p>
    <w:p w14:paraId="2EF3AC4B" w14:textId="77777777" w:rsidR="00755E67" w:rsidRPr="0078266D" w:rsidRDefault="00755E67" w:rsidP="00755E67">
      <w:pPr>
        <w:jc w:val="center"/>
        <w:rPr>
          <w:u w:val="single"/>
        </w:rPr>
      </w:pPr>
      <w:r w:rsidRPr="0078266D">
        <w:rPr>
          <w:rFonts w:hint="eastAsia"/>
          <w:u w:val="single"/>
        </w:rPr>
        <w:t>PM</w:t>
      </w:r>
      <w:r>
        <w:rPr>
          <w:u w:val="single"/>
        </w:rPr>
        <w:t>Recv</w:t>
      </w:r>
      <w:r w:rsidRPr="0078266D">
        <w:rPr>
          <w:rFonts w:hint="eastAsia"/>
          <w:u w:val="single"/>
        </w:rPr>
        <w:t>Data</w:t>
      </w:r>
      <w:r w:rsidRPr="0078266D">
        <w:rPr>
          <w:u w:val="single"/>
        </w:rPr>
        <w:t>Area</w:t>
      </w:r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1701"/>
        <w:gridCol w:w="1418"/>
        <w:gridCol w:w="4813"/>
      </w:tblGrid>
      <w:tr w:rsidR="00755E67" w14:paraId="61F66F78" w14:textId="77777777" w:rsidTr="00801313">
        <w:tc>
          <w:tcPr>
            <w:tcW w:w="1701" w:type="dxa"/>
            <w:shd w:val="clear" w:color="auto" w:fill="BFBFBF" w:themeFill="background1" w:themeFillShade="BF"/>
          </w:tcPr>
          <w:p w14:paraId="55258ED0" w14:textId="77777777" w:rsidR="00755E67" w:rsidRDefault="00755E67" w:rsidP="00A57AFA"/>
        </w:tc>
        <w:tc>
          <w:tcPr>
            <w:tcW w:w="1418" w:type="dxa"/>
            <w:shd w:val="clear" w:color="auto" w:fill="BFBFBF" w:themeFill="background1" w:themeFillShade="BF"/>
          </w:tcPr>
          <w:p w14:paraId="1CE4AC0A" w14:textId="77777777" w:rsidR="00755E67" w:rsidRDefault="00755E67" w:rsidP="00A57AFA">
            <w:r>
              <w:rPr>
                <w:rFonts w:hint="eastAsia"/>
              </w:rPr>
              <w:t>数据</w:t>
            </w:r>
            <w:r>
              <w:t>类型</w:t>
            </w:r>
          </w:p>
        </w:tc>
        <w:tc>
          <w:tcPr>
            <w:tcW w:w="4813" w:type="dxa"/>
            <w:shd w:val="clear" w:color="auto" w:fill="BFBFBF" w:themeFill="background1" w:themeFillShade="BF"/>
          </w:tcPr>
          <w:p w14:paraId="0BA8B362" w14:textId="77777777" w:rsidR="00755E67" w:rsidRDefault="00755E67" w:rsidP="00A57AFA">
            <w:r>
              <w:rPr>
                <w:rFonts w:hint="eastAsia"/>
              </w:rPr>
              <w:t>说明</w:t>
            </w:r>
          </w:p>
        </w:tc>
      </w:tr>
      <w:tr w:rsidR="00755E67" w14:paraId="48EB8798" w14:textId="77777777" w:rsidTr="00801313">
        <w:tc>
          <w:tcPr>
            <w:tcW w:w="1701" w:type="dxa"/>
          </w:tcPr>
          <w:p w14:paraId="461F49A0" w14:textId="77777777" w:rsidR="00755E67" w:rsidRDefault="00755E67" w:rsidP="00A57AFA">
            <w:r>
              <w:rPr>
                <w:rFonts w:hint="eastAsia"/>
              </w:rPr>
              <w:t>待接收</w:t>
            </w:r>
            <w:r>
              <w:t>的</w:t>
            </w:r>
            <w:r>
              <w:rPr>
                <w:rFonts w:hint="eastAsia"/>
              </w:rPr>
              <w:t>数据</w:t>
            </w:r>
            <w:r>
              <w:t>内容</w:t>
            </w:r>
          </w:p>
        </w:tc>
        <w:tc>
          <w:tcPr>
            <w:tcW w:w="1418" w:type="dxa"/>
          </w:tcPr>
          <w:p w14:paraId="395862B5" w14:textId="77777777" w:rsidR="00755E67" w:rsidRDefault="00755E67" w:rsidP="00A57AFA">
            <w:r>
              <w:rPr>
                <w:rFonts w:hint="eastAsia"/>
              </w:rPr>
              <w:t>BYTE</w:t>
            </w:r>
          </w:p>
        </w:tc>
        <w:tc>
          <w:tcPr>
            <w:tcW w:w="4813" w:type="dxa"/>
          </w:tcPr>
          <w:p w14:paraId="0ECF7C98" w14:textId="77777777" w:rsidR="00755E67" w:rsidRDefault="00755E67" w:rsidP="00A57AFA">
            <w:r>
              <w:t>bDataArea[8192-sizeof(</w:t>
            </w:r>
            <w:r w:rsidRPr="0078266D">
              <w:rPr>
                <w:rFonts w:hint="eastAsia"/>
                <w:u w:val="single"/>
              </w:rPr>
              <w:t>PM</w:t>
            </w:r>
            <w:r>
              <w:rPr>
                <w:u w:val="single"/>
              </w:rPr>
              <w:t>Recv</w:t>
            </w:r>
            <w:r w:rsidRPr="0078266D">
              <w:rPr>
                <w:rFonts w:hint="eastAsia"/>
                <w:u w:val="single"/>
              </w:rPr>
              <w:t>Header</w:t>
            </w:r>
            <w:r>
              <w:t>)]</w:t>
            </w:r>
          </w:p>
        </w:tc>
      </w:tr>
    </w:tbl>
    <w:p w14:paraId="0EBDAACA" w14:textId="77777777" w:rsidR="00755E67" w:rsidRDefault="00755E67" w:rsidP="00CF47EE">
      <w:pPr>
        <w:pStyle w:val="af3"/>
        <w:widowControl w:val="0"/>
        <w:numPr>
          <w:ilvl w:val="0"/>
          <w:numId w:val="17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80" w:hanging="462"/>
        <w:jc w:val="both"/>
      </w:pPr>
      <w:r>
        <w:rPr>
          <w:rFonts w:hint="eastAsia"/>
        </w:rPr>
        <w:t>接收</w:t>
      </w:r>
      <w:r>
        <w:t>缓冲区</w:t>
      </w:r>
      <w:r>
        <w:rPr>
          <w:rFonts w:hint="eastAsia"/>
        </w:rPr>
        <w:t>存储结构</w:t>
      </w:r>
    </w:p>
    <w:p w14:paraId="1D4DAF52" w14:textId="0B8F5D83" w:rsidR="00755E67" w:rsidRDefault="003A7FF4" w:rsidP="00801313">
      <w:pPr>
        <w:jc w:val="center"/>
      </w:pPr>
      <w:r>
        <w:object w:dxaOrig="9600" w:dyaOrig="10320" w14:anchorId="0F35CCE3">
          <v:shape id="_x0000_i1030" type="#_x0000_t75" style="width:386.5pt;height:414.75pt" o:ole="">
            <v:imagedata r:id="rId23" o:title=""/>
          </v:shape>
          <o:OLEObject Type="Embed" ProgID="Visio.Drawing.15" ShapeID="_x0000_i1030" DrawAspect="Content" ObjectID="_1517403676" r:id="rId24"/>
        </w:object>
      </w:r>
    </w:p>
    <w:p w14:paraId="484BAF82" w14:textId="77777777" w:rsidR="00801313" w:rsidRDefault="00801313" w:rsidP="0080131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6 </w:t>
      </w:r>
      <w:r>
        <w:t>PM</w:t>
      </w:r>
      <w:r w:rsidR="00BC498F">
        <w:rPr>
          <w:rFonts w:hint="eastAsia"/>
        </w:rPr>
        <w:t>接收</w:t>
      </w:r>
      <w:r>
        <w:t>缓冲区</w:t>
      </w:r>
      <w:r>
        <w:rPr>
          <w:rFonts w:hint="eastAsia"/>
        </w:rPr>
        <w:t>结构</w:t>
      </w:r>
    </w:p>
    <w:p w14:paraId="1A98FC73" w14:textId="77777777" w:rsidR="00755E67" w:rsidRDefault="00755E67" w:rsidP="00801313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15" w:name="_Toc420076393"/>
      <w:bookmarkStart w:id="16" w:name="_Toc420571801"/>
      <w:bookmarkStart w:id="17" w:name="_Toc429742716"/>
      <w:r>
        <w:t>C</w:t>
      </w:r>
      <w:r>
        <w:rPr>
          <w:rFonts w:hint="eastAsia"/>
        </w:rPr>
        <w:t>M</w:t>
      </w:r>
      <w:r>
        <w:rPr>
          <w:rFonts w:hint="eastAsia"/>
        </w:rPr>
        <w:t>发送</w:t>
      </w:r>
      <w:r>
        <w:t>缓冲区</w:t>
      </w:r>
      <w:bookmarkEnd w:id="15"/>
      <w:bookmarkEnd w:id="16"/>
      <w:bookmarkEnd w:id="17"/>
    </w:p>
    <w:p w14:paraId="7A1982AB" w14:textId="77777777" w:rsidR="00755E67" w:rsidRDefault="00755E67" w:rsidP="00801313">
      <w:pPr>
        <w:spacing w:before="120" w:after="120" w:line="288" w:lineRule="auto"/>
        <w:ind w:left="644" w:firstLine="434"/>
      </w:pPr>
      <w:r>
        <w:rPr>
          <w:rFonts w:hint="eastAsia"/>
        </w:rPr>
        <w:t>其</w:t>
      </w:r>
      <w:r>
        <w:t>格式与</w:t>
      </w:r>
      <w:r>
        <w:t>PM</w:t>
      </w:r>
      <w:r>
        <w:t>接收缓冲区一致</w:t>
      </w:r>
      <w:r>
        <w:rPr>
          <w:rFonts w:hint="eastAsia"/>
        </w:rPr>
        <w:t>。</w:t>
      </w:r>
    </w:p>
    <w:p w14:paraId="3FB6D17B" w14:textId="77777777" w:rsidR="00755E67" w:rsidRDefault="00755E67" w:rsidP="00801313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18" w:name="_Toc420076394"/>
      <w:bookmarkStart w:id="19" w:name="_Toc420571802"/>
      <w:bookmarkStart w:id="20" w:name="_Toc429742717"/>
      <w:r>
        <w:t>C</w:t>
      </w:r>
      <w:r>
        <w:rPr>
          <w:rFonts w:hint="eastAsia"/>
        </w:rPr>
        <w:t>M</w:t>
      </w:r>
      <w:r>
        <w:rPr>
          <w:rFonts w:hint="eastAsia"/>
        </w:rPr>
        <w:t>接收</w:t>
      </w:r>
      <w:r>
        <w:t>缓冲区</w:t>
      </w:r>
      <w:bookmarkEnd w:id="18"/>
      <w:bookmarkEnd w:id="19"/>
      <w:bookmarkEnd w:id="20"/>
    </w:p>
    <w:p w14:paraId="638F4328" w14:textId="77777777" w:rsidR="00755E67" w:rsidRDefault="00755E67" w:rsidP="00801313">
      <w:pPr>
        <w:spacing w:before="120" w:after="120" w:line="288" w:lineRule="auto"/>
        <w:ind w:left="644" w:firstLine="434"/>
      </w:pPr>
      <w:r>
        <w:rPr>
          <w:rFonts w:hint="eastAsia"/>
        </w:rPr>
        <w:t>其</w:t>
      </w:r>
      <w:r>
        <w:t>格式与</w:t>
      </w:r>
      <w:r>
        <w:t>PM</w:t>
      </w:r>
      <w:r>
        <w:t>发送缓冲区一致</w:t>
      </w:r>
      <w:r>
        <w:rPr>
          <w:rFonts w:hint="eastAsia"/>
        </w:rPr>
        <w:t>。</w:t>
      </w:r>
      <w:r>
        <w:t>CM</w:t>
      </w:r>
      <w:r>
        <w:t>中</w:t>
      </w:r>
      <w:r>
        <w:rPr>
          <w:rFonts w:hint="eastAsia"/>
        </w:rPr>
        <w:t>的两块</w:t>
      </w:r>
      <w:r>
        <w:t>接收缓冲区</w:t>
      </w:r>
      <w:r>
        <w:rPr>
          <w:rFonts w:hint="eastAsia"/>
        </w:rPr>
        <w:t>轮换</w:t>
      </w:r>
      <w:r>
        <w:t>使用</w:t>
      </w:r>
      <w:r>
        <w:rPr>
          <w:rFonts w:hint="eastAsia"/>
        </w:rPr>
        <w:t>，</w:t>
      </w:r>
      <w:r>
        <w:t>以</w:t>
      </w:r>
      <w:r>
        <w:rPr>
          <w:rFonts w:hint="eastAsia"/>
        </w:rPr>
        <w:t>保证</w:t>
      </w:r>
      <w:r>
        <w:t>随时都可以接收来自</w:t>
      </w:r>
      <w:r>
        <w:t>PM</w:t>
      </w:r>
      <w:r>
        <w:t>的数据。</w:t>
      </w:r>
    </w:p>
    <w:p w14:paraId="37BD3025" w14:textId="77777777" w:rsidR="00945D9C" w:rsidRDefault="00945D9C" w:rsidP="00945D9C">
      <w:pPr>
        <w:pStyle w:val="20"/>
        <w:widowControl w:val="0"/>
        <w:tabs>
          <w:tab w:val="clear" w:pos="576"/>
          <w:tab w:val="left" w:pos="284"/>
          <w:tab w:val="num" w:pos="700"/>
        </w:tabs>
      </w:pPr>
      <w:bookmarkStart w:id="21" w:name="_Toc429742718"/>
      <w:r>
        <w:rPr>
          <w:rFonts w:hint="eastAsia"/>
        </w:rPr>
        <w:t>数据</w:t>
      </w:r>
      <w:r>
        <w:t>通讯</w:t>
      </w:r>
      <w:r>
        <w:rPr>
          <w:rFonts w:hint="eastAsia"/>
        </w:rPr>
        <w:t>状态</w:t>
      </w:r>
      <w:r>
        <w:t>图</w:t>
      </w:r>
      <w:bookmarkEnd w:id="21"/>
    </w:p>
    <w:p w14:paraId="6FECCD56" w14:textId="77777777" w:rsidR="00945D9C" w:rsidRDefault="00945D9C" w:rsidP="00945D9C">
      <w:pPr>
        <w:jc w:val="center"/>
      </w:pPr>
      <w:r>
        <w:object w:dxaOrig="9105" w:dyaOrig="4035" w14:anchorId="3D4FC173">
          <v:shape id="_x0000_i1031" type="#_x0000_t75" style="width:227.05pt;height:101.15pt" o:ole="">
            <v:imagedata r:id="rId25" o:title=""/>
          </v:shape>
          <o:OLEObject Type="Embed" ProgID="Visio.Drawing.15" ShapeID="_x0000_i1031" DrawAspect="Content" ObjectID="_1517403677" r:id="rId26"/>
        </w:object>
      </w:r>
    </w:p>
    <w:p w14:paraId="6A8E4A89" w14:textId="2CDC5452" w:rsidR="00945D9C" w:rsidRDefault="00945D9C" w:rsidP="00945D9C">
      <w:pPr>
        <w:jc w:val="center"/>
      </w:pPr>
      <w:r>
        <w:rPr>
          <w:rFonts w:hint="eastAsia"/>
        </w:rPr>
        <w:lastRenderedPageBreak/>
        <w:t>图</w:t>
      </w:r>
      <w:r>
        <w:t>7</w:t>
      </w:r>
      <w:r>
        <w:rPr>
          <w:rFonts w:hint="eastAsia"/>
        </w:rPr>
        <w:t xml:space="preserve"> </w:t>
      </w:r>
      <w:r>
        <w:rPr>
          <w:rFonts w:hint="eastAsia"/>
        </w:rPr>
        <w:t>数据通讯</w:t>
      </w:r>
      <w:r>
        <w:t>状态图</w:t>
      </w:r>
    </w:p>
    <w:p w14:paraId="3C663BD9" w14:textId="0DD92229" w:rsidR="00945D9C" w:rsidRDefault="00945D9C" w:rsidP="00801313">
      <w:pPr>
        <w:spacing w:before="120" w:after="120" w:line="288" w:lineRule="auto"/>
        <w:ind w:left="644" w:firstLine="434"/>
      </w:pPr>
      <w:r>
        <w:rPr>
          <w:rFonts w:hint="eastAsia"/>
        </w:rPr>
        <w:t>默认</w:t>
      </w:r>
      <w:r>
        <w:t>进入正常通讯状态，若</w:t>
      </w:r>
      <w:r>
        <w:rPr>
          <w:rFonts w:hint="eastAsia"/>
        </w:rPr>
        <w:t>无法进行</w:t>
      </w:r>
      <w:r>
        <w:t>正常通讯，则认为模块断开，进入探测状态。</w:t>
      </w:r>
    </w:p>
    <w:p w14:paraId="4E42D69D" w14:textId="77777777" w:rsidR="00022AC0" w:rsidRDefault="00022AC0" w:rsidP="00022AC0">
      <w:pPr>
        <w:spacing w:before="120" w:after="120" w:line="288" w:lineRule="auto"/>
        <w:ind w:left="644" w:firstLine="434"/>
      </w:pPr>
      <w:r>
        <w:rPr>
          <w:rFonts w:hint="eastAsia"/>
        </w:rPr>
        <w:t>探测</w:t>
      </w:r>
      <w:r>
        <w:t>过程如下：</w:t>
      </w:r>
    </w:p>
    <w:p w14:paraId="7530289D" w14:textId="46F31C70" w:rsidR="00022AC0" w:rsidRDefault="00022AC0" w:rsidP="00022AC0">
      <w:pPr>
        <w:pStyle w:val="af3"/>
        <w:widowControl w:val="0"/>
        <w:numPr>
          <w:ilvl w:val="0"/>
          <w:numId w:val="44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80" w:hanging="462"/>
        <w:jc w:val="both"/>
      </w:pPr>
      <w:r>
        <w:t>发送的</w:t>
      </w:r>
      <w:r>
        <w:rPr>
          <w:rFonts w:hint="eastAsia"/>
        </w:rPr>
        <w:t>探测</w:t>
      </w:r>
      <w:r>
        <w:t>信息</w:t>
      </w:r>
    </w:p>
    <w:tbl>
      <w:tblPr>
        <w:tblStyle w:val="af1"/>
        <w:tblW w:w="0" w:type="auto"/>
        <w:tblInd w:w="1128" w:type="dxa"/>
        <w:tblLayout w:type="fixed"/>
        <w:tblLook w:val="04A0" w:firstRow="1" w:lastRow="0" w:firstColumn="1" w:lastColumn="0" w:noHBand="0" w:noVBand="1"/>
      </w:tblPr>
      <w:tblGrid>
        <w:gridCol w:w="1129"/>
        <w:gridCol w:w="970"/>
        <w:gridCol w:w="850"/>
        <w:gridCol w:w="709"/>
      </w:tblGrid>
      <w:tr w:rsidR="00022AC0" w14:paraId="51C30437" w14:textId="77777777" w:rsidTr="00765D8D">
        <w:tc>
          <w:tcPr>
            <w:tcW w:w="1129" w:type="dxa"/>
            <w:shd w:val="clear" w:color="auto" w:fill="FFFF00"/>
          </w:tcPr>
          <w:p w14:paraId="5392F83C" w14:textId="77777777" w:rsidR="00022AC0" w:rsidRDefault="00022AC0" w:rsidP="00765D8D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970" w:type="dxa"/>
            <w:shd w:val="clear" w:color="auto" w:fill="FFFF00"/>
          </w:tcPr>
          <w:p w14:paraId="4849F089" w14:textId="77777777" w:rsidR="00022AC0" w:rsidRDefault="00022AC0" w:rsidP="00765D8D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850" w:type="dxa"/>
            <w:shd w:val="clear" w:color="auto" w:fill="FFFF00"/>
          </w:tcPr>
          <w:p w14:paraId="579D9055" w14:textId="77777777" w:rsidR="00022AC0" w:rsidRDefault="00022AC0" w:rsidP="00765D8D">
            <w:r>
              <w:rPr>
                <w:rFonts w:hint="eastAsia"/>
              </w:rPr>
              <w:t>模块号</w:t>
            </w:r>
          </w:p>
        </w:tc>
        <w:tc>
          <w:tcPr>
            <w:tcW w:w="709" w:type="dxa"/>
          </w:tcPr>
          <w:p w14:paraId="52B7018B" w14:textId="77777777" w:rsidR="00022AC0" w:rsidRDefault="00022AC0" w:rsidP="00765D8D">
            <w:r>
              <w:rPr>
                <w:rFonts w:hint="eastAsia"/>
              </w:rPr>
              <w:t>CRC</w:t>
            </w:r>
          </w:p>
        </w:tc>
      </w:tr>
    </w:tbl>
    <w:p w14:paraId="4185A033" w14:textId="77777777" w:rsidR="00022AC0" w:rsidRDefault="00022AC0" w:rsidP="00022AC0">
      <w:pPr>
        <w:spacing w:before="120" w:after="120" w:line="288" w:lineRule="auto"/>
        <w:ind w:left="644" w:firstLine="434"/>
      </w:pPr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1656"/>
        <w:gridCol w:w="1463"/>
        <w:gridCol w:w="4190"/>
      </w:tblGrid>
      <w:tr w:rsidR="00022AC0" w14:paraId="77C1C782" w14:textId="77777777" w:rsidTr="00765D8D">
        <w:tc>
          <w:tcPr>
            <w:tcW w:w="1656" w:type="dxa"/>
            <w:shd w:val="clear" w:color="auto" w:fill="BFBFBF" w:themeFill="background1" w:themeFillShade="BF"/>
          </w:tcPr>
          <w:p w14:paraId="3E5FA5C9" w14:textId="77777777" w:rsidR="00022AC0" w:rsidRDefault="00022AC0" w:rsidP="00765D8D">
            <w:r>
              <w:rPr>
                <w:rFonts w:hint="eastAsia"/>
              </w:rPr>
              <w:t>各项</w:t>
            </w:r>
            <w:r>
              <w:t>内容</w:t>
            </w:r>
          </w:p>
        </w:tc>
        <w:tc>
          <w:tcPr>
            <w:tcW w:w="1463" w:type="dxa"/>
            <w:shd w:val="clear" w:color="auto" w:fill="BFBFBF" w:themeFill="background1" w:themeFillShade="BF"/>
          </w:tcPr>
          <w:p w14:paraId="7667E104" w14:textId="77777777" w:rsidR="00022AC0" w:rsidRDefault="00022AC0" w:rsidP="00765D8D">
            <w:r>
              <w:rPr>
                <w:rFonts w:hint="eastAsia"/>
              </w:rPr>
              <w:t>数据</w:t>
            </w:r>
            <w:r>
              <w:t>类型</w:t>
            </w:r>
          </w:p>
        </w:tc>
        <w:tc>
          <w:tcPr>
            <w:tcW w:w="4190" w:type="dxa"/>
            <w:shd w:val="clear" w:color="auto" w:fill="BFBFBF" w:themeFill="background1" w:themeFillShade="BF"/>
          </w:tcPr>
          <w:p w14:paraId="0A303DDC" w14:textId="77777777" w:rsidR="00022AC0" w:rsidRDefault="00022AC0" w:rsidP="00765D8D">
            <w:r>
              <w:rPr>
                <w:rFonts w:hint="eastAsia"/>
              </w:rPr>
              <w:t>说明</w:t>
            </w:r>
          </w:p>
        </w:tc>
      </w:tr>
      <w:tr w:rsidR="00022AC0" w14:paraId="1A43E04A" w14:textId="77777777" w:rsidTr="00765D8D">
        <w:tc>
          <w:tcPr>
            <w:tcW w:w="1656" w:type="dxa"/>
          </w:tcPr>
          <w:p w14:paraId="600FB4F8" w14:textId="77777777" w:rsidR="00022AC0" w:rsidRDefault="00022AC0" w:rsidP="00765D8D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1463" w:type="dxa"/>
          </w:tcPr>
          <w:p w14:paraId="559E79EA" w14:textId="77777777" w:rsidR="00022AC0" w:rsidRDefault="00022AC0" w:rsidP="00765D8D">
            <w:r>
              <w:t>WORD</w:t>
            </w:r>
          </w:p>
        </w:tc>
        <w:tc>
          <w:tcPr>
            <w:tcW w:w="4190" w:type="dxa"/>
          </w:tcPr>
          <w:p w14:paraId="3BB7EE75" w14:textId="77777777" w:rsidR="00022AC0" w:rsidRDefault="00022AC0" w:rsidP="00765D8D">
            <w:r>
              <w:rPr>
                <w:rFonts w:hint="eastAsia"/>
              </w:rPr>
              <w:t>0</w:t>
            </w:r>
            <w:r>
              <w:t>x55AA</w:t>
            </w:r>
            <w:r>
              <w:rPr>
                <w:rFonts w:hint="eastAsia"/>
              </w:rPr>
              <w:t>，</w:t>
            </w:r>
            <w:r>
              <w:t>标志帧的</w:t>
            </w:r>
            <w:r>
              <w:rPr>
                <w:rFonts w:hint="eastAsia"/>
              </w:rPr>
              <w:t>开始</w:t>
            </w:r>
          </w:p>
        </w:tc>
      </w:tr>
      <w:tr w:rsidR="00022AC0" w14:paraId="135C83A8" w14:textId="77777777" w:rsidTr="00765D8D">
        <w:tc>
          <w:tcPr>
            <w:tcW w:w="1656" w:type="dxa"/>
          </w:tcPr>
          <w:p w14:paraId="39002BEF" w14:textId="77777777" w:rsidR="00022AC0" w:rsidRDefault="00022AC0" w:rsidP="00765D8D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1463" w:type="dxa"/>
          </w:tcPr>
          <w:p w14:paraId="56A23A60" w14:textId="77777777" w:rsidR="00022AC0" w:rsidRDefault="00022AC0" w:rsidP="00765D8D">
            <w:r>
              <w:rPr>
                <w:rFonts w:hint="eastAsia"/>
              </w:rPr>
              <w:t>BYTE</w:t>
            </w:r>
          </w:p>
        </w:tc>
        <w:tc>
          <w:tcPr>
            <w:tcW w:w="4190" w:type="dxa"/>
          </w:tcPr>
          <w:p w14:paraId="28A66AD0" w14:textId="77777777" w:rsidR="00022AC0" w:rsidRDefault="00022AC0" w:rsidP="00765D8D">
            <w:r>
              <w:rPr>
                <w:rFonts w:hint="eastAsia"/>
              </w:rPr>
              <w:t>探测相应</w:t>
            </w:r>
            <w:r>
              <w:t>模块是否存在</w:t>
            </w:r>
          </w:p>
        </w:tc>
      </w:tr>
      <w:tr w:rsidR="00022AC0" w14:paraId="264F3A57" w14:textId="77777777" w:rsidTr="00765D8D">
        <w:tc>
          <w:tcPr>
            <w:tcW w:w="1656" w:type="dxa"/>
          </w:tcPr>
          <w:p w14:paraId="5F33928E" w14:textId="77777777" w:rsidR="00022AC0" w:rsidRDefault="00022AC0" w:rsidP="00765D8D">
            <w:r>
              <w:rPr>
                <w:rFonts w:hint="eastAsia"/>
              </w:rPr>
              <w:t>模块</w:t>
            </w:r>
            <w:r>
              <w:t>号</w:t>
            </w:r>
          </w:p>
        </w:tc>
        <w:tc>
          <w:tcPr>
            <w:tcW w:w="1463" w:type="dxa"/>
          </w:tcPr>
          <w:p w14:paraId="588A3936" w14:textId="77777777" w:rsidR="00022AC0" w:rsidRDefault="00022AC0" w:rsidP="00765D8D">
            <w:r>
              <w:rPr>
                <w:rFonts w:hint="eastAsia"/>
              </w:rPr>
              <w:t>BYTE</w:t>
            </w:r>
          </w:p>
        </w:tc>
        <w:tc>
          <w:tcPr>
            <w:tcW w:w="4190" w:type="dxa"/>
          </w:tcPr>
          <w:p w14:paraId="49C1AE79" w14:textId="77777777" w:rsidR="00022AC0" w:rsidRDefault="00022AC0" w:rsidP="00765D8D">
            <w:r>
              <w:t>PM</w:t>
            </w:r>
            <w:r>
              <w:t>模块</w:t>
            </w:r>
            <w:r>
              <w:rPr>
                <w:rFonts w:hint="eastAsia"/>
              </w:rPr>
              <w:t>号</w:t>
            </w:r>
            <w:r>
              <w:t>，</w:t>
            </w:r>
            <w:r>
              <w:t>CM</w:t>
            </w:r>
            <w:r>
              <w:t>模块</w:t>
            </w:r>
            <w:r>
              <w:rPr>
                <w:rFonts w:hint="eastAsia"/>
              </w:rPr>
              <w:t>号</w:t>
            </w:r>
            <w:r>
              <w:t>，</w:t>
            </w:r>
            <w:r>
              <w:t>IO</w:t>
            </w:r>
            <w:r>
              <w:t>模块</w:t>
            </w:r>
            <w:r>
              <w:rPr>
                <w:rFonts w:hint="eastAsia"/>
              </w:rPr>
              <w:t>号</w:t>
            </w:r>
          </w:p>
        </w:tc>
      </w:tr>
      <w:tr w:rsidR="00022AC0" w14:paraId="7724F24F" w14:textId="77777777" w:rsidTr="00765D8D">
        <w:tc>
          <w:tcPr>
            <w:tcW w:w="1656" w:type="dxa"/>
          </w:tcPr>
          <w:p w14:paraId="487DE20A" w14:textId="77777777" w:rsidR="00022AC0" w:rsidRDefault="00022AC0" w:rsidP="00765D8D">
            <w:r>
              <w:rPr>
                <w:rFonts w:hint="eastAsia"/>
              </w:rPr>
              <w:t>CRC</w:t>
            </w:r>
          </w:p>
        </w:tc>
        <w:tc>
          <w:tcPr>
            <w:tcW w:w="1463" w:type="dxa"/>
          </w:tcPr>
          <w:p w14:paraId="20556995" w14:textId="77777777" w:rsidR="00022AC0" w:rsidRDefault="00022AC0" w:rsidP="00765D8D">
            <w:r>
              <w:t>D</w:t>
            </w:r>
            <w:r>
              <w:rPr>
                <w:rFonts w:hint="eastAsia"/>
              </w:rPr>
              <w:t>WORD</w:t>
            </w:r>
          </w:p>
        </w:tc>
        <w:tc>
          <w:tcPr>
            <w:tcW w:w="4190" w:type="dxa"/>
          </w:tcPr>
          <w:p w14:paraId="07C04BB4" w14:textId="77777777" w:rsidR="00022AC0" w:rsidRDefault="00022AC0" w:rsidP="00765D8D"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t>CRC</w:t>
            </w:r>
            <w:r>
              <w:rPr>
                <w:rFonts w:hint="eastAsia"/>
              </w:rPr>
              <w:t>校验</w:t>
            </w:r>
            <w:r>
              <w:t>值</w:t>
            </w:r>
          </w:p>
        </w:tc>
      </w:tr>
    </w:tbl>
    <w:p w14:paraId="5F70AA32" w14:textId="7928B8B5" w:rsidR="00022AC0" w:rsidRDefault="00022AC0" w:rsidP="00022AC0">
      <w:pPr>
        <w:pStyle w:val="af3"/>
        <w:widowControl w:val="0"/>
        <w:numPr>
          <w:ilvl w:val="0"/>
          <w:numId w:val="44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80" w:hanging="462"/>
        <w:jc w:val="both"/>
      </w:pPr>
      <w:r>
        <w:rPr>
          <w:rFonts w:hint="eastAsia"/>
        </w:rPr>
        <w:t>对</w:t>
      </w:r>
      <w:r>
        <w:t>探测帧的应答</w:t>
      </w:r>
    </w:p>
    <w:tbl>
      <w:tblPr>
        <w:tblStyle w:val="af1"/>
        <w:tblW w:w="0" w:type="auto"/>
        <w:tblInd w:w="1128" w:type="dxa"/>
        <w:tblLayout w:type="fixed"/>
        <w:tblLook w:val="04A0" w:firstRow="1" w:lastRow="0" w:firstColumn="1" w:lastColumn="0" w:noHBand="0" w:noVBand="1"/>
      </w:tblPr>
      <w:tblGrid>
        <w:gridCol w:w="1129"/>
        <w:gridCol w:w="970"/>
        <w:gridCol w:w="850"/>
        <w:gridCol w:w="1134"/>
        <w:gridCol w:w="857"/>
        <w:gridCol w:w="992"/>
        <w:gridCol w:w="851"/>
      </w:tblGrid>
      <w:tr w:rsidR="00022AC0" w14:paraId="49545F2D" w14:textId="77777777" w:rsidTr="00765D8D">
        <w:tc>
          <w:tcPr>
            <w:tcW w:w="1129" w:type="dxa"/>
            <w:shd w:val="clear" w:color="auto" w:fill="FFFF00"/>
          </w:tcPr>
          <w:p w14:paraId="003E36C8" w14:textId="77777777" w:rsidR="00022AC0" w:rsidRDefault="00022AC0" w:rsidP="00765D8D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970" w:type="dxa"/>
            <w:shd w:val="clear" w:color="auto" w:fill="FFFF00"/>
          </w:tcPr>
          <w:p w14:paraId="6DC8385F" w14:textId="77777777" w:rsidR="00022AC0" w:rsidRDefault="00022AC0" w:rsidP="00765D8D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850" w:type="dxa"/>
            <w:shd w:val="clear" w:color="auto" w:fill="FFFF00"/>
          </w:tcPr>
          <w:p w14:paraId="35278AAD" w14:textId="77777777" w:rsidR="00022AC0" w:rsidRDefault="00022AC0" w:rsidP="00765D8D">
            <w:r>
              <w:rPr>
                <w:rFonts w:hint="eastAsia"/>
              </w:rPr>
              <w:t>模块</w:t>
            </w:r>
            <w:r>
              <w:t>号</w:t>
            </w:r>
          </w:p>
        </w:tc>
        <w:tc>
          <w:tcPr>
            <w:tcW w:w="1134" w:type="dxa"/>
            <w:shd w:val="clear" w:color="auto" w:fill="FFFF00"/>
          </w:tcPr>
          <w:p w14:paraId="48FFE1F1" w14:textId="77777777" w:rsidR="00022AC0" w:rsidRDefault="00022AC0" w:rsidP="00765D8D">
            <w:r>
              <w:rPr>
                <w:rFonts w:hint="eastAsia"/>
              </w:rPr>
              <w:t>数据</w:t>
            </w:r>
            <w:r>
              <w:t>长度</w:t>
            </w:r>
          </w:p>
        </w:tc>
        <w:tc>
          <w:tcPr>
            <w:tcW w:w="857" w:type="dxa"/>
          </w:tcPr>
          <w:p w14:paraId="1B8BC540" w14:textId="77777777" w:rsidR="00022AC0" w:rsidRDefault="00022AC0" w:rsidP="00765D8D">
            <w:r>
              <w:rPr>
                <w:rFonts w:hint="eastAsia"/>
              </w:rPr>
              <w:t>应答</w:t>
            </w:r>
          </w:p>
        </w:tc>
        <w:tc>
          <w:tcPr>
            <w:tcW w:w="992" w:type="dxa"/>
          </w:tcPr>
          <w:p w14:paraId="5C1AF4E6" w14:textId="77777777" w:rsidR="00022AC0" w:rsidRDefault="00022AC0" w:rsidP="00765D8D">
            <w:r>
              <w:rPr>
                <w:rFonts w:hint="eastAsia"/>
              </w:rPr>
              <w:t>错误</w:t>
            </w:r>
            <w:r>
              <w:t>码</w:t>
            </w:r>
          </w:p>
        </w:tc>
        <w:tc>
          <w:tcPr>
            <w:tcW w:w="851" w:type="dxa"/>
          </w:tcPr>
          <w:p w14:paraId="113214CB" w14:textId="77777777" w:rsidR="00022AC0" w:rsidRDefault="00022AC0" w:rsidP="00765D8D">
            <w:r>
              <w:rPr>
                <w:rFonts w:hint="eastAsia"/>
              </w:rPr>
              <w:t>CRC</w:t>
            </w:r>
          </w:p>
        </w:tc>
      </w:tr>
    </w:tbl>
    <w:p w14:paraId="44D41A5D" w14:textId="77777777" w:rsidR="00022AC0" w:rsidRDefault="00022AC0" w:rsidP="00022AC0">
      <w:pPr>
        <w:spacing w:before="120" w:after="120" w:line="288" w:lineRule="auto"/>
        <w:ind w:left="644" w:firstLine="434"/>
      </w:pPr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1656"/>
        <w:gridCol w:w="1463"/>
        <w:gridCol w:w="4190"/>
      </w:tblGrid>
      <w:tr w:rsidR="00022AC0" w14:paraId="5D858FE6" w14:textId="77777777" w:rsidTr="00765D8D">
        <w:tc>
          <w:tcPr>
            <w:tcW w:w="1656" w:type="dxa"/>
            <w:shd w:val="clear" w:color="auto" w:fill="BFBFBF" w:themeFill="background1" w:themeFillShade="BF"/>
          </w:tcPr>
          <w:p w14:paraId="18043389" w14:textId="77777777" w:rsidR="00022AC0" w:rsidRDefault="00022AC0" w:rsidP="00765D8D">
            <w:r>
              <w:rPr>
                <w:rFonts w:hint="eastAsia"/>
              </w:rPr>
              <w:t>各项</w:t>
            </w:r>
            <w:r>
              <w:t>内容</w:t>
            </w:r>
          </w:p>
        </w:tc>
        <w:tc>
          <w:tcPr>
            <w:tcW w:w="1463" w:type="dxa"/>
            <w:shd w:val="clear" w:color="auto" w:fill="BFBFBF" w:themeFill="background1" w:themeFillShade="BF"/>
          </w:tcPr>
          <w:p w14:paraId="7439C8C3" w14:textId="77777777" w:rsidR="00022AC0" w:rsidRDefault="00022AC0" w:rsidP="00765D8D">
            <w:r>
              <w:rPr>
                <w:rFonts w:hint="eastAsia"/>
              </w:rPr>
              <w:t>数据</w:t>
            </w:r>
            <w:r>
              <w:t>类型</w:t>
            </w:r>
          </w:p>
        </w:tc>
        <w:tc>
          <w:tcPr>
            <w:tcW w:w="4190" w:type="dxa"/>
            <w:shd w:val="clear" w:color="auto" w:fill="BFBFBF" w:themeFill="background1" w:themeFillShade="BF"/>
          </w:tcPr>
          <w:p w14:paraId="67D7D14E" w14:textId="77777777" w:rsidR="00022AC0" w:rsidRDefault="00022AC0" w:rsidP="00765D8D">
            <w:r>
              <w:rPr>
                <w:rFonts w:hint="eastAsia"/>
              </w:rPr>
              <w:t>说明</w:t>
            </w:r>
          </w:p>
        </w:tc>
      </w:tr>
      <w:tr w:rsidR="00022AC0" w14:paraId="6CB35534" w14:textId="77777777" w:rsidTr="00765D8D">
        <w:tc>
          <w:tcPr>
            <w:tcW w:w="1656" w:type="dxa"/>
          </w:tcPr>
          <w:p w14:paraId="67EE6057" w14:textId="77777777" w:rsidR="00022AC0" w:rsidRDefault="00022AC0" w:rsidP="00765D8D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1463" w:type="dxa"/>
          </w:tcPr>
          <w:p w14:paraId="3EF2D820" w14:textId="77777777" w:rsidR="00022AC0" w:rsidRDefault="00022AC0" w:rsidP="00765D8D">
            <w:r>
              <w:t>WORD</w:t>
            </w:r>
          </w:p>
        </w:tc>
        <w:tc>
          <w:tcPr>
            <w:tcW w:w="4190" w:type="dxa"/>
          </w:tcPr>
          <w:p w14:paraId="055A1A65" w14:textId="77777777" w:rsidR="00022AC0" w:rsidRDefault="00022AC0" w:rsidP="00765D8D">
            <w:r>
              <w:rPr>
                <w:rFonts w:hint="eastAsia"/>
              </w:rPr>
              <w:t>0</w:t>
            </w:r>
            <w:r>
              <w:t>x55AA</w:t>
            </w:r>
            <w:r>
              <w:rPr>
                <w:rFonts w:hint="eastAsia"/>
              </w:rPr>
              <w:t>，</w:t>
            </w:r>
            <w:r>
              <w:t>标志帧的</w:t>
            </w:r>
            <w:r>
              <w:rPr>
                <w:rFonts w:hint="eastAsia"/>
              </w:rPr>
              <w:t>开始</w:t>
            </w:r>
          </w:p>
        </w:tc>
      </w:tr>
      <w:tr w:rsidR="00022AC0" w14:paraId="24EDE903" w14:textId="77777777" w:rsidTr="00765D8D">
        <w:tc>
          <w:tcPr>
            <w:tcW w:w="1656" w:type="dxa"/>
          </w:tcPr>
          <w:p w14:paraId="36D894CB" w14:textId="77777777" w:rsidR="00022AC0" w:rsidRDefault="00022AC0" w:rsidP="00765D8D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1463" w:type="dxa"/>
          </w:tcPr>
          <w:p w14:paraId="2DD0EE9D" w14:textId="77777777" w:rsidR="00022AC0" w:rsidRDefault="00022AC0" w:rsidP="00765D8D">
            <w:r>
              <w:rPr>
                <w:rFonts w:hint="eastAsia"/>
              </w:rPr>
              <w:t>BYTE</w:t>
            </w:r>
          </w:p>
        </w:tc>
        <w:tc>
          <w:tcPr>
            <w:tcW w:w="4190" w:type="dxa"/>
          </w:tcPr>
          <w:p w14:paraId="435EBFB9" w14:textId="77777777" w:rsidR="00022AC0" w:rsidRDefault="00022AC0" w:rsidP="00765D8D">
            <w:r>
              <w:rPr>
                <w:rFonts w:hint="eastAsia"/>
              </w:rPr>
              <w:t>探测相应</w:t>
            </w:r>
            <w:r>
              <w:t>模块是否存在</w:t>
            </w:r>
          </w:p>
        </w:tc>
      </w:tr>
      <w:tr w:rsidR="00022AC0" w14:paraId="6AC6A04A" w14:textId="77777777" w:rsidTr="00765D8D">
        <w:tc>
          <w:tcPr>
            <w:tcW w:w="1656" w:type="dxa"/>
          </w:tcPr>
          <w:p w14:paraId="5610D288" w14:textId="77777777" w:rsidR="00022AC0" w:rsidRDefault="00022AC0" w:rsidP="00765D8D">
            <w:r>
              <w:rPr>
                <w:rFonts w:hint="eastAsia"/>
              </w:rPr>
              <w:t>模块</w:t>
            </w:r>
            <w:r>
              <w:t>号</w:t>
            </w:r>
          </w:p>
        </w:tc>
        <w:tc>
          <w:tcPr>
            <w:tcW w:w="1463" w:type="dxa"/>
          </w:tcPr>
          <w:p w14:paraId="5E699F52" w14:textId="77777777" w:rsidR="00022AC0" w:rsidRDefault="00022AC0" w:rsidP="00765D8D">
            <w:r>
              <w:rPr>
                <w:rFonts w:hint="eastAsia"/>
              </w:rPr>
              <w:t>BYTE</w:t>
            </w:r>
          </w:p>
        </w:tc>
        <w:tc>
          <w:tcPr>
            <w:tcW w:w="4190" w:type="dxa"/>
          </w:tcPr>
          <w:p w14:paraId="1511E68E" w14:textId="77777777" w:rsidR="00022AC0" w:rsidRDefault="00022AC0" w:rsidP="00765D8D">
            <w:r>
              <w:t>PM</w:t>
            </w:r>
            <w:r>
              <w:t>模块</w:t>
            </w:r>
            <w:r>
              <w:rPr>
                <w:rFonts w:hint="eastAsia"/>
              </w:rPr>
              <w:t>号</w:t>
            </w:r>
            <w:r>
              <w:t>，</w:t>
            </w:r>
            <w:r>
              <w:t>CM</w:t>
            </w:r>
            <w:r>
              <w:t>模块</w:t>
            </w:r>
            <w:r>
              <w:rPr>
                <w:rFonts w:hint="eastAsia"/>
              </w:rPr>
              <w:t>号</w:t>
            </w:r>
            <w:r>
              <w:t>，</w:t>
            </w:r>
            <w:r>
              <w:t>IO</w:t>
            </w:r>
            <w:r>
              <w:t>模块</w:t>
            </w:r>
            <w:r>
              <w:rPr>
                <w:rFonts w:hint="eastAsia"/>
              </w:rPr>
              <w:t>号</w:t>
            </w:r>
          </w:p>
        </w:tc>
      </w:tr>
      <w:tr w:rsidR="00022AC0" w14:paraId="5E547126" w14:textId="77777777" w:rsidTr="00765D8D">
        <w:tc>
          <w:tcPr>
            <w:tcW w:w="1656" w:type="dxa"/>
          </w:tcPr>
          <w:p w14:paraId="61001464" w14:textId="77777777" w:rsidR="00022AC0" w:rsidRDefault="00022AC0" w:rsidP="00765D8D">
            <w:r>
              <w:rPr>
                <w:rFonts w:hint="eastAsia"/>
              </w:rPr>
              <w:t>数据长度</w:t>
            </w:r>
          </w:p>
        </w:tc>
        <w:tc>
          <w:tcPr>
            <w:tcW w:w="1463" w:type="dxa"/>
          </w:tcPr>
          <w:p w14:paraId="5B1B348A" w14:textId="77777777" w:rsidR="00022AC0" w:rsidRDefault="00022AC0" w:rsidP="00765D8D">
            <w:r>
              <w:rPr>
                <w:rFonts w:hint="eastAsia"/>
              </w:rPr>
              <w:t>WORD</w:t>
            </w:r>
          </w:p>
        </w:tc>
        <w:tc>
          <w:tcPr>
            <w:tcW w:w="4190" w:type="dxa"/>
          </w:tcPr>
          <w:p w14:paraId="3DBB87C5" w14:textId="77777777" w:rsidR="00022AC0" w:rsidRDefault="00022AC0" w:rsidP="00765D8D">
            <w:r>
              <w:rPr>
                <w:rFonts w:hint="eastAsia"/>
              </w:rPr>
              <w:t xml:space="preserve">2 </w:t>
            </w:r>
            <w:r>
              <w:t xml:space="preserve">bytes </w:t>
            </w:r>
            <w:r>
              <w:rPr>
                <w:rFonts w:hint="eastAsia"/>
              </w:rPr>
              <w:t>（应答</w:t>
            </w:r>
            <w:r>
              <w:rPr>
                <w:rFonts w:hint="eastAsia"/>
              </w:rPr>
              <w:t>+</w:t>
            </w:r>
            <w:r>
              <w:t>错误码）</w:t>
            </w:r>
          </w:p>
        </w:tc>
      </w:tr>
      <w:tr w:rsidR="00022AC0" w14:paraId="2F9ABCD1" w14:textId="77777777" w:rsidTr="00765D8D">
        <w:tc>
          <w:tcPr>
            <w:tcW w:w="1656" w:type="dxa"/>
          </w:tcPr>
          <w:p w14:paraId="68859DD0" w14:textId="77777777" w:rsidR="00022AC0" w:rsidRDefault="00022AC0" w:rsidP="00765D8D">
            <w:r>
              <w:rPr>
                <w:rFonts w:hint="eastAsia"/>
              </w:rPr>
              <w:t>应答</w:t>
            </w:r>
          </w:p>
        </w:tc>
        <w:tc>
          <w:tcPr>
            <w:tcW w:w="1463" w:type="dxa"/>
          </w:tcPr>
          <w:p w14:paraId="69041AB0" w14:textId="77777777" w:rsidR="00022AC0" w:rsidRDefault="00022AC0" w:rsidP="00765D8D">
            <w:r>
              <w:rPr>
                <w:rFonts w:hint="eastAsia"/>
              </w:rPr>
              <w:t>BYTE</w:t>
            </w:r>
          </w:p>
        </w:tc>
        <w:tc>
          <w:tcPr>
            <w:tcW w:w="4190" w:type="dxa"/>
          </w:tcPr>
          <w:p w14:paraId="5D80C1E1" w14:textId="77777777" w:rsidR="00022AC0" w:rsidRDefault="00022AC0" w:rsidP="00765D8D">
            <w:r>
              <w:rPr>
                <w:rFonts w:hint="eastAsia"/>
              </w:rPr>
              <w:t>A</w:t>
            </w:r>
            <w:r>
              <w:t>CK/NAK</w:t>
            </w:r>
          </w:p>
        </w:tc>
      </w:tr>
      <w:tr w:rsidR="00022AC0" w14:paraId="21BA39A3" w14:textId="77777777" w:rsidTr="00765D8D">
        <w:tc>
          <w:tcPr>
            <w:tcW w:w="1656" w:type="dxa"/>
          </w:tcPr>
          <w:p w14:paraId="5E4A5CDD" w14:textId="77777777" w:rsidR="00022AC0" w:rsidRDefault="00022AC0" w:rsidP="00765D8D">
            <w:r>
              <w:rPr>
                <w:rFonts w:hint="eastAsia"/>
              </w:rPr>
              <w:t>错误</w:t>
            </w:r>
            <w:r>
              <w:t>码</w:t>
            </w:r>
          </w:p>
        </w:tc>
        <w:tc>
          <w:tcPr>
            <w:tcW w:w="1463" w:type="dxa"/>
          </w:tcPr>
          <w:p w14:paraId="65D97A4D" w14:textId="77777777" w:rsidR="00022AC0" w:rsidRDefault="00022AC0" w:rsidP="00765D8D">
            <w:r>
              <w:rPr>
                <w:rFonts w:hint="eastAsia"/>
              </w:rPr>
              <w:t>BYTE</w:t>
            </w:r>
          </w:p>
        </w:tc>
        <w:tc>
          <w:tcPr>
            <w:tcW w:w="4190" w:type="dxa"/>
          </w:tcPr>
          <w:p w14:paraId="6335CB04" w14:textId="77777777" w:rsidR="00022AC0" w:rsidRDefault="00022AC0" w:rsidP="00765D8D">
            <w:r>
              <w:rPr>
                <w:rFonts w:hint="eastAsia"/>
              </w:rPr>
              <w:t>01</w:t>
            </w:r>
            <w:r>
              <w:rPr>
                <w:rFonts w:hint="eastAsia"/>
              </w:rPr>
              <w:t>：</w:t>
            </w:r>
            <w:r>
              <w:t>CRC</w:t>
            </w:r>
            <w:r>
              <w:t>错误</w:t>
            </w:r>
          </w:p>
        </w:tc>
      </w:tr>
      <w:tr w:rsidR="00022AC0" w14:paraId="14060B7B" w14:textId="77777777" w:rsidTr="00765D8D">
        <w:tc>
          <w:tcPr>
            <w:tcW w:w="1656" w:type="dxa"/>
          </w:tcPr>
          <w:p w14:paraId="0041EC40" w14:textId="77777777" w:rsidR="00022AC0" w:rsidRDefault="00022AC0" w:rsidP="00765D8D">
            <w:r>
              <w:rPr>
                <w:rFonts w:hint="eastAsia"/>
              </w:rPr>
              <w:t>CRC</w:t>
            </w:r>
          </w:p>
        </w:tc>
        <w:tc>
          <w:tcPr>
            <w:tcW w:w="1463" w:type="dxa"/>
          </w:tcPr>
          <w:p w14:paraId="7C10F20B" w14:textId="77777777" w:rsidR="00022AC0" w:rsidRDefault="00022AC0" w:rsidP="00765D8D">
            <w:r>
              <w:t>D</w:t>
            </w:r>
            <w:r>
              <w:rPr>
                <w:rFonts w:hint="eastAsia"/>
              </w:rPr>
              <w:t>WORD</w:t>
            </w:r>
          </w:p>
        </w:tc>
        <w:tc>
          <w:tcPr>
            <w:tcW w:w="4190" w:type="dxa"/>
          </w:tcPr>
          <w:p w14:paraId="312282F0" w14:textId="77777777" w:rsidR="00022AC0" w:rsidRDefault="00022AC0" w:rsidP="00765D8D"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t>CRC</w:t>
            </w:r>
            <w:r>
              <w:rPr>
                <w:rFonts w:hint="eastAsia"/>
              </w:rPr>
              <w:t>校验</w:t>
            </w:r>
            <w:r>
              <w:t>值</w:t>
            </w:r>
          </w:p>
        </w:tc>
      </w:tr>
    </w:tbl>
    <w:p w14:paraId="0A104FD1" w14:textId="77777777" w:rsidR="00A57AFA" w:rsidRDefault="00A57AFA" w:rsidP="00A57AFA">
      <w:pPr>
        <w:pStyle w:val="20"/>
        <w:widowControl w:val="0"/>
        <w:tabs>
          <w:tab w:val="clear" w:pos="576"/>
          <w:tab w:val="left" w:pos="284"/>
          <w:tab w:val="num" w:pos="700"/>
        </w:tabs>
      </w:pPr>
      <w:bookmarkStart w:id="22" w:name="_Toc429742719"/>
      <w:r>
        <w:rPr>
          <w:rFonts w:hint="eastAsia"/>
        </w:rPr>
        <w:t>实时</w:t>
      </w:r>
      <w:r>
        <w:t>数据</w:t>
      </w:r>
      <w:bookmarkEnd w:id="22"/>
    </w:p>
    <w:p w14:paraId="2ED2C930" w14:textId="77777777" w:rsidR="00A57AFA" w:rsidRDefault="00A57AFA" w:rsidP="00A57AFA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23" w:name="_Toc429742720"/>
      <w:r>
        <w:rPr>
          <w:rFonts w:hint="eastAsia"/>
        </w:rPr>
        <w:t>上传</w:t>
      </w:r>
      <w:r>
        <w:t>实时数据序</w:t>
      </w:r>
      <w:r>
        <w:rPr>
          <w:rFonts w:hint="eastAsia"/>
        </w:rPr>
        <w:t>列</w:t>
      </w:r>
      <w:r>
        <w:t>图</w:t>
      </w:r>
      <w:bookmarkEnd w:id="23"/>
    </w:p>
    <w:p w14:paraId="677CFC1E" w14:textId="77777777" w:rsidR="00052630" w:rsidRDefault="00C20F4D" w:rsidP="00A57AFA">
      <w:pPr>
        <w:spacing w:before="120" w:after="120" w:line="288" w:lineRule="auto"/>
        <w:ind w:left="644" w:firstLine="434"/>
        <w:jc w:val="center"/>
      </w:pPr>
      <w:r>
        <w:object w:dxaOrig="6211" w:dyaOrig="5371" w14:anchorId="01FDBFB4">
          <v:shape id="_x0000_i1032" type="#_x0000_t75" style="width:211.6pt;height:182.85pt" o:ole="">
            <v:imagedata r:id="rId27" o:title=""/>
          </v:shape>
          <o:OLEObject Type="Embed" ProgID="Visio.Drawing.15" ShapeID="_x0000_i1032" DrawAspect="Content" ObjectID="_1517403678" r:id="rId28"/>
        </w:object>
      </w:r>
    </w:p>
    <w:p w14:paraId="40E10841" w14:textId="7585BCAB" w:rsidR="00A57AFA" w:rsidRPr="00755E67" w:rsidRDefault="00A57AFA" w:rsidP="00A57AFA">
      <w:pPr>
        <w:spacing w:before="120" w:after="120" w:line="288" w:lineRule="auto"/>
        <w:ind w:left="644" w:firstLine="434"/>
        <w:jc w:val="center"/>
      </w:pPr>
      <w:r>
        <w:rPr>
          <w:rFonts w:hint="eastAsia"/>
        </w:rPr>
        <w:t>图</w:t>
      </w:r>
      <w:r w:rsidR="0074253F">
        <w:rPr>
          <w:rFonts w:hint="eastAsia"/>
        </w:rPr>
        <w:t>8</w:t>
      </w:r>
      <w:r>
        <w:rPr>
          <w:rFonts w:hint="eastAsia"/>
        </w:rPr>
        <w:t xml:space="preserve"> </w:t>
      </w:r>
      <w:r>
        <w:rPr>
          <w:rFonts w:hint="eastAsia"/>
        </w:rPr>
        <w:t>上传</w:t>
      </w:r>
      <w:r>
        <w:t>实时数据序列图</w:t>
      </w:r>
    </w:p>
    <w:p w14:paraId="14067B09" w14:textId="77777777" w:rsidR="00A57AFA" w:rsidRDefault="00A57AFA" w:rsidP="00A57AFA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24" w:name="_Toc429742721"/>
      <w:r>
        <w:rPr>
          <w:rFonts w:hint="eastAsia"/>
        </w:rPr>
        <w:lastRenderedPageBreak/>
        <w:t>约束</w:t>
      </w:r>
      <w:r>
        <w:t>条件</w:t>
      </w:r>
      <w:bookmarkEnd w:id="24"/>
    </w:p>
    <w:p w14:paraId="57AABE71" w14:textId="77777777" w:rsidR="00A57AFA" w:rsidRDefault="00A57AFA" w:rsidP="00A57AFA">
      <w:pPr>
        <w:spacing w:before="120" w:after="120" w:line="288" w:lineRule="auto"/>
        <w:ind w:left="644" w:firstLine="434"/>
      </w:pPr>
      <w:r>
        <w:t>每个周期</w:t>
      </w:r>
      <w:r>
        <w:rPr>
          <w:rFonts w:hint="eastAsia"/>
        </w:rPr>
        <w:t>最后传输</w:t>
      </w:r>
      <w:r>
        <w:t>实时数据，</w:t>
      </w:r>
      <w:r>
        <w:rPr>
          <w:rFonts w:hint="eastAsia"/>
        </w:rPr>
        <w:t>其</w:t>
      </w:r>
      <w:r>
        <w:t>大小视发送缓冲区的剩余空间而定，若干个周期后，</w:t>
      </w:r>
      <w:r>
        <w:t>PM</w:t>
      </w:r>
      <w:r>
        <w:t>中的</w:t>
      </w:r>
      <w:r>
        <w:rPr>
          <w:rFonts w:hint="eastAsia"/>
        </w:rPr>
        <w:t>所有</w:t>
      </w:r>
      <w:r>
        <w:t>实时数据被传输完毕。</w:t>
      </w:r>
    </w:p>
    <w:p w14:paraId="4C58DB67" w14:textId="77777777" w:rsidR="00A57AFA" w:rsidRDefault="00A57AFA" w:rsidP="00A57AFA">
      <w:pPr>
        <w:spacing w:before="120" w:after="120" w:line="288" w:lineRule="auto"/>
        <w:ind w:left="644" w:firstLine="434"/>
      </w:pPr>
      <w:r>
        <w:rPr>
          <w:rFonts w:hint="eastAsia"/>
        </w:rPr>
        <w:t>实时</w:t>
      </w:r>
      <w:r>
        <w:t>数据传输完毕后，</w:t>
      </w:r>
      <w:r>
        <w:t>CM</w:t>
      </w:r>
      <w:r>
        <w:t>对</w:t>
      </w:r>
      <w:r>
        <w:t>PM</w:t>
      </w:r>
      <w:r>
        <w:t>进行应答。</w:t>
      </w:r>
    </w:p>
    <w:p w14:paraId="07E5DCE8" w14:textId="77777777" w:rsidR="00A57AFA" w:rsidRDefault="00A57AFA" w:rsidP="00A57AFA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25" w:name="_Toc420076400"/>
      <w:bookmarkStart w:id="26" w:name="_Toc420571808"/>
      <w:bookmarkStart w:id="27" w:name="_Toc429742722"/>
      <w:r>
        <w:rPr>
          <w:rFonts w:hint="eastAsia"/>
        </w:rPr>
        <w:t>通讯数据</w:t>
      </w:r>
      <w:r>
        <w:t>格式</w:t>
      </w:r>
      <w:bookmarkEnd w:id="25"/>
      <w:bookmarkEnd w:id="26"/>
      <w:bookmarkEnd w:id="27"/>
    </w:p>
    <w:p w14:paraId="185865A2" w14:textId="77777777" w:rsidR="00A57AFA" w:rsidRDefault="00A57AFA" w:rsidP="00CF47EE">
      <w:pPr>
        <w:pStyle w:val="af3"/>
        <w:widowControl w:val="0"/>
        <w:numPr>
          <w:ilvl w:val="0"/>
          <w:numId w:val="18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80" w:hanging="462"/>
        <w:jc w:val="both"/>
      </w:pPr>
      <w:r>
        <w:rPr>
          <w:rFonts w:hint="eastAsia"/>
        </w:rPr>
        <w:t>PM</w:t>
      </w:r>
      <w:r>
        <w:t>发送到</w:t>
      </w:r>
      <w:r>
        <w:t>CM</w:t>
      </w:r>
      <w:r>
        <w:t>的</w:t>
      </w:r>
      <w:r>
        <w:rPr>
          <w:rFonts w:hint="eastAsia"/>
        </w:rPr>
        <w:t>实时</w:t>
      </w:r>
      <w:r>
        <w:t>数据</w:t>
      </w:r>
      <w:r>
        <w:rPr>
          <w:rFonts w:hint="eastAsia"/>
        </w:rPr>
        <w:t>（黄色</w:t>
      </w:r>
      <w:r>
        <w:t>背景</w:t>
      </w:r>
      <w:r>
        <w:rPr>
          <w:rFonts w:hint="eastAsia"/>
        </w:rPr>
        <w:t>：</w:t>
      </w:r>
      <w:r>
        <w:t>帧头）：</w:t>
      </w:r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709"/>
        <w:gridCol w:w="851"/>
        <w:gridCol w:w="851"/>
        <w:gridCol w:w="1418"/>
        <w:gridCol w:w="1276"/>
        <w:gridCol w:w="708"/>
        <w:gridCol w:w="709"/>
        <w:gridCol w:w="709"/>
      </w:tblGrid>
      <w:tr w:rsidR="00A57AFA" w14:paraId="40B18B34" w14:textId="77777777" w:rsidTr="008F56EA">
        <w:tc>
          <w:tcPr>
            <w:tcW w:w="709" w:type="dxa"/>
            <w:shd w:val="clear" w:color="auto" w:fill="FFFF00"/>
          </w:tcPr>
          <w:p w14:paraId="123FB7EB" w14:textId="77777777" w:rsidR="00A57AFA" w:rsidRDefault="00A57AFA" w:rsidP="00A57AFA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851" w:type="dxa"/>
            <w:shd w:val="clear" w:color="auto" w:fill="FFFF00"/>
          </w:tcPr>
          <w:p w14:paraId="317F7176" w14:textId="77777777" w:rsidR="00A57AFA" w:rsidRDefault="00A57AFA" w:rsidP="00A57AFA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851" w:type="dxa"/>
            <w:shd w:val="clear" w:color="auto" w:fill="FFFF00"/>
          </w:tcPr>
          <w:p w14:paraId="01309376" w14:textId="77777777" w:rsidR="00A57AFA" w:rsidRDefault="00A57AFA" w:rsidP="00A57AFA">
            <w:r>
              <w:rPr>
                <w:rFonts w:hint="eastAsia"/>
              </w:rPr>
              <w:t>数据</w:t>
            </w:r>
            <w:r>
              <w:t>包号码</w:t>
            </w:r>
          </w:p>
        </w:tc>
        <w:tc>
          <w:tcPr>
            <w:tcW w:w="1418" w:type="dxa"/>
            <w:shd w:val="clear" w:color="auto" w:fill="FFFF00"/>
          </w:tcPr>
          <w:p w14:paraId="3F95D64E" w14:textId="77777777" w:rsidR="00A57AFA" w:rsidRDefault="00A57AFA" w:rsidP="00A57AFA">
            <w:r>
              <w:rPr>
                <w:rFonts w:hint="eastAsia"/>
              </w:rPr>
              <w:t>在</w:t>
            </w:r>
            <w:r>
              <w:t>数据区中的</w:t>
            </w:r>
            <w:r>
              <w:rPr>
                <w:rFonts w:hint="eastAsia"/>
              </w:rPr>
              <w:t>偏移</w:t>
            </w:r>
            <w:r>
              <w:t>地址</w:t>
            </w:r>
          </w:p>
        </w:tc>
        <w:tc>
          <w:tcPr>
            <w:tcW w:w="1276" w:type="dxa"/>
            <w:shd w:val="clear" w:color="auto" w:fill="FFFF00"/>
          </w:tcPr>
          <w:p w14:paraId="724B5044" w14:textId="77777777" w:rsidR="00A57AFA" w:rsidRDefault="00A57AFA" w:rsidP="00A57AFA">
            <w:r>
              <w:rPr>
                <w:rFonts w:hint="eastAsia"/>
              </w:rPr>
              <w:t>所有数据</w:t>
            </w:r>
            <w:r>
              <w:t>传输完毕标志</w:t>
            </w:r>
          </w:p>
        </w:tc>
        <w:tc>
          <w:tcPr>
            <w:tcW w:w="708" w:type="dxa"/>
            <w:shd w:val="clear" w:color="auto" w:fill="FFFF00"/>
          </w:tcPr>
          <w:p w14:paraId="4E533584" w14:textId="77777777" w:rsidR="00A57AFA" w:rsidRDefault="00A57AFA" w:rsidP="00A57AFA">
            <w:r>
              <w:rPr>
                <w:rFonts w:hint="eastAsia"/>
              </w:rPr>
              <w:t>数据</w:t>
            </w:r>
            <w:r>
              <w:t>长度</w:t>
            </w:r>
          </w:p>
        </w:tc>
        <w:tc>
          <w:tcPr>
            <w:tcW w:w="709" w:type="dxa"/>
          </w:tcPr>
          <w:p w14:paraId="6938E9AF" w14:textId="77777777" w:rsidR="00A57AFA" w:rsidRDefault="00A57AFA" w:rsidP="00A57AFA">
            <w:r>
              <w:rPr>
                <w:rFonts w:hint="eastAsia"/>
              </w:rPr>
              <w:t>数据</w:t>
            </w:r>
            <w:r>
              <w:t>内容</w:t>
            </w:r>
          </w:p>
        </w:tc>
        <w:tc>
          <w:tcPr>
            <w:tcW w:w="709" w:type="dxa"/>
          </w:tcPr>
          <w:p w14:paraId="4769CB85" w14:textId="77777777" w:rsidR="00A57AFA" w:rsidRDefault="00A57AFA" w:rsidP="00A57AFA">
            <w:r>
              <w:rPr>
                <w:rFonts w:hint="eastAsia"/>
              </w:rPr>
              <w:t>CRC</w:t>
            </w:r>
          </w:p>
        </w:tc>
      </w:tr>
    </w:tbl>
    <w:p w14:paraId="76361437" w14:textId="77777777" w:rsidR="00A57AFA" w:rsidRDefault="00A57AFA" w:rsidP="005E6BAF">
      <w:pPr>
        <w:spacing w:before="120" w:after="120" w:line="288" w:lineRule="auto"/>
        <w:ind w:left="644" w:firstLine="434"/>
      </w:pPr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1656"/>
        <w:gridCol w:w="1463"/>
        <w:gridCol w:w="4048"/>
      </w:tblGrid>
      <w:tr w:rsidR="00A57AFA" w14:paraId="59FFFBE0" w14:textId="77777777" w:rsidTr="001F0124">
        <w:tc>
          <w:tcPr>
            <w:tcW w:w="1656" w:type="dxa"/>
            <w:shd w:val="clear" w:color="auto" w:fill="BFBFBF" w:themeFill="background1" w:themeFillShade="BF"/>
          </w:tcPr>
          <w:p w14:paraId="13B28961" w14:textId="77777777" w:rsidR="00A57AFA" w:rsidRDefault="00A57AFA" w:rsidP="00A57AFA">
            <w:r>
              <w:rPr>
                <w:rFonts w:hint="eastAsia"/>
              </w:rPr>
              <w:t>各项</w:t>
            </w:r>
            <w:r>
              <w:t>内容</w:t>
            </w:r>
          </w:p>
        </w:tc>
        <w:tc>
          <w:tcPr>
            <w:tcW w:w="1463" w:type="dxa"/>
            <w:shd w:val="clear" w:color="auto" w:fill="BFBFBF" w:themeFill="background1" w:themeFillShade="BF"/>
          </w:tcPr>
          <w:p w14:paraId="434D0A68" w14:textId="77777777" w:rsidR="00A57AFA" w:rsidRDefault="00A57AFA" w:rsidP="00A57AFA">
            <w:r>
              <w:rPr>
                <w:rFonts w:hint="eastAsia"/>
              </w:rPr>
              <w:t>数据</w:t>
            </w:r>
            <w:r>
              <w:t>类型</w:t>
            </w:r>
          </w:p>
        </w:tc>
        <w:tc>
          <w:tcPr>
            <w:tcW w:w="4048" w:type="dxa"/>
            <w:shd w:val="clear" w:color="auto" w:fill="BFBFBF" w:themeFill="background1" w:themeFillShade="BF"/>
          </w:tcPr>
          <w:p w14:paraId="7D950C26" w14:textId="77777777" w:rsidR="00A57AFA" w:rsidRDefault="00A57AFA" w:rsidP="00A57AFA">
            <w:r>
              <w:rPr>
                <w:rFonts w:hint="eastAsia"/>
              </w:rPr>
              <w:t>说明</w:t>
            </w:r>
          </w:p>
        </w:tc>
      </w:tr>
      <w:tr w:rsidR="00A57AFA" w14:paraId="5083453C" w14:textId="77777777" w:rsidTr="001F0124">
        <w:tc>
          <w:tcPr>
            <w:tcW w:w="1656" w:type="dxa"/>
          </w:tcPr>
          <w:p w14:paraId="4C6E93C5" w14:textId="77777777" w:rsidR="00A57AFA" w:rsidRDefault="00A57AFA" w:rsidP="00A57AFA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1463" w:type="dxa"/>
          </w:tcPr>
          <w:p w14:paraId="4927CCC6" w14:textId="77777777" w:rsidR="00A57AFA" w:rsidRDefault="00A57AFA" w:rsidP="00A57AFA">
            <w:r>
              <w:t>WORD</w:t>
            </w:r>
          </w:p>
        </w:tc>
        <w:tc>
          <w:tcPr>
            <w:tcW w:w="4048" w:type="dxa"/>
          </w:tcPr>
          <w:p w14:paraId="16E7AA77" w14:textId="77777777" w:rsidR="00A57AFA" w:rsidRDefault="00A57AFA" w:rsidP="00A57AFA">
            <w:r>
              <w:rPr>
                <w:rFonts w:hint="eastAsia"/>
              </w:rPr>
              <w:t>0</w:t>
            </w:r>
            <w:r>
              <w:t>x55AA</w:t>
            </w:r>
            <w:r>
              <w:rPr>
                <w:rFonts w:hint="eastAsia"/>
              </w:rPr>
              <w:t>，</w:t>
            </w:r>
            <w:r>
              <w:t>标志帧的</w:t>
            </w:r>
            <w:r>
              <w:rPr>
                <w:rFonts w:hint="eastAsia"/>
              </w:rPr>
              <w:t>开始</w:t>
            </w:r>
          </w:p>
        </w:tc>
      </w:tr>
      <w:tr w:rsidR="00A57AFA" w14:paraId="0A223BAD" w14:textId="77777777" w:rsidTr="001F0124">
        <w:tc>
          <w:tcPr>
            <w:tcW w:w="1656" w:type="dxa"/>
          </w:tcPr>
          <w:p w14:paraId="5703FCDE" w14:textId="77777777" w:rsidR="00A57AFA" w:rsidRDefault="00A57AFA" w:rsidP="00A57AFA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1463" w:type="dxa"/>
          </w:tcPr>
          <w:p w14:paraId="4F08A3F8" w14:textId="4DE84957" w:rsidR="00A57AFA" w:rsidRDefault="00464A1E" w:rsidP="00A57AFA">
            <w:r>
              <w:t>WORD</w:t>
            </w:r>
          </w:p>
        </w:tc>
        <w:tc>
          <w:tcPr>
            <w:tcW w:w="4048" w:type="dxa"/>
          </w:tcPr>
          <w:p w14:paraId="19873A56" w14:textId="77777777" w:rsidR="00A57AFA" w:rsidRDefault="00A57AFA" w:rsidP="00A57AFA">
            <w:r>
              <w:rPr>
                <w:rFonts w:hint="eastAsia"/>
              </w:rPr>
              <w:t>0</w:t>
            </w:r>
            <w:r>
              <w:t xml:space="preserve">1 </w:t>
            </w:r>
            <w:r>
              <w:rPr>
                <w:rFonts w:hint="eastAsia"/>
              </w:rPr>
              <w:t>实时</w:t>
            </w:r>
            <w:r>
              <w:t>数据</w:t>
            </w:r>
          </w:p>
          <w:p w14:paraId="73D5B587" w14:textId="77777777" w:rsidR="00A57AFA" w:rsidRDefault="00A57AFA" w:rsidP="00A57AFA">
            <w:r>
              <w:rPr>
                <w:rFonts w:hint="eastAsia"/>
              </w:rPr>
              <w:t xml:space="preserve">02 </w:t>
            </w:r>
            <w:r>
              <w:rPr>
                <w:rFonts w:hint="eastAsia"/>
              </w:rPr>
              <w:t>校时</w:t>
            </w:r>
          </w:p>
          <w:p w14:paraId="68A1F666" w14:textId="77777777" w:rsidR="00A57AFA" w:rsidRDefault="00A57AFA" w:rsidP="00A57AFA">
            <w:r>
              <w:rPr>
                <w:rFonts w:hint="eastAsia"/>
              </w:rPr>
              <w:t>0</w:t>
            </w:r>
            <w:r>
              <w:t>3</w:t>
            </w:r>
            <w:r>
              <w:rPr>
                <w:rFonts w:hint="eastAsia"/>
              </w:rPr>
              <w:t>下装工程</w:t>
            </w:r>
            <w:r>
              <w:t>文件</w:t>
            </w:r>
            <w:r>
              <w:rPr>
                <w:rFonts w:hint="eastAsia"/>
              </w:rPr>
              <w:t>开始</w:t>
            </w:r>
          </w:p>
          <w:p w14:paraId="287698B9" w14:textId="77777777" w:rsidR="00A57AFA" w:rsidRDefault="00A57AFA" w:rsidP="00A57AFA">
            <w:r>
              <w:rPr>
                <w:rFonts w:hint="eastAsia"/>
              </w:rPr>
              <w:t xml:space="preserve">04 </w:t>
            </w:r>
            <w:r>
              <w:rPr>
                <w:rFonts w:hint="eastAsia"/>
              </w:rPr>
              <w:t>下装</w:t>
            </w:r>
            <w:r>
              <w:t>工程文件内容</w:t>
            </w:r>
          </w:p>
          <w:p w14:paraId="68CDB9BC" w14:textId="2547CFDD" w:rsidR="00A57AFA" w:rsidRDefault="00A57AFA" w:rsidP="00A57AFA">
            <w:r>
              <w:rPr>
                <w:rFonts w:hint="eastAsia"/>
              </w:rPr>
              <w:t xml:space="preserve">05 </w:t>
            </w:r>
            <w:r w:rsidR="00660860">
              <w:rPr>
                <w:rFonts w:hint="eastAsia"/>
              </w:rPr>
              <w:t>保留</w:t>
            </w:r>
          </w:p>
          <w:p w14:paraId="375B5AE8" w14:textId="77777777" w:rsidR="00A57AFA" w:rsidRDefault="00A57AFA" w:rsidP="00A57AFA">
            <w:r>
              <w:rPr>
                <w:rFonts w:hint="eastAsia"/>
              </w:rPr>
              <w:t xml:space="preserve">06 </w:t>
            </w:r>
            <w:r>
              <w:rPr>
                <w:rFonts w:hint="eastAsia"/>
              </w:rPr>
              <w:t>读</w:t>
            </w:r>
            <w:r>
              <w:t>工程文件</w:t>
            </w:r>
            <w:r>
              <w:rPr>
                <w:rFonts w:hint="eastAsia"/>
              </w:rPr>
              <w:t>开始</w:t>
            </w:r>
          </w:p>
          <w:p w14:paraId="46BB488D" w14:textId="77777777" w:rsidR="00A57AFA" w:rsidRDefault="00A57AFA" w:rsidP="00A57AFA">
            <w:r>
              <w:rPr>
                <w:rFonts w:hint="eastAsia"/>
              </w:rPr>
              <w:t>0</w:t>
            </w:r>
            <w:r>
              <w:t>7</w:t>
            </w:r>
            <w:r>
              <w:rPr>
                <w:rFonts w:hint="eastAsia"/>
              </w:rPr>
              <w:t>读</w:t>
            </w:r>
            <w:r>
              <w:t>工程文件</w:t>
            </w:r>
            <w:r>
              <w:rPr>
                <w:rFonts w:hint="eastAsia"/>
              </w:rPr>
              <w:t>内容</w:t>
            </w:r>
          </w:p>
          <w:p w14:paraId="19DB3400" w14:textId="77777777" w:rsidR="00A57AFA" w:rsidRDefault="00A57AFA" w:rsidP="00A57AFA">
            <w:r>
              <w:t xml:space="preserve">08 </w:t>
            </w:r>
            <w:r>
              <w:rPr>
                <w:rFonts w:hint="eastAsia"/>
              </w:rPr>
              <w:t>读</w:t>
            </w:r>
            <w:r>
              <w:t>SOE</w:t>
            </w:r>
          </w:p>
          <w:p w14:paraId="09669143" w14:textId="77777777" w:rsidR="00A57AFA" w:rsidRDefault="00A57AFA" w:rsidP="00A57AFA">
            <w:r>
              <w:rPr>
                <w:rFonts w:hint="eastAsia"/>
              </w:rPr>
              <w:t xml:space="preserve">09 </w:t>
            </w:r>
            <w:r>
              <w:rPr>
                <w:rFonts w:hint="eastAsia"/>
              </w:rPr>
              <w:t>读处理器</w:t>
            </w:r>
            <w:r>
              <w:t>运行状态</w:t>
            </w:r>
            <w:r>
              <w:rPr>
                <w:rFonts w:hint="eastAsia"/>
              </w:rPr>
              <w:t>信息</w:t>
            </w:r>
          </w:p>
          <w:p w14:paraId="3EDF5FBA" w14:textId="77777777" w:rsidR="00A57AFA" w:rsidRDefault="00A57AFA" w:rsidP="00A57AFA">
            <w:r>
              <w:rPr>
                <w:rFonts w:hint="eastAsia"/>
              </w:rPr>
              <w:t xml:space="preserve">10 </w:t>
            </w:r>
            <w:r>
              <w:rPr>
                <w:rFonts w:hint="eastAsia"/>
              </w:rPr>
              <w:t>读日志</w:t>
            </w:r>
          </w:p>
          <w:p w14:paraId="1A6838BE" w14:textId="77777777" w:rsidR="005C7F4F" w:rsidRDefault="005C7F4F" w:rsidP="00A57AFA">
            <w:r>
              <w:rPr>
                <w:rFonts w:hint="eastAsia"/>
              </w:rPr>
              <w:t xml:space="preserve">11 </w:t>
            </w:r>
            <w:r>
              <w:rPr>
                <w:rFonts w:hint="eastAsia"/>
              </w:rPr>
              <w:t>应答</w:t>
            </w:r>
            <w:r>
              <w:t>日志内容</w:t>
            </w:r>
          </w:p>
          <w:p w14:paraId="2B558028" w14:textId="77777777" w:rsidR="00A57AFA" w:rsidRDefault="00A57AFA" w:rsidP="00A57AFA">
            <w:r>
              <w:t>……</w:t>
            </w:r>
          </w:p>
        </w:tc>
      </w:tr>
      <w:tr w:rsidR="00A57AFA" w14:paraId="70AA7701" w14:textId="77777777" w:rsidTr="001F0124">
        <w:tc>
          <w:tcPr>
            <w:tcW w:w="1656" w:type="dxa"/>
          </w:tcPr>
          <w:p w14:paraId="5E5817B7" w14:textId="77777777" w:rsidR="00A57AFA" w:rsidRDefault="00A57AFA" w:rsidP="00A57AFA">
            <w:r>
              <w:rPr>
                <w:rFonts w:hint="eastAsia"/>
              </w:rPr>
              <w:t>发送的数据</w:t>
            </w:r>
            <w:r>
              <w:t>包号码</w:t>
            </w:r>
          </w:p>
        </w:tc>
        <w:tc>
          <w:tcPr>
            <w:tcW w:w="1463" w:type="dxa"/>
          </w:tcPr>
          <w:p w14:paraId="7492A656" w14:textId="63526991" w:rsidR="00A57AFA" w:rsidRDefault="00464A1E" w:rsidP="00A57AFA">
            <w:r>
              <w:t>D</w:t>
            </w:r>
            <w:r w:rsidR="00A57AFA">
              <w:rPr>
                <w:rFonts w:hint="eastAsia"/>
              </w:rPr>
              <w:t>WORD</w:t>
            </w:r>
          </w:p>
        </w:tc>
        <w:tc>
          <w:tcPr>
            <w:tcW w:w="4048" w:type="dxa"/>
          </w:tcPr>
          <w:p w14:paraId="39042FCC" w14:textId="77777777" w:rsidR="00A57AFA" w:rsidRDefault="00A57AFA" w:rsidP="00A57AFA">
            <w:r>
              <w:rPr>
                <w:rFonts w:hint="eastAsia"/>
              </w:rPr>
              <w:t>从</w:t>
            </w:r>
            <w:r>
              <w:t>数据区</w:t>
            </w:r>
            <w:r>
              <w:rPr>
                <w:rFonts w:hint="eastAsia"/>
              </w:rPr>
              <w:t>开头</w:t>
            </w:r>
            <w:r>
              <w:t>发送时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每</w:t>
            </w:r>
            <w:r>
              <w:t>发送</w:t>
            </w:r>
            <w:r>
              <w:rPr>
                <w:rFonts w:hint="eastAsia"/>
              </w:rPr>
              <w:t>成功该数据</w:t>
            </w:r>
            <w:r>
              <w:t>区中一包</w:t>
            </w:r>
            <w:r>
              <w:rPr>
                <w:rFonts w:hint="eastAsia"/>
              </w:rPr>
              <w:t>数据</w:t>
            </w:r>
            <w:r>
              <w:t>，进行加一操作。</w:t>
            </w:r>
          </w:p>
        </w:tc>
      </w:tr>
      <w:tr w:rsidR="00A57AFA" w14:paraId="15E08B20" w14:textId="77777777" w:rsidTr="001F0124">
        <w:tc>
          <w:tcPr>
            <w:tcW w:w="1656" w:type="dxa"/>
          </w:tcPr>
          <w:p w14:paraId="56A44FA8" w14:textId="77777777" w:rsidR="00A57AFA" w:rsidRDefault="00A57AFA" w:rsidP="00A57AFA">
            <w:r>
              <w:rPr>
                <w:rFonts w:hint="eastAsia"/>
              </w:rPr>
              <w:t>当前读</w:t>
            </w:r>
            <w:r>
              <w:t>数据区的偏移地址</w:t>
            </w:r>
          </w:p>
        </w:tc>
        <w:tc>
          <w:tcPr>
            <w:tcW w:w="1463" w:type="dxa"/>
          </w:tcPr>
          <w:p w14:paraId="7890C841" w14:textId="6BA8CD25" w:rsidR="00A57AFA" w:rsidRDefault="00464A1E" w:rsidP="00A57AFA">
            <w:r>
              <w:t>D</w:t>
            </w:r>
            <w:r w:rsidR="00A57AFA">
              <w:rPr>
                <w:rFonts w:hint="eastAsia"/>
              </w:rPr>
              <w:t>WORD</w:t>
            </w:r>
          </w:p>
        </w:tc>
        <w:tc>
          <w:tcPr>
            <w:tcW w:w="4048" w:type="dxa"/>
          </w:tcPr>
          <w:p w14:paraId="655F58DA" w14:textId="77777777" w:rsidR="00A57AFA" w:rsidRDefault="00A57AFA" w:rsidP="00A57AFA"/>
        </w:tc>
      </w:tr>
      <w:tr w:rsidR="00A57AFA" w14:paraId="6A3974BF" w14:textId="77777777" w:rsidTr="001F0124">
        <w:tc>
          <w:tcPr>
            <w:tcW w:w="1656" w:type="dxa"/>
          </w:tcPr>
          <w:p w14:paraId="6245FBA0" w14:textId="77777777" w:rsidR="00A57AFA" w:rsidRDefault="00A57AFA" w:rsidP="00A57AFA">
            <w:r>
              <w:rPr>
                <w:rFonts w:hint="eastAsia"/>
              </w:rPr>
              <w:t>所有</w:t>
            </w:r>
            <w:r>
              <w:t>数据</w:t>
            </w:r>
            <w:r>
              <w:rPr>
                <w:rFonts w:hint="eastAsia"/>
              </w:rPr>
              <w:t>传输</w:t>
            </w:r>
            <w:r>
              <w:t>完毕标志</w:t>
            </w:r>
          </w:p>
        </w:tc>
        <w:tc>
          <w:tcPr>
            <w:tcW w:w="1463" w:type="dxa"/>
          </w:tcPr>
          <w:p w14:paraId="31D32163" w14:textId="47D108DE" w:rsidR="00A57AFA" w:rsidRDefault="00464A1E" w:rsidP="00A57AFA">
            <w:r>
              <w:t>WORD</w:t>
            </w:r>
          </w:p>
        </w:tc>
        <w:tc>
          <w:tcPr>
            <w:tcW w:w="4048" w:type="dxa"/>
          </w:tcPr>
          <w:p w14:paraId="0BB49AE6" w14:textId="77777777" w:rsidR="00A57AFA" w:rsidRDefault="00A57AFA" w:rsidP="00A57AFA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t>传输</w:t>
            </w:r>
            <w:r>
              <w:rPr>
                <w:rFonts w:hint="eastAsia"/>
              </w:rPr>
              <w:t>未</w:t>
            </w:r>
            <w:r>
              <w:t>完成</w:t>
            </w:r>
          </w:p>
          <w:p w14:paraId="2AA72B6B" w14:textId="77777777" w:rsidR="00A57AFA" w:rsidRDefault="00A57AFA" w:rsidP="00A57AFA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传输</w:t>
            </w:r>
            <w:r>
              <w:t>完成</w:t>
            </w:r>
          </w:p>
        </w:tc>
      </w:tr>
      <w:tr w:rsidR="00A57AFA" w14:paraId="2385E373" w14:textId="77777777" w:rsidTr="001F0124">
        <w:tc>
          <w:tcPr>
            <w:tcW w:w="1656" w:type="dxa"/>
          </w:tcPr>
          <w:p w14:paraId="3940AB2A" w14:textId="77777777" w:rsidR="00A57AFA" w:rsidRDefault="00A57AFA" w:rsidP="00A57AFA">
            <w:r>
              <w:rPr>
                <w:rFonts w:hint="eastAsia"/>
              </w:rPr>
              <w:t>数据长度</w:t>
            </w:r>
          </w:p>
        </w:tc>
        <w:tc>
          <w:tcPr>
            <w:tcW w:w="1463" w:type="dxa"/>
          </w:tcPr>
          <w:p w14:paraId="00F333B1" w14:textId="77777777" w:rsidR="00A57AFA" w:rsidRDefault="00A57AFA" w:rsidP="00A57AFA">
            <w:r>
              <w:rPr>
                <w:rFonts w:hint="eastAsia"/>
              </w:rPr>
              <w:t>WORD</w:t>
            </w:r>
          </w:p>
        </w:tc>
        <w:tc>
          <w:tcPr>
            <w:tcW w:w="4048" w:type="dxa"/>
          </w:tcPr>
          <w:p w14:paraId="0D12C114" w14:textId="77777777" w:rsidR="00A57AFA" w:rsidRDefault="00A57AFA" w:rsidP="00A57AFA"/>
        </w:tc>
      </w:tr>
      <w:tr w:rsidR="00A57AFA" w14:paraId="2766440D" w14:textId="77777777" w:rsidTr="001F0124">
        <w:tc>
          <w:tcPr>
            <w:tcW w:w="1656" w:type="dxa"/>
          </w:tcPr>
          <w:p w14:paraId="6273872F" w14:textId="77777777" w:rsidR="00A57AFA" w:rsidRDefault="00A57AFA" w:rsidP="00A57AFA">
            <w:r>
              <w:rPr>
                <w:rFonts w:hint="eastAsia"/>
              </w:rPr>
              <w:t>数据</w:t>
            </w:r>
            <w:r>
              <w:t>内容</w:t>
            </w:r>
          </w:p>
        </w:tc>
        <w:tc>
          <w:tcPr>
            <w:tcW w:w="1463" w:type="dxa"/>
          </w:tcPr>
          <w:p w14:paraId="0515F473" w14:textId="77777777" w:rsidR="00A57AFA" w:rsidRDefault="00A57AFA" w:rsidP="00A57AFA">
            <w:r>
              <w:rPr>
                <w:rFonts w:hint="eastAsia"/>
              </w:rPr>
              <w:t>BYTE</w:t>
            </w:r>
          </w:p>
        </w:tc>
        <w:tc>
          <w:tcPr>
            <w:tcW w:w="4048" w:type="dxa"/>
          </w:tcPr>
          <w:p w14:paraId="364F9DD2" w14:textId="77777777" w:rsidR="00A57AFA" w:rsidRDefault="00A57AFA" w:rsidP="00A57AFA">
            <w:r>
              <w:rPr>
                <w:rFonts w:hint="eastAsia"/>
              </w:rPr>
              <w:t>实时</w:t>
            </w:r>
            <w:r>
              <w:t>数据</w:t>
            </w:r>
          </w:p>
        </w:tc>
      </w:tr>
      <w:tr w:rsidR="00A57AFA" w14:paraId="0CABDDFE" w14:textId="77777777" w:rsidTr="001F0124">
        <w:tc>
          <w:tcPr>
            <w:tcW w:w="1656" w:type="dxa"/>
          </w:tcPr>
          <w:p w14:paraId="194D7A7F" w14:textId="77777777" w:rsidR="00A57AFA" w:rsidRDefault="00A57AFA" w:rsidP="00A57AFA"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</w:t>
            </w:r>
            <w:r>
              <w:t>码</w:t>
            </w:r>
          </w:p>
        </w:tc>
        <w:tc>
          <w:tcPr>
            <w:tcW w:w="1463" w:type="dxa"/>
          </w:tcPr>
          <w:p w14:paraId="4C611076" w14:textId="6ED5E377" w:rsidR="00A57AFA" w:rsidRDefault="0017084D" w:rsidP="00A57AFA">
            <w:r>
              <w:t>D</w:t>
            </w:r>
            <w:r w:rsidR="00A57AFA">
              <w:rPr>
                <w:rFonts w:hint="eastAsia"/>
              </w:rPr>
              <w:t>WORD</w:t>
            </w:r>
          </w:p>
        </w:tc>
        <w:tc>
          <w:tcPr>
            <w:tcW w:w="4048" w:type="dxa"/>
          </w:tcPr>
          <w:p w14:paraId="42C14CCB" w14:textId="268BFA67" w:rsidR="00A57AFA" w:rsidRDefault="0017084D" w:rsidP="00A57AFA"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CRC</w:t>
            </w:r>
            <w:r w:rsidR="00A57AFA">
              <w:rPr>
                <w:rFonts w:hint="eastAsia"/>
              </w:rPr>
              <w:t>校验</w:t>
            </w:r>
            <w:r w:rsidR="00A57AFA">
              <w:t>值</w:t>
            </w:r>
          </w:p>
        </w:tc>
      </w:tr>
    </w:tbl>
    <w:p w14:paraId="38700F5F" w14:textId="77777777" w:rsidR="00A57AFA" w:rsidRDefault="00A57AFA" w:rsidP="00CF47EE">
      <w:pPr>
        <w:pStyle w:val="af3"/>
        <w:widowControl w:val="0"/>
        <w:numPr>
          <w:ilvl w:val="0"/>
          <w:numId w:val="18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80" w:hanging="462"/>
        <w:jc w:val="both"/>
      </w:pPr>
      <w:r>
        <w:t>C</w:t>
      </w:r>
      <w:r>
        <w:rPr>
          <w:rFonts w:hint="eastAsia"/>
        </w:rPr>
        <w:t>M</w:t>
      </w:r>
      <w:r>
        <w:t>发送到</w:t>
      </w:r>
      <w:r>
        <w:t>PM</w:t>
      </w:r>
      <w:r>
        <w:t>的应答</w:t>
      </w:r>
      <w:r>
        <w:rPr>
          <w:rFonts w:hint="eastAsia"/>
        </w:rPr>
        <w:t>：</w:t>
      </w:r>
    </w:p>
    <w:tbl>
      <w:tblPr>
        <w:tblStyle w:val="af1"/>
        <w:tblW w:w="5387" w:type="dxa"/>
        <w:tblInd w:w="1129" w:type="dxa"/>
        <w:tblLayout w:type="fixed"/>
        <w:tblLook w:val="04A0" w:firstRow="1" w:lastRow="0" w:firstColumn="1" w:lastColumn="0" w:noHBand="0" w:noVBand="1"/>
      </w:tblPr>
      <w:tblGrid>
        <w:gridCol w:w="709"/>
        <w:gridCol w:w="851"/>
        <w:gridCol w:w="850"/>
        <w:gridCol w:w="709"/>
        <w:gridCol w:w="709"/>
        <w:gridCol w:w="850"/>
        <w:gridCol w:w="709"/>
      </w:tblGrid>
      <w:tr w:rsidR="00A57AFA" w14:paraId="0150D482" w14:textId="77777777" w:rsidTr="001F0124">
        <w:tc>
          <w:tcPr>
            <w:tcW w:w="709" w:type="dxa"/>
            <w:shd w:val="clear" w:color="auto" w:fill="FFFF00"/>
          </w:tcPr>
          <w:p w14:paraId="3E0A8EE5" w14:textId="77777777" w:rsidR="00A57AFA" w:rsidRDefault="00A57AFA" w:rsidP="00A57AFA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851" w:type="dxa"/>
            <w:shd w:val="clear" w:color="auto" w:fill="FFFF00"/>
          </w:tcPr>
          <w:p w14:paraId="3618C9CC" w14:textId="77777777" w:rsidR="00A57AFA" w:rsidRDefault="00A57AFA" w:rsidP="00A57AFA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850" w:type="dxa"/>
            <w:shd w:val="clear" w:color="auto" w:fill="FFFF00"/>
          </w:tcPr>
          <w:p w14:paraId="70027272" w14:textId="77777777" w:rsidR="00A57AFA" w:rsidRDefault="00A57AFA" w:rsidP="00A57AFA">
            <w:r>
              <w:rPr>
                <w:rFonts w:hint="eastAsia"/>
              </w:rPr>
              <w:t>数据</w:t>
            </w:r>
            <w:r>
              <w:t>包号码</w:t>
            </w:r>
          </w:p>
        </w:tc>
        <w:tc>
          <w:tcPr>
            <w:tcW w:w="709" w:type="dxa"/>
            <w:shd w:val="clear" w:color="auto" w:fill="FFFF00"/>
          </w:tcPr>
          <w:p w14:paraId="28ED695D" w14:textId="77777777" w:rsidR="00A57AFA" w:rsidRDefault="00A57AFA" w:rsidP="00A57AFA">
            <w:r>
              <w:rPr>
                <w:rFonts w:hint="eastAsia"/>
              </w:rPr>
              <w:t>数据</w:t>
            </w:r>
            <w:r>
              <w:t>长度</w:t>
            </w:r>
          </w:p>
        </w:tc>
        <w:tc>
          <w:tcPr>
            <w:tcW w:w="709" w:type="dxa"/>
          </w:tcPr>
          <w:p w14:paraId="36EFE8A1" w14:textId="77777777" w:rsidR="00A57AFA" w:rsidRDefault="00A57AFA" w:rsidP="001F0124">
            <w:pPr>
              <w:jc w:val="left"/>
            </w:pPr>
            <w:r>
              <w:rPr>
                <w:rFonts w:hint="eastAsia"/>
              </w:rPr>
              <w:t>应答</w:t>
            </w:r>
          </w:p>
        </w:tc>
        <w:tc>
          <w:tcPr>
            <w:tcW w:w="850" w:type="dxa"/>
          </w:tcPr>
          <w:p w14:paraId="2CBC4C25" w14:textId="77777777" w:rsidR="00A57AFA" w:rsidRDefault="00A57AFA" w:rsidP="00A57AFA">
            <w:r>
              <w:rPr>
                <w:rFonts w:hint="eastAsia"/>
              </w:rPr>
              <w:t>错误</w:t>
            </w:r>
            <w:r>
              <w:t>码</w:t>
            </w:r>
          </w:p>
        </w:tc>
        <w:tc>
          <w:tcPr>
            <w:tcW w:w="709" w:type="dxa"/>
          </w:tcPr>
          <w:p w14:paraId="4EC1F13F" w14:textId="77777777" w:rsidR="00A57AFA" w:rsidRDefault="00A57AFA" w:rsidP="00A57AFA">
            <w:r>
              <w:rPr>
                <w:rFonts w:hint="eastAsia"/>
              </w:rPr>
              <w:t>CRC</w:t>
            </w:r>
          </w:p>
        </w:tc>
      </w:tr>
    </w:tbl>
    <w:p w14:paraId="14F531CE" w14:textId="77777777" w:rsidR="00A57AFA" w:rsidRDefault="00A57AFA" w:rsidP="005E6BAF">
      <w:pPr>
        <w:spacing w:before="120" w:after="120" w:line="288" w:lineRule="auto"/>
        <w:ind w:left="644" w:firstLine="434"/>
      </w:pPr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1656"/>
        <w:gridCol w:w="1463"/>
        <w:gridCol w:w="4048"/>
      </w:tblGrid>
      <w:tr w:rsidR="00A57AFA" w14:paraId="4417857A" w14:textId="77777777" w:rsidTr="001F0124">
        <w:tc>
          <w:tcPr>
            <w:tcW w:w="1656" w:type="dxa"/>
            <w:shd w:val="clear" w:color="auto" w:fill="BFBFBF" w:themeFill="background1" w:themeFillShade="BF"/>
          </w:tcPr>
          <w:p w14:paraId="1D84769E" w14:textId="77777777" w:rsidR="00A57AFA" w:rsidRDefault="00A57AFA" w:rsidP="00A57AFA">
            <w:r>
              <w:rPr>
                <w:rFonts w:hint="eastAsia"/>
              </w:rPr>
              <w:t>各项</w:t>
            </w:r>
            <w:r>
              <w:t>内容</w:t>
            </w:r>
          </w:p>
        </w:tc>
        <w:tc>
          <w:tcPr>
            <w:tcW w:w="1463" w:type="dxa"/>
            <w:shd w:val="clear" w:color="auto" w:fill="BFBFBF" w:themeFill="background1" w:themeFillShade="BF"/>
          </w:tcPr>
          <w:p w14:paraId="7DC75503" w14:textId="77777777" w:rsidR="00A57AFA" w:rsidRDefault="00A57AFA" w:rsidP="00A57AFA">
            <w:r>
              <w:rPr>
                <w:rFonts w:hint="eastAsia"/>
              </w:rPr>
              <w:t>数据</w:t>
            </w:r>
            <w:r>
              <w:t>类型</w:t>
            </w:r>
          </w:p>
        </w:tc>
        <w:tc>
          <w:tcPr>
            <w:tcW w:w="4048" w:type="dxa"/>
            <w:shd w:val="clear" w:color="auto" w:fill="BFBFBF" w:themeFill="background1" w:themeFillShade="BF"/>
          </w:tcPr>
          <w:p w14:paraId="631552D4" w14:textId="77777777" w:rsidR="00A57AFA" w:rsidRDefault="00A57AFA" w:rsidP="00A57AFA">
            <w:r>
              <w:rPr>
                <w:rFonts w:hint="eastAsia"/>
              </w:rPr>
              <w:t>说明</w:t>
            </w:r>
          </w:p>
        </w:tc>
      </w:tr>
      <w:tr w:rsidR="00A57AFA" w14:paraId="17826573" w14:textId="77777777" w:rsidTr="001F0124">
        <w:tc>
          <w:tcPr>
            <w:tcW w:w="1656" w:type="dxa"/>
          </w:tcPr>
          <w:p w14:paraId="556879D4" w14:textId="77777777" w:rsidR="00A57AFA" w:rsidRDefault="00A57AFA" w:rsidP="00A57AFA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1463" w:type="dxa"/>
          </w:tcPr>
          <w:p w14:paraId="2416920F" w14:textId="77777777" w:rsidR="00A57AFA" w:rsidRDefault="00A57AFA" w:rsidP="00A57AFA">
            <w:r>
              <w:t>WORD</w:t>
            </w:r>
          </w:p>
        </w:tc>
        <w:tc>
          <w:tcPr>
            <w:tcW w:w="4048" w:type="dxa"/>
          </w:tcPr>
          <w:p w14:paraId="10EE0D56" w14:textId="77777777" w:rsidR="00A57AFA" w:rsidRDefault="00A57AFA" w:rsidP="00A57AFA">
            <w:r>
              <w:rPr>
                <w:rFonts w:hint="eastAsia"/>
              </w:rPr>
              <w:t>0</w:t>
            </w:r>
            <w:r>
              <w:t>x55AA</w:t>
            </w:r>
            <w:r>
              <w:rPr>
                <w:rFonts w:hint="eastAsia"/>
              </w:rPr>
              <w:t>，</w:t>
            </w:r>
            <w:r>
              <w:t>标志帧的</w:t>
            </w:r>
            <w:r>
              <w:rPr>
                <w:rFonts w:hint="eastAsia"/>
              </w:rPr>
              <w:t>开始</w:t>
            </w:r>
          </w:p>
        </w:tc>
      </w:tr>
      <w:tr w:rsidR="00A57AFA" w14:paraId="14540C39" w14:textId="77777777" w:rsidTr="001F0124">
        <w:tc>
          <w:tcPr>
            <w:tcW w:w="1656" w:type="dxa"/>
          </w:tcPr>
          <w:p w14:paraId="007AB204" w14:textId="77777777" w:rsidR="00A57AFA" w:rsidRDefault="00A57AFA" w:rsidP="00A57AFA">
            <w:r>
              <w:rPr>
                <w:rFonts w:hint="eastAsia"/>
              </w:rPr>
              <w:lastRenderedPageBreak/>
              <w:t>服务</w:t>
            </w:r>
            <w:r>
              <w:t>码</w:t>
            </w:r>
          </w:p>
        </w:tc>
        <w:tc>
          <w:tcPr>
            <w:tcW w:w="1463" w:type="dxa"/>
          </w:tcPr>
          <w:p w14:paraId="7E0BF0A2" w14:textId="02D44A25" w:rsidR="00A57AFA" w:rsidRDefault="00464A1E" w:rsidP="00A57AFA">
            <w:r>
              <w:t>WORD</w:t>
            </w:r>
          </w:p>
        </w:tc>
        <w:tc>
          <w:tcPr>
            <w:tcW w:w="4048" w:type="dxa"/>
          </w:tcPr>
          <w:p w14:paraId="2B1B6500" w14:textId="77777777" w:rsidR="00A57AFA" w:rsidRDefault="00A57AFA" w:rsidP="00A57AFA">
            <w:r>
              <w:rPr>
                <w:rFonts w:hint="eastAsia"/>
              </w:rPr>
              <w:t>0</w:t>
            </w:r>
            <w:r>
              <w:t>1</w:t>
            </w:r>
            <w:r w:rsidR="00B232DB">
              <w:rPr>
                <w:rFonts w:hint="eastAsia"/>
              </w:rPr>
              <w:t>：</w:t>
            </w:r>
            <w:r>
              <w:rPr>
                <w:rFonts w:hint="eastAsia"/>
              </w:rPr>
              <w:t>实时</w:t>
            </w:r>
            <w:r>
              <w:t>数据</w:t>
            </w:r>
          </w:p>
          <w:p w14:paraId="54FE7077" w14:textId="77777777" w:rsidR="00A57AFA" w:rsidRDefault="00A57AFA" w:rsidP="00A57AFA">
            <w:r>
              <w:rPr>
                <w:rFonts w:hint="eastAsia"/>
              </w:rPr>
              <w:t>02</w:t>
            </w:r>
            <w:r w:rsidR="00B232DB">
              <w:rPr>
                <w:rFonts w:hint="eastAsia"/>
              </w:rPr>
              <w:t>：</w:t>
            </w:r>
            <w:r>
              <w:rPr>
                <w:rFonts w:hint="eastAsia"/>
              </w:rPr>
              <w:t>校时</w:t>
            </w:r>
          </w:p>
          <w:p w14:paraId="402D594D" w14:textId="77777777" w:rsidR="00A57AFA" w:rsidRDefault="00A57AFA" w:rsidP="00A57AFA">
            <w:r>
              <w:rPr>
                <w:rFonts w:hint="eastAsia"/>
              </w:rPr>
              <w:t>0</w:t>
            </w:r>
            <w:r>
              <w:t>3</w:t>
            </w:r>
            <w:r w:rsidR="00B232DB">
              <w:rPr>
                <w:rFonts w:hint="eastAsia"/>
              </w:rPr>
              <w:t>：</w:t>
            </w:r>
            <w:r>
              <w:rPr>
                <w:rFonts w:hint="eastAsia"/>
              </w:rPr>
              <w:t>下装工程</w:t>
            </w:r>
            <w:r>
              <w:t>文件</w:t>
            </w:r>
            <w:r>
              <w:rPr>
                <w:rFonts w:hint="eastAsia"/>
              </w:rPr>
              <w:t>开始</w:t>
            </w:r>
          </w:p>
          <w:p w14:paraId="26C7B12C" w14:textId="77777777" w:rsidR="00A57AFA" w:rsidRDefault="00A57AFA" w:rsidP="00A57AFA">
            <w:r>
              <w:rPr>
                <w:rFonts w:hint="eastAsia"/>
              </w:rPr>
              <w:t>04</w:t>
            </w:r>
            <w:r w:rsidR="00B232DB">
              <w:rPr>
                <w:rFonts w:hint="eastAsia"/>
              </w:rPr>
              <w:t>：</w:t>
            </w:r>
            <w:r>
              <w:rPr>
                <w:rFonts w:hint="eastAsia"/>
              </w:rPr>
              <w:t>下装</w:t>
            </w:r>
            <w:r>
              <w:t>工程文件内容</w:t>
            </w:r>
          </w:p>
          <w:p w14:paraId="55E4A26D" w14:textId="025FBAA3" w:rsidR="00A57AFA" w:rsidRDefault="00A57AFA" w:rsidP="00A57AFA">
            <w:r>
              <w:rPr>
                <w:rFonts w:hint="eastAsia"/>
              </w:rPr>
              <w:t>05</w:t>
            </w:r>
            <w:r w:rsidR="00B232DB">
              <w:rPr>
                <w:rFonts w:hint="eastAsia"/>
              </w:rPr>
              <w:t>：</w:t>
            </w:r>
            <w:r w:rsidR="00660860">
              <w:rPr>
                <w:rFonts w:hint="eastAsia"/>
              </w:rPr>
              <w:t>保留</w:t>
            </w:r>
          </w:p>
          <w:p w14:paraId="3F380757" w14:textId="77777777" w:rsidR="00A57AFA" w:rsidRDefault="00A57AFA" w:rsidP="00A57AFA">
            <w:r>
              <w:rPr>
                <w:rFonts w:hint="eastAsia"/>
              </w:rPr>
              <w:t>06</w:t>
            </w:r>
            <w:r w:rsidR="00B232DB">
              <w:rPr>
                <w:rFonts w:hint="eastAsia"/>
              </w:rPr>
              <w:t>：</w:t>
            </w:r>
            <w:r>
              <w:rPr>
                <w:rFonts w:hint="eastAsia"/>
              </w:rPr>
              <w:t>读</w:t>
            </w:r>
            <w:r>
              <w:t>工程文件</w:t>
            </w:r>
            <w:r>
              <w:rPr>
                <w:rFonts w:hint="eastAsia"/>
              </w:rPr>
              <w:t>开始</w:t>
            </w:r>
          </w:p>
          <w:p w14:paraId="637E62FB" w14:textId="77777777" w:rsidR="00A57AFA" w:rsidRDefault="00A57AFA" w:rsidP="00A57AFA">
            <w:r>
              <w:rPr>
                <w:rFonts w:hint="eastAsia"/>
              </w:rPr>
              <w:t>0</w:t>
            </w:r>
            <w:r>
              <w:t>7</w:t>
            </w:r>
            <w:r w:rsidR="00B232DB">
              <w:rPr>
                <w:rFonts w:hint="eastAsia"/>
              </w:rPr>
              <w:t>：</w:t>
            </w:r>
            <w:r>
              <w:rPr>
                <w:rFonts w:hint="eastAsia"/>
              </w:rPr>
              <w:t>读</w:t>
            </w:r>
            <w:r>
              <w:t>工程文件</w:t>
            </w:r>
            <w:r>
              <w:rPr>
                <w:rFonts w:hint="eastAsia"/>
              </w:rPr>
              <w:t>内容</w:t>
            </w:r>
          </w:p>
          <w:p w14:paraId="02A810E0" w14:textId="77777777" w:rsidR="00A57AFA" w:rsidRDefault="00A57AFA" w:rsidP="00A57AFA">
            <w:r>
              <w:t>08</w:t>
            </w:r>
            <w:r w:rsidR="00B232DB">
              <w:rPr>
                <w:rFonts w:hint="eastAsia"/>
              </w:rPr>
              <w:t>：</w:t>
            </w:r>
            <w:r>
              <w:rPr>
                <w:rFonts w:hint="eastAsia"/>
              </w:rPr>
              <w:t>读</w:t>
            </w:r>
            <w:r>
              <w:t>SOE</w:t>
            </w:r>
          </w:p>
          <w:p w14:paraId="049C251D" w14:textId="77777777" w:rsidR="00A57AFA" w:rsidRDefault="00A57AFA" w:rsidP="00A57AFA">
            <w:r>
              <w:rPr>
                <w:rFonts w:hint="eastAsia"/>
              </w:rPr>
              <w:t>09</w:t>
            </w:r>
            <w:r w:rsidR="00B232DB">
              <w:rPr>
                <w:rFonts w:hint="eastAsia"/>
              </w:rPr>
              <w:t>：</w:t>
            </w:r>
            <w:r>
              <w:rPr>
                <w:rFonts w:hint="eastAsia"/>
              </w:rPr>
              <w:t>读处理器</w:t>
            </w:r>
            <w:r>
              <w:t>运行状态</w:t>
            </w:r>
            <w:r>
              <w:rPr>
                <w:rFonts w:hint="eastAsia"/>
              </w:rPr>
              <w:t>信息</w:t>
            </w:r>
          </w:p>
          <w:p w14:paraId="754884CE" w14:textId="77777777" w:rsidR="00A57AFA" w:rsidRDefault="00A57AFA" w:rsidP="00A57AFA">
            <w:r>
              <w:rPr>
                <w:rFonts w:hint="eastAsia"/>
              </w:rPr>
              <w:t>10</w:t>
            </w:r>
            <w:r w:rsidR="00B232DB">
              <w:rPr>
                <w:rFonts w:hint="eastAsia"/>
              </w:rPr>
              <w:t>：</w:t>
            </w:r>
            <w:r>
              <w:rPr>
                <w:rFonts w:hint="eastAsia"/>
              </w:rPr>
              <w:t>读日志</w:t>
            </w:r>
          </w:p>
          <w:p w14:paraId="7A1BB74D" w14:textId="77777777" w:rsidR="00A57AFA" w:rsidRDefault="00A57AFA" w:rsidP="00A57AFA">
            <w:r>
              <w:t>……</w:t>
            </w:r>
          </w:p>
        </w:tc>
      </w:tr>
      <w:tr w:rsidR="00A57AFA" w14:paraId="6D7D0852" w14:textId="77777777" w:rsidTr="001F0124">
        <w:tc>
          <w:tcPr>
            <w:tcW w:w="1656" w:type="dxa"/>
          </w:tcPr>
          <w:p w14:paraId="776594EF" w14:textId="77777777" w:rsidR="00A57AFA" w:rsidRDefault="00A57AFA" w:rsidP="00A57AFA">
            <w:r>
              <w:rPr>
                <w:rFonts w:hint="eastAsia"/>
              </w:rPr>
              <w:t>接收的数据</w:t>
            </w:r>
            <w:r>
              <w:t>包号码</w:t>
            </w:r>
          </w:p>
        </w:tc>
        <w:tc>
          <w:tcPr>
            <w:tcW w:w="1463" w:type="dxa"/>
          </w:tcPr>
          <w:p w14:paraId="0F0F97CD" w14:textId="252D1DB2" w:rsidR="00A57AFA" w:rsidRDefault="00464A1E" w:rsidP="00A57AFA">
            <w:r>
              <w:t>D</w:t>
            </w:r>
            <w:r w:rsidR="00A57AFA">
              <w:rPr>
                <w:rFonts w:hint="eastAsia"/>
              </w:rPr>
              <w:t>WORD</w:t>
            </w:r>
          </w:p>
        </w:tc>
        <w:tc>
          <w:tcPr>
            <w:tcW w:w="4048" w:type="dxa"/>
          </w:tcPr>
          <w:p w14:paraId="643F5A6E" w14:textId="77777777" w:rsidR="00A57AFA" w:rsidRDefault="00A57AFA" w:rsidP="00A57AFA">
            <w:r>
              <w:rPr>
                <w:rFonts w:hint="eastAsia"/>
              </w:rPr>
              <w:t>每接收成功</w:t>
            </w:r>
            <w:r>
              <w:t>一包</w:t>
            </w:r>
            <w:r>
              <w:rPr>
                <w:rFonts w:hint="eastAsia"/>
              </w:rPr>
              <w:t>数据</w:t>
            </w:r>
            <w:r>
              <w:t>，进行加一操作。</w:t>
            </w:r>
          </w:p>
        </w:tc>
      </w:tr>
      <w:tr w:rsidR="00A57AFA" w14:paraId="065A557C" w14:textId="77777777" w:rsidTr="001F0124">
        <w:tc>
          <w:tcPr>
            <w:tcW w:w="1656" w:type="dxa"/>
          </w:tcPr>
          <w:p w14:paraId="70B5343D" w14:textId="4260F3E9" w:rsidR="00A57AFA" w:rsidRDefault="00464A1E" w:rsidP="00A57AFA">
            <w:r>
              <w:rPr>
                <w:rFonts w:hint="eastAsia"/>
              </w:rPr>
              <w:t>应答</w:t>
            </w:r>
            <w:r>
              <w:t>包</w:t>
            </w:r>
            <w:r w:rsidR="00A57AFA">
              <w:rPr>
                <w:rFonts w:hint="eastAsia"/>
              </w:rPr>
              <w:t>长度</w:t>
            </w:r>
          </w:p>
        </w:tc>
        <w:tc>
          <w:tcPr>
            <w:tcW w:w="1463" w:type="dxa"/>
          </w:tcPr>
          <w:p w14:paraId="72A1EB23" w14:textId="77777777" w:rsidR="00A57AFA" w:rsidRDefault="00A57AFA" w:rsidP="00A57AFA">
            <w:r>
              <w:rPr>
                <w:rFonts w:hint="eastAsia"/>
              </w:rPr>
              <w:t>WORD</w:t>
            </w:r>
          </w:p>
        </w:tc>
        <w:tc>
          <w:tcPr>
            <w:tcW w:w="4048" w:type="dxa"/>
          </w:tcPr>
          <w:p w14:paraId="48C69BF8" w14:textId="6ED8A7F5" w:rsidR="00A57AFA" w:rsidRDefault="00464A1E" w:rsidP="00A57AFA">
            <w:pPr>
              <w:rPr>
                <w:rFonts w:hint="eastAsia"/>
              </w:rPr>
            </w:pPr>
            <w:r>
              <w:rPr>
                <w:rFonts w:hint="eastAsia"/>
              </w:rPr>
              <w:t>应答</w:t>
            </w:r>
            <w:r>
              <w:t>包长度（</w:t>
            </w:r>
            <w:r>
              <w:rPr>
                <w:rFonts w:hint="eastAsia"/>
              </w:rPr>
              <w:t>从</w:t>
            </w:r>
            <w:r>
              <w:t>开始标志到</w:t>
            </w:r>
            <w:r>
              <w:rPr>
                <w:rFonts w:hint="eastAsia"/>
              </w:rPr>
              <w:t>CRC</w:t>
            </w:r>
            <w:r>
              <w:t>）</w:t>
            </w:r>
          </w:p>
        </w:tc>
      </w:tr>
      <w:tr w:rsidR="00A57AFA" w14:paraId="3EE92316" w14:textId="77777777" w:rsidTr="001F0124">
        <w:tc>
          <w:tcPr>
            <w:tcW w:w="1656" w:type="dxa"/>
          </w:tcPr>
          <w:p w14:paraId="528E2819" w14:textId="77777777" w:rsidR="00A57AFA" w:rsidRDefault="00A57AFA" w:rsidP="00A57AFA">
            <w:r>
              <w:rPr>
                <w:rFonts w:hint="eastAsia"/>
              </w:rPr>
              <w:t>应答</w:t>
            </w:r>
          </w:p>
        </w:tc>
        <w:tc>
          <w:tcPr>
            <w:tcW w:w="1463" w:type="dxa"/>
          </w:tcPr>
          <w:p w14:paraId="32A52DCF" w14:textId="11571F89" w:rsidR="00A57AFA" w:rsidRDefault="00464A1E" w:rsidP="00A57AFA">
            <w:r>
              <w:rPr>
                <w:rFonts w:hint="eastAsia"/>
              </w:rPr>
              <w:t>WORD</w:t>
            </w:r>
          </w:p>
        </w:tc>
        <w:tc>
          <w:tcPr>
            <w:tcW w:w="4048" w:type="dxa"/>
          </w:tcPr>
          <w:p w14:paraId="05DB392B" w14:textId="77777777" w:rsidR="00A57AFA" w:rsidRDefault="00A57AFA" w:rsidP="00A57AFA">
            <w:r>
              <w:rPr>
                <w:rFonts w:hint="eastAsia"/>
              </w:rPr>
              <w:t>ACK</w:t>
            </w:r>
            <w:r w:rsidR="001F0124">
              <w:rPr>
                <w:rFonts w:hint="eastAsia"/>
              </w:rPr>
              <w:t>：</w:t>
            </w:r>
            <w:r>
              <w:t>表明一切正常，</w:t>
            </w:r>
            <w:r>
              <w:rPr>
                <w:rFonts w:hint="eastAsia"/>
              </w:rPr>
              <w:t>错误</w:t>
            </w:r>
            <w:r>
              <w:t>码内容为</w:t>
            </w: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。</w:t>
            </w:r>
          </w:p>
          <w:p w14:paraId="462CC75D" w14:textId="77777777" w:rsidR="00A57AFA" w:rsidRPr="009578D0" w:rsidRDefault="00A57AFA" w:rsidP="00A57AFA">
            <w:r>
              <w:t>NAK</w:t>
            </w:r>
            <w:r w:rsidR="001F0124">
              <w:rPr>
                <w:rFonts w:hint="eastAsia"/>
              </w:rPr>
              <w:t>：</w:t>
            </w:r>
            <w:r>
              <w:t>表明出现异常，</w:t>
            </w:r>
            <w:r>
              <w:rPr>
                <w:rFonts w:hint="eastAsia"/>
              </w:rPr>
              <w:t>错误</w:t>
            </w:r>
            <w:r>
              <w:t>码中记录了异常情况。</w:t>
            </w:r>
          </w:p>
        </w:tc>
      </w:tr>
      <w:tr w:rsidR="00A57AFA" w14:paraId="7A89ECE4" w14:textId="77777777" w:rsidTr="001F0124">
        <w:tc>
          <w:tcPr>
            <w:tcW w:w="1656" w:type="dxa"/>
          </w:tcPr>
          <w:p w14:paraId="10F3D6D7" w14:textId="77777777" w:rsidR="00A57AFA" w:rsidRDefault="00A57AFA" w:rsidP="00A57AFA">
            <w:r>
              <w:rPr>
                <w:rFonts w:hint="eastAsia"/>
              </w:rPr>
              <w:t>错误</w:t>
            </w:r>
            <w:r>
              <w:t>码</w:t>
            </w:r>
          </w:p>
        </w:tc>
        <w:tc>
          <w:tcPr>
            <w:tcW w:w="1463" w:type="dxa"/>
          </w:tcPr>
          <w:p w14:paraId="7585B365" w14:textId="77710ED2" w:rsidR="00A57AFA" w:rsidRDefault="00464A1E" w:rsidP="00A57AFA">
            <w:r>
              <w:rPr>
                <w:rFonts w:hint="eastAsia"/>
              </w:rPr>
              <w:t>WORD</w:t>
            </w:r>
            <w:bookmarkStart w:id="28" w:name="_GoBack"/>
            <w:bookmarkEnd w:id="28"/>
          </w:p>
        </w:tc>
        <w:tc>
          <w:tcPr>
            <w:tcW w:w="4048" w:type="dxa"/>
          </w:tcPr>
          <w:p w14:paraId="254019DC" w14:textId="77777777" w:rsidR="00A57AFA" w:rsidRDefault="00A57AFA" w:rsidP="00A57AFA">
            <w:r>
              <w:rPr>
                <w:rFonts w:hint="eastAsia"/>
              </w:rPr>
              <w:t>0</w:t>
            </w:r>
            <w:r>
              <w:t>x00</w:t>
            </w:r>
            <w:r>
              <w:rPr>
                <w:rFonts w:hint="eastAsia"/>
              </w:rPr>
              <w:t>：</w:t>
            </w:r>
            <w:r>
              <w:t>正确</w:t>
            </w:r>
          </w:p>
          <w:p w14:paraId="272CE39E" w14:textId="77777777" w:rsidR="00A57AFA" w:rsidRDefault="00A57AFA" w:rsidP="00A57AFA">
            <w:r>
              <w:rPr>
                <w:rFonts w:hint="eastAsia"/>
              </w:rPr>
              <w:t>0</w:t>
            </w:r>
            <w:r>
              <w:t>x01</w:t>
            </w:r>
            <w:r>
              <w:rPr>
                <w:rFonts w:hint="eastAsia"/>
              </w:rPr>
              <w:t>：立即重传</w:t>
            </w:r>
          </w:p>
          <w:p w14:paraId="0024DDF3" w14:textId="77777777" w:rsidR="00A57AFA" w:rsidRDefault="00A57AFA" w:rsidP="00A57AFA">
            <w:r>
              <w:rPr>
                <w:rFonts w:hint="eastAsia"/>
              </w:rPr>
              <w:t>0</w:t>
            </w:r>
            <w:r>
              <w:t>x02</w:t>
            </w:r>
            <w:r>
              <w:rPr>
                <w:rFonts w:hint="eastAsia"/>
              </w:rPr>
              <w:t>：</w:t>
            </w:r>
            <w:r>
              <w:t>CRC</w:t>
            </w:r>
            <w:r>
              <w:t>错误</w:t>
            </w:r>
            <w:r>
              <w:rPr>
                <w:rFonts w:hint="eastAsia"/>
              </w:rPr>
              <w:t>，立即</w:t>
            </w:r>
            <w:r>
              <w:t>重传</w:t>
            </w:r>
          </w:p>
          <w:p w14:paraId="21635393" w14:textId="77777777" w:rsidR="00A57AFA" w:rsidRPr="009578D0" w:rsidRDefault="00A57AFA" w:rsidP="00A57AFA">
            <w:r>
              <w:rPr>
                <w:rFonts w:hint="eastAsia"/>
              </w:rPr>
              <w:t>0</w:t>
            </w:r>
            <w:r>
              <w:t>x04</w:t>
            </w:r>
            <w:r>
              <w:rPr>
                <w:rFonts w:hint="eastAsia"/>
              </w:rPr>
              <w:t>：</w:t>
            </w:r>
            <w:r>
              <w:t>PM</w:t>
            </w:r>
            <w:r>
              <w:t>需</w:t>
            </w:r>
            <w:r>
              <w:rPr>
                <w:rFonts w:hint="eastAsia"/>
              </w:rPr>
              <w:t>延时</w:t>
            </w:r>
            <w:r>
              <w:t>一段时间再</w:t>
            </w:r>
            <w:r>
              <w:rPr>
                <w:rFonts w:hint="eastAsia"/>
              </w:rPr>
              <w:t>重</w:t>
            </w:r>
            <w:r>
              <w:t>传</w:t>
            </w:r>
          </w:p>
        </w:tc>
      </w:tr>
      <w:tr w:rsidR="00A57AFA" w14:paraId="1F457A75" w14:textId="77777777" w:rsidTr="001F0124">
        <w:tc>
          <w:tcPr>
            <w:tcW w:w="1656" w:type="dxa"/>
          </w:tcPr>
          <w:p w14:paraId="1851E1CA" w14:textId="77777777" w:rsidR="00A57AFA" w:rsidRDefault="00A57AFA" w:rsidP="00A57AFA">
            <w:r>
              <w:rPr>
                <w:rFonts w:hint="eastAsia"/>
              </w:rPr>
              <w:t>CRC</w:t>
            </w:r>
          </w:p>
        </w:tc>
        <w:tc>
          <w:tcPr>
            <w:tcW w:w="1463" w:type="dxa"/>
          </w:tcPr>
          <w:p w14:paraId="184FB8B5" w14:textId="1E844731" w:rsidR="00A57AFA" w:rsidRDefault="0017084D" w:rsidP="00A57AFA">
            <w:r>
              <w:t>D</w:t>
            </w:r>
            <w:r w:rsidR="00A57AFA">
              <w:rPr>
                <w:rFonts w:hint="eastAsia"/>
              </w:rPr>
              <w:t>WORD</w:t>
            </w:r>
          </w:p>
        </w:tc>
        <w:tc>
          <w:tcPr>
            <w:tcW w:w="4048" w:type="dxa"/>
          </w:tcPr>
          <w:p w14:paraId="456DC5AE" w14:textId="47E90D71" w:rsidR="00A57AFA" w:rsidRDefault="0017084D" w:rsidP="00A57AFA"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CRC</w:t>
            </w:r>
            <w:r w:rsidR="00A57AFA">
              <w:rPr>
                <w:rFonts w:hint="eastAsia"/>
              </w:rPr>
              <w:t>校验</w:t>
            </w:r>
            <w:r w:rsidR="00A57AFA">
              <w:t>值</w:t>
            </w:r>
          </w:p>
        </w:tc>
      </w:tr>
    </w:tbl>
    <w:p w14:paraId="1AB71DEE" w14:textId="77777777" w:rsidR="00D8363D" w:rsidRDefault="00D8363D" w:rsidP="00D8363D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29" w:name="_Toc429742723"/>
      <w:bookmarkStart w:id="30" w:name="_Toc420076401"/>
      <w:bookmarkStart w:id="31" w:name="_Toc420571809"/>
      <w:r>
        <w:rPr>
          <w:rFonts w:hint="eastAsia"/>
        </w:rPr>
        <w:t>出错</w:t>
      </w:r>
      <w:r>
        <w:t>处理机制</w:t>
      </w:r>
      <w:bookmarkEnd w:id="29"/>
    </w:p>
    <w:p w14:paraId="7E0402E2" w14:textId="36068ED0" w:rsidR="00D8363D" w:rsidRDefault="00D8363D" w:rsidP="00D8363D">
      <w:pPr>
        <w:spacing w:before="120" w:after="120" w:line="288" w:lineRule="auto"/>
        <w:ind w:left="644" w:firstLine="434"/>
      </w:pPr>
      <w:r>
        <w:rPr>
          <w:rFonts w:hint="eastAsia"/>
        </w:rPr>
        <w:t>若</w:t>
      </w:r>
      <w:r>
        <w:t>C</w:t>
      </w:r>
      <w:r>
        <w:rPr>
          <w:rFonts w:hint="eastAsia"/>
        </w:rPr>
        <w:t>M</w:t>
      </w:r>
      <w:r>
        <w:t>收到错误</w:t>
      </w:r>
      <w:r>
        <w:rPr>
          <w:rFonts w:hint="eastAsia"/>
        </w:rPr>
        <w:t>实时数据</w:t>
      </w:r>
      <w:r>
        <w:t>，则直接抛弃。</w:t>
      </w:r>
    </w:p>
    <w:p w14:paraId="7A0D5A33" w14:textId="6ED99DD8" w:rsidR="00D8363D" w:rsidRPr="00D8363D" w:rsidRDefault="00D8363D" w:rsidP="00D8363D">
      <w:pPr>
        <w:spacing w:before="120" w:after="120" w:line="288" w:lineRule="auto"/>
        <w:ind w:left="644" w:firstLine="434"/>
      </w:pPr>
      <w:r>
        <w:rPr>
          <w:rFonts w:hint="eastAsia"/>
        </w:rPr>
        <w:t>若</w:t>
      </w:r>
      <w:r>
        <w:t>PM</w:t>
      </w:r>
      <w:r>
        <w:rPr>
          <w:rFonts w:hint="eastAsia"/>
        </w:rPr>
        <w:t>收</w:t>
      </w:r>
      <w:r>
        <w:t>到错误应答</w:t>
      </w:r>
      <w:r w:rsidR="00945D9C">
        <w:rPr>
          <w:rFonts w:hint="eastAsia"/>
        </w:rPr>
        <w:t>或者</w:t>
      </w:r>
      <w:r w:rsidR="00945D9C">
        <w:t>无应答</w:t>
      </w:r>
      <w:r>
        <w:t>，则错误数加</w:t>
      </w:r>
      <w:r>
        <w:rPr>
          <w:rFonts w:hint="eastAsia"/>
        </w:rPr>
        <w:t>1</w:t>
      </w:r>
      <w:r>
        <w:rPr>
          <w:rFonts w:hint="eastAsia"/>
        </w:rPr>
        <w:t>，连续</w:t>
      </w:r>
      <w:r>
        <w:t>n</w:t>
      </w:r>
      <w:r>
        <w:rPr>
          <w:rFonts w:hint="eastAsia"/>
        </w:rPr>
        <w:t>次出错</w:t>
      </w:r>
      <w:r>
        <w:t>后，则认为</w:t>
      </w:r>
      <w:r w:rsidR="009F095E">
        <w:rPr>
          <w:rFonts w:hint="eastAsia"/>
        </w:rPr>
        <w:t>模块断开，进入</w:t>
      </w:r>
      <w:r w:rsidR="009F095E">
        <w:t>探测状态。</w:t>
      </w:r>
      <w:r>
        <w:rPr>
          <w:rFonts w:hint="eastAsia"/>
        </w:rPr>
        <w:t>PM</w:t>
      </w:r>
      <w:r>
        <w:rPr>
          <w:rFonts w:hint="eastAsia"/>
        </w:rPr>
        <w:t>收到</w:t>
      </w:r>
      <w:r>
        <w:t>正确应答后，错误数清零。</w:t>
      </w:r>
    </w:p>
    <w:p w14:paraId="4777909A" w14:textId="77777777" w:rsidR="00A57AFA" w:rsidRPr="00D3322D" w:rsidRDefault="00A57AFA" w:rsidP="001F0124">
      <w:pPr>
        <w:pStyle w:val="20"/>
        <w:widowControl w:val="0"/>
        <w:tabs>
          <w:tab w:val="clear" w:pos="576"/>
          <w:tab w:val="left" w:pos="284"/>
          <w:tab w:val="num" w:pos="700"/>
        </w:tabs>
        <w:ind w:left="709" w:hanging="709"/>
      </w:pPr>
      <w:bookmarkStart w:id="32" w:name="_Toc429742724"/>
      <w:r>
        <w:rPr>
          <w:rFonts w:hint="eastAsia"/>
        </w:rPr>
        <w:t>校时</w:t>
      </w:r>
      <w:r w:rsidRPr="00052AB2">
        <w:t>数据</w:t>
      </w:r>
      <w:bookmarkEnd w:id="30"/>
      <w:bookmarkEnd w:id="31"/>
      <w:bookmarkEnd w:id="32"/>
    </w:p>
    <w:p w14:paraId="50F34354" w14:textId="77777777" w:rsidR="00A57AFA" w:rsidRDefault="00A57AFA" w:rsidP="001F0124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33" w:name="_Toc420076402"/>
      <w:bookmarkStart w:id="34" w:name="_Toc420571810"/>
      <w:bookmarkStart w:id="35" w:name="_Toc429742725"/>
      <w:r>
        <w:rPr>
          <w:rFonts w:hint="eastAsia"/>
        </w:rPr>
        <w:t>周期</w:t>
      </w:r>
      <w:r>
        <w:t>校时</w:t>
      </w:r>
      <w:r>
        <w:rPr>
          <w:rFonts w:hint="eastAsia"/>
        </w:rPr>
        <w:t>序</w:t>
      </w:r>
      <w:r w:rsidR="001F0124">
        <w:rPr>
          <w:rFonts w:hint="eastAsia"/>
        </w:rPr>
        <w:t>列</w:t>
      </w:r>
      <w:r>
        <w:t>图</w:t>
      </w:r>
      <w:bookmarkEnd w:id="33"/>
      <w:bookmarkEnd w:id="34"/>
      <w:bookmarkEnd w:id="35"/>
    </w:p>
    <w:p w14:paraId="1F6AD020" w14:textId="77777777" w:rsidR="00A57AFA" w:rsidRDefault="00C20F4D" w:rsidP="001F0124">
      <w:pPr>
        <w:jc w:val="center"/>
      </w:pPr>
      <w:r>
        <w:object w:dxaOrig="6151" w:dyaOrig="4141" w14:anchorId="7EB0018D">
          <v:shape id="_x0000_i1033" type="#_x0000_t75" style="width:207.6pt;height:140pt" o:ole="">
            <v:imagedata r:id="rId29" o:title=""/>
          </v:shape>
          <o:OLEObject Type="Embed" ProgID="Visio.Drawing.15" ShapeID="_x0000_i1033" DrawAspect="Content" ObjectID="_1517403679" r:id="rId30"/>
        </w:object>
      </w:r>
    </w:p>
    <w:p w14:paraId="5FBF1099" w14:textId="7B0CAE1E" w:rsidR="001F0124" w:rsidRDefault="001F0124" w:rsidP="001F0124">
      <w:pPr>
        <w:jc w:val="center"/>
      </w:pPr>
      <w:r>
        <w:rPr>
          <w:rFonts w:hint="eastAsia"/>
        </w:rPr>
        <w:t>图</w:t>
      </w:r>
      <w:r w:rsidR="0074253F">
        <w:rPr>
          <w:rFonts w:hint="eastAsia"/>
        </w:rPr>
        <w:t>9</w:t>
      </w:r>
      <w:r>
        <w:rPr>
          <w:rFonts w:hint="eastAsia"/>
        </w:rPr>
        <w:t xml:space="preserve"> </w:t>
      </w:r>
      <w:r>
        <w:rPr>
          <w:rFonts w:hint="eastAsia"/>
        </w:rPr>
        <w:t>周期校时</w:t>
      </w:r>
      <w:r>
        <w:t>序列图</w:t>
      </w:r>
    </w:p>
    <w:p w14:paraId="3FECA788" w14:textId="77777777" w:rsidR="00A57AFA" w:rsidRDefault="00A57AFA" w:rsidP="001F0124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36" w:name="_Toc420076403"/>
      <w:bookmarkStart w:id="37" w:name="_Toc420571811"/>
      <w:bookmarkStart w:id="38" w:name="_Toc429742726"/>
      <w:r>
        <w:rPr>
          <w:rFonts w:hint="eastAsia"/>
        </w:rPr>
        <w:lastRenderedPageBreak/>
        <w:t>通讯数据</w:t>
      </w:r>
      <w:r>
        <w:t>格式</w:t>
      </w:r>
      <w:bookmarkEnd w:id="36"/>
      <w:bookmarkEnd w:id="37"/>
      <w:bookmarkEnd w:id="38"/>
    </w:p>
    <w:p w14:paraId="74E3E019" w14:textId="251832E2" w:rsidR="00A57AFA" w:rsidRDefault="00A57AFA" w:rsidP="001F0124">
      <w:pPr>
        <w:spacing w:before="120" w:after="120" w:line="288" w:lineRule="auto"/>
        <w:ind w:left="644" w:firstLine="434"/>
      </w:pPr>
      <w:r>
        <w:rPr>
          <w:rFonts w:hint="eastAsia"/>
        </w:rPr>
        <w:t>校</w:t>
      </w:r>
      <w:proofErr w:type="gramStart"/>
      <w:r>
        <w:rPr>
          <w:rFonts w:hint="eastAsia"/>
        </w:rPr>
        <w:t>时数据</w:t>
      </w:r>
      <w:proofErr w:type="gramEnd"/>
      <w:r>
        <w:rPr>
          <w:rFonts w:hint="eastAsia"/>
        </w:rPr>
        <w:t>周期</w:t>
      </w:r>
      <w:r>
        <w:t>性由</w:t>
      </w:r>
      <w:r>
        <w:t>CM</w:t>
      </w:r>
      <w:r>
        <w:t>发送到</w:t>
      </w:r>
      <w:r>
        <w:t>PM</w:t>
      </w:r>
      <w:r>
        <w:rPr>
          <w:rFonts w:hint="eastAsia"/>
        </w:rPr>
        <w:t>，</w:t>
      </w:r>
      <w:r>
        <w:rPr>
          <w:rFonts w:hint="eastAsia"/>
        </w:rPr>
        <w:t>CM</w:t>
      </w:r>
      <w:r>
        <w:rPr>
          <w:rFonts w:hint="eastAsia"/>
        </w:rPr>
        <w:t>若连续</w:t>
      </w:r>
      <w:r>
        <w:t>n</w:t>
      </w:r>
      <w:r>
        <w:t>次</w:t>
      </w:r>
      <w:r>
        <w:rPr>
          <w:rFonts w:hint="eastAsia"/>
        </w:rPr>
        <w:t>接收</w:t>
      </w:r>
      <w:r>
        <w:t>到</w:t>
      </w:r>
      <w:r>
        <w:t>NAK</w:t>
      </w:r>
      <w:r w:rsidR="005E3753">
        <w:rPr>
          <w:rFonts w:hint="eastAsia"/>
        </w:rPr>
        <w:t>或者</w:t>
      </w:r>
      <w:r w:rsidR="005E3753">
        <w:t>超时</w:t>
      </w:r>
      <w:r>
        <w:t>后，认为校时失败。</w:t>
      </w:r>
    </w:p>
    <w:p w14:paraId="65191B29" w14:textId="77777777" w:rsidR="00A57AFA" w:rsidRDefault="00A57AFA" w:rsidP="00CF47EE">
      <w:pPr>
        <w:pStyle w:val="af3"/>
        <w:widowControl w:val="0"/>
        <w:numPr>
          <w:ilvl w:val="0"/>
          <w:numId w:val="19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80" w:hanging="462"/>
        <w:jc w:val="both"/>
      </w:pPr>
      <w:r>
        <w:rPr>
          <w:rFonts w:hint="eastAsia"/>
        </w:rPr>
        <w:t>CM</w:t>
      </w:r>
      <w:r>
        <w:t>发送到</w:t>
      </w:r>
      <w:r>
        <w:t>PM</w:t>
      </w:r>
      <w:r>
        <w:t>的校时命令：</w:t>
      </w:r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1134"/>
        <w:gridCol w:w="993"/>
        <w:gridCol w:w="1134"/>
        <w:gridCol w:w="1134"/>
        <w:gridCol w:w="708"/>
      </w:tblGrid>
      <w:tr w:rsidR="00A57AFA" w14:paraId="702A1DE0" w14:textId="77777777" w:rsidTr="001F0124">
        <w:tc>
          <w:tcPr>
            <w:tcW w:w="1134" w:type="dxa"/>
            <w:shd w:val="clear" w:color="auto" w:fill="FFFF00"/>
          </w:tcPr>
          <w:p w14:paraId="0F33EC4F" w14:textId="77777777" w:rsidR="00A57AFA" w:rsidRDefault="00A57AFA" w:rsidP="00A57AFA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993" w:type="dxa"/>
            <w:shd w:val="clear" w:color="auto" w:fill="FFFF00"/>
          </w:tcPr>
          <w:p w14:paraId="55FD4234" w14:textId="77777777" w:rsidR="00A57AFA" w:rsidRDefault="00A57AFA" w:rsidP="00A57AFA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1134" w:type="dxa"/>
            <w:shd w:val="clear" w:color="auto" w:fill="FFFF00"/>
          </w:tcPr>
          <w:p w14:paraId="6FE1A4DF" w14:textId="77777777" w:rsidR="00A57AFA" w:rsidRDefault="00A57AFA" w:rsidP="00A57AFA">
            <w:r>
              <w:rPr>
                <w:rFonts w:hint="eastAsia"/>
              </w:rPr>
              <w:t>数据</w:t>
            </w:r>
            <w:r>
              <w:t>长度</w:t>
            </w:r>
          </w:p>
        </w:tc>
        <w:tc>
          <w:tcPr>
            <w:tcW w:w="1134" w:type="dxa"/>
          </w:tcPr>
          <w:p w14:paraId="3E7EF300" w14:textId="77777777" w:rsidR="00A57AFA" w:rsidRDefault="00A57AFA" w:rsidP="00A57AFA">
            <w:r>
              <w:rPr>
                <w:rFonts w:hint="eastAsia"/>
              </w:rPr>
              <w:t>时间信息</w:t>
            </w:r>
          </w:p>
        </w:tc>
        <w:tc>
          <w:tcPr>
            <w:tcW w:w="708" w:type="dxa"/>
          </w:tcPr>
          <w:p w14:paraId="273D27BC" w14:textId="77777777" w:rsidR="00A57AFA" w:rsidRDefault="00A57AFA" w:rsidP="00A57AFA">
            <w:r>
              <w:rPr>
                <w:rFonts w:hint="eastAsia"/>
              </w:rPr>
              <w:t>CRC</w:t>
            </w:r>
          </w:p>
        </w:tc>
      </w:tr>
    </w:tbl>
    <w:p w14:paraId="1AC91EA0" w14:textId="77777777" w:rsidR="00A57AFA" w:rsidRDefault="00A57AFA" w:rsidP="005E6BAF">
      <w:pPr>
        <w:spacing w:before="120" w:after="120" w:line="288" w:lineRule="auto"/>
        <w:ind w:left="644" w:firstLine="434"/>
      </w:pPr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1656"/>
        <w:gridCol w:w="1463"/>
        <w:gridCol w:w="4190"/>
      </w:tblGrid>
      <w:tr w:rsidR="00A57AFA" w14:paraId="4DEE4BA7" w14:textId="77777777" w:rsidTr="001F0124">
        <w:tc>
          <w:tcPr>
            <w:tcW w:w="1656" w:type="dxa"/>
            <w:shd w:val="clear" w:color="auto" w:fill="BFBFBF" w:themeFill="background1" w:themeFillShade="BF"/>
          </w:tcPr>
          <w:p w14:paraId="30A8AA88" w14:textId="77777777" w:rsidR="00A57AFA" w:rsidRDefault="00A57AFA" w:rsidP="00A57AFA">
            <w:r>
              <w:rPr>
                <w:rFonts w:hint="eastAsia"/>
              </w:rPr>
              <w:t>各项</w:t>
            </w:r>
            <w:r>
              <w:t>内容</w:t>
            </w:r>
          </w:p>
        </w:tc>
        <w:tc>
          <w:tcPr>
            <w:tcW w:w="1463" w:type="dxa"/>
            <w:shd w:val="clear" w:color="auto" w:fill="BFBFBF" w:themeFill="background1" w:themeFillShade="BF"/>
          </w:tcPr>
          <w:p w14:paraId="51A2E50B" w14:textId="77777777" w:rsidR="00A57AFA" w:rsidRDefault="00A57AFA" w:rsidP="00A57AFA">
            <w:r>
              <w:rPr>
                <w:rFonts w:hint="eastAsia"/>
              </w:rPr>
              <w:t>数据</w:t>
            </w:r>
            <w:r>
              <w:t>类型</w:t>
            </w:r>
          </w:p>
        </w:tc>
        <w:tc>
          <w:tcPr>
            <w:tcW w:w="4190" w:type="dxa"/>
            <w:shd w:val="clear" w:color="auto" w:fill="BFBFBF" w:themeFill="background1" w:themeFillShade="BF"/>
          </w:tcPr>
          <w:p w14:paraId="7139B554" w14:textId="77777777" w:rsidR="00A57AFA" w:rsidRDefault="00A57AFA" w:rsidP="00A57AFA">
            <w:r>
              <w:rPr>
                <w:rFonts w:hint="eastAsia"/>
              </w:rPr>
              <w:t>说明</w:t>
            </w:r>
          </w:p>
        </w:tc>
      </w:tr>
      <w:tr w:rsidR="00A57AFA" w14:paraId="13A621EB" w14:textId="77777777" w:rsidTr="001F0124">
        <w:tc>
          <w:tcPr>
            <w:tcW w:w="1656" w:type="dxa"/>
          </w:tcPr>
          <w:p w14:paraId="49D9347D" w14:textId="77777777" w:rsidR="00A57AFA" w:rsidRDefault="00A57AFA" w:rsidP="00A57AFA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1463" w:type="dxa"/>
          </w:tcPr>
          <w:p w14:paraId="2CBF6BB0" w14:textId="77777777" w:rsidR="00A57AFA" w:rsidRDefault="00A57AFA" w:rsidP="00A57AFA">
            <w:r>
              <w:t>WORD</w:t>
            </w:r>
          </w:p>
        </w:tc>
        <w:tc>
          <w:tcPr>
            <w:tcW w:w="4190" w:type="dxa"/>
          </w:tcPr>
          <w:p w14:paraId="46931554" w14:textId="77777777" w:rsidR="00A57AFA" w:rsidRDefault="00A57AFA" w:rsidP="00A57AFA">
            <w:r>
              <w:rPr>
                <w:rFonts w:hint="eastAsia"/>
              </w:rPr>
              <w:t>0</w:t>
            </w:r>
            <w:r>
              <w:t>x55AA</w:t>
            </w:r>
            <w:r>
              <w:rPr>
                <w:rFonts w:hint="eastAsia"/>
              </w:rPr>
              <w:t>，</w:t>
            </w:r>
            <w:r>
              <w:t>标志帧的</w:t>
            </w:r>
            <w:r>
              <w:rPr>
                <w:rFonts w:hint="eastAsia"/>
              </w:rPr>
              <w:t>开始</w:t>
            </w:r>
          </w:p>
        </w:tc>
      </w:tr>
      <w:tr w:rsidR="00A57AFA" w14:paraId="159E038B" w14:textId="77777777" w:rsidTr="001F0124">
        <w:tc>
          <w:tcPr>
            <w:tcW w:w="1656" w:type="dxa"/>
          </w:tcPr>
          <w:p w14:paraId="676FE526" w14:textId="77777777" w:rsidR="00A57AFA" w:rsidRDefault="00A57AFA" w:rsidP="00A57AFA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1463" w:type="dxa"/>
          </w:tcPr>
          <w:p w14:paraId="4AB6C629" w14:textId="77777777" w:rsidR="00A57AFA" w:rsidRDefault="00A57AFA" w:rsidP="00A57AFA">
            <w:r>
              <w:rPr>
                <w:rFonts w:hint="eastAsia"/>
              </w:rPr>
              <w:t>BYTE</w:t>
            </w:r>
          </w:p>
        </w:tc>
        <w:tc>
          <w:tcPr>
            <w:tcW w:w="4190" w:type="dxa"/>
          </w:tcPr>
          <w:p w14:paraId="60DCE730" w14:textId="77777777" w:rsidR="00A57AFA" w:rsidRDefault="00A57AFA" w:rsidP="00A57AFA">
            <w:r>
              <w:rPr>
                <w:rFonts w:hint="eastAsia"/>
              </w:rPr>
              <w:t xml:space="preserve">02 </w:t>
            </w:r>
            <w:r>
              <w:rPr>
                <w:rFonts w:hint="eastAsia"/>
              </w:rPr>
              <w:t>校时</w:t>
            </w:r>
          </w:p>
        </w:tc>
      </w:tr>
      <w:tr w:rsidR="00A57AFA" w14:paraId="7DF5D7F9" w14:textId="77777777" w:rsidTr="001F0124">
        <w:tc>
          <w:tcPr>
            <w:tcW w:w="1656" w:type="dxa"/>
          </w:tcPr>
          <w:p w14:paraId="69FA9C92" w14:textId="77777777" w:rsidR="00A57AFA" w:rsidRDefault="00A57AFA" w:rsidP="00A57AFA">
            <w:r>
              <w:rPr>
                <w:rFonts w:hint="eastAsia"/>
              </w:rPr>
              <w:t>数据长度</w:t>
            </w:r>
          </w:p>
        </w:tc>
        <w:tc>
          <w:tcPr>
            <w:tcW w:w="1463" w:type="dxa"/>
          </w:tcPr>
          <w:p w14:paraId="4E558C44" w14:textId="77777777" w:rsidR="00A57AFA" w:rsidRDefault="00A57AFA" w:rsidP="00A57AFA">
            <w:r>
              <w:rPr>
                <w:rFonts w:hint="eastAsia"/>
              </w:rPr>
              <w:t>WORD</w:t>
            </w:r>
          </w:p>
        </w:tc>
        <w:tc>
          <w:tcPr>
            <w:tcW w:w="4190" w:type="dxa"/>
          </w:tcPr>
          <w:p w14:paraId="42F2F6E0" w14:textId="77777777" w:rsidR="00A57AFA" w:rsidRDefault="00A57AFA" w:rsidP="00A57AFA">
            <w:r>
              <w:t>8</w:t>
            </w:r>
            <w:r>
              <w:rPr>
                <w:rFonts w:hint="eastAsia"/>
              </w:rPr>
              <w:t>字节</w:t>
            </w:r>
            <w:r>
              <w:t>，</w:t>
            </w:r>
            <w:r>
              <w:rPr>
                <w:rFonts w:hint="eastAsia"/>
              </w:rPr>
              <w:t>时间</w:t>
            </w:r>
            <w:r>
              <w:t>信息的字节个数</w:t>
            </w:r>
          </w:p>
        </w:tc>
      </w:tr>
      <w:tr w:rsidR="00FE181B" w14:paraId="3079DA94" w14:textId="77777777" w:rsidTr="001F0124">
        <w:tc>
          <w:tcPr>
            <w:tcW w:w="1656" w:type="dxa"/>
          </w:tcPr>
          <w:p w14:paraId="39E22D47" w14:textId="514731DD" w:rsidR="00FE181B" w:rsidRDefault="00FE181B" w:rsidP="00A57AFA">
            <w:r>
              <w:rPr>
                <w:rFonts w:hint="eastAsia"/>
              </w:rPr>
              <w:t>数据</w:t>
            </w:r>
            <w:r>
              <w:t>内容</w:t>
            </w:r>
          </w:p>
        </w:tc>
        <w:tc>
          <w:tcPr>
            <w:tcW w:w="1463" w:type="dxa"/>
          </w:tcPr>
          <w:p w14:paraId="34EFE29F" w14:textId="3350DBE7" w:rsidR="00FE181B" w:rsidRDefault="00FE181B" w:rsidP="00A57AFA">
            <w:r>
              <w:rPr>
                <w:rFonts w:hint="eastAsia"/>
              </w:rPr>
              <w:t>BYTE</w:t>
            </w:r>
          </w:p>
        </w:tc>
        <w:tc>
          <w:tcPr>
            <w:tcW w:w="4190" w:type="dxa"/>
          </w:tcPr>
          <w:p w14:paraId="71D5C1D4" w14:textId="6845B1C2" w:rsidR="00FE181B" w:rsidRDefault="00FE181B" w:rsidP="00A57AFA">
            <w:r>
              <w:rPr>
                <w:rFonts w:hint="eastAsia"/>
              </w:rPr>
              <w:t>时间</w:t>
            </w:r>
            <w:r>
              <w:t>信息</w:t>
            </w:r>
          </w:p>
        </w:tc>
      </w:tr>
      <w:tr w:rsidR="00A57AFA" w14:paraId="4C5EDB2F" w14:textId="77777777" w:rsidTr="001F0124">
        <w:tc>
          <w:tcPr>
            <w:tcW w:w="1656" w:type="dxa"/>
          </w:tcPr>
          <w:p w14:paraId="5B6B5B2C" w14:textId="77777777" w:rsidR="00A57AFA" w:rsidRDefault="00A57AFA" w:rsidP="00A57AFA">
            <w:r>
              <w:rPr>
                <w:rFonts w:hint="eastAsia"/>
              </w:rPr>
              <w:t>CRC</w:t>
            </w:r>
          </w:p>
        </w:tc>
        <w:tc>
          <w:tcPr>
            <w:tcW w:w="1463" w:type="dxa"/>
          </w:tcPr>
          <w:p w14:paraId="4095A098" w14:textId="32179005" w:rsidR="00A57AFA" w:rsidRDefault="001D4311" w:rsidP="00A57AFA">
            <w:r>
              <w:t>D</w:t>
            </w:r>
            <w:r w:rsidR="00A57AFA">
              <w:rPr>
                <w:rFonts w:hint="eastAsia"/>
              </w:rPr>
              <w:t>WORD</w:t>
            </w:r>
          </w:p>
        </w:tc>
        <w:tc>
          <w:tcPr>
            <w:tcW w:w="4190" w:type="dxa"/>
          </w:tcPr>
          <w:p w14:paraId="473EB97D" w14:textId="2AD46AF2" w:rsidR="00A57AFA" w:rsidRDefault="001D4311" w:rsidP="00A57AFA">
            <w:r>
              <w:t>32</w:t>
            </w:r>
            <w:r w:rsidR="00A57AFA">
              <w:rPr>
                <w:rFonts w:hint="eastAsia"/>
              </w:rPr>
              <w:t>位</w:t>
            </w:r>
            <w:r w:rsidR="00A57AFA">
              <w:t>CRC</w:t>
            </w:r>
            <w:r w:rsidR="00A57AFA">
              <w:rPr>
                <w:rFonts w:hint="eastAsia"/>
              </w:rPr>
              <w:t>校验</w:t>
            </w:r>
            <w:r w:rsidR="00A57AFA">
              <w:t>值</w:t>
            </w:r>
          </w:p>
        </w:tc>
      </w:tr>
    </w:tbl>
    <w:p w14:paraId="6E0B6DB1" w14:textId="77777777" w:rsidR="00A57AFA" w:rsidRDefault="00A57AFA" w:rsidP="00CF47EE">
      <w:pPr>
        <w:pStyle w:val="af3"/>
        <w:widowControl w:val="0"/>
        <w:numPr>
          <w:ilvl w:val="0"/>
          <w:numId w:val="19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80" w:hanging="462"/>
        <w:jc w:val="both"/>
      </w:pPr>
      <w:r>
        <w:rPr>
          <w:rFonts w:hint="eastAsia"/>
        </w:rPr>
        <w:t>PM</w:t>
      </w:r>
      <w:r>
        <w:t>发送到</w:t>
      </w:r>
      <w:r>
        <w:t>CM</w:t>
      </w:r>
      <w:r>
        <w:t>的应答</w:t>
      </w:r>
    </w:p>
    <w:tbl>
      <w:tblPr>
        <w:tblStyle w:val="af1"/>
        <w:tblW w:w="0" w:type="auto"/>
        <w:tblInd w:w="1129" w:type="dxa"/>
        <w:tblLayout w:type="fixed"/>
        <w:tblLook w:val="04A0" w:firstRow="1" w:lastRow="0" w:firstColumn="1" w:lastColumn="0" w:noHBand="0" w:noVBand="1"/>
      </w:tblPr>
      <w:tblGrid>
        <w:gridCol w:w="1134"/>
        <w:gridCol w:w="993"/>
        <w:gridCol w:w="1134"/>
        <w:gridCol w:w="708"/>
        <w:gridCol w:w="851"/>
        <w:gridCol w:w="709"/>
      </w:tblGrid>
      <w:tr w:rsidR="00A57AFA" w14:paraId="518FB84B" w14:textId="77777777" w:rsidTr="00E46D1F">
        <w:tc>
          <w:tcPr>
            <w:tcW w:w="1134" w:type="dxa"/>
            <w:shd w:val="clear" w:color="auto" w:fill="FFFF00"/>
          </w:tcPr>
          <w:p w14:paraId="477C146A" w14:textId="77777777" w:rsidR="00A57AFA" w:rsidRDefault="00A57AFA" w:rsidP="00A57AFA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993" w:type="dxa"/>
            <w:shd w:val="clear" w:color="auto" w:fill="FFFF00"/>
          </w:tcPr>
          <w:p w14:paraId="7E27FCBF" w14:textId="77777777" w:rsidR="00A57AFA" w:rsidRDefault="00A57AFA" w:rsidP="00A57AFA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1134" w:type="dxa"/>
            <w:shd w:val="clear" w:color="auto" w:fill="FFFF00"/>
          </w:tcPr>
          <w:p w14:paraId="5F182E36" w14:textId="77777777" w:rsidR="00A57AFA" w:rsidRDefault="00A57AFA" w:rsidP="00A57AFA">
            <w:r>
              <w:rPr>
                <w:rFonts w:hint="eastAsia"/>
              </w:rPr>
              <w:t>数据</w:t>
            </w:r>
            <w:r>
              <w:t>长度</w:t>
            </w:r>
          </w:p>
        </w:tc>
        <w:tc>
          <w:tcPr>
            <w:tcW w:w="708" w:type="dxa"/>
          </w:tcPr>
          <w:p w14:paraId="3DB1AD27" w14:textId="77777777" w:rsidR="00A57AFA" w:rsidRDefault="00E46D1F" w:rsidP="00A57AFA">
            <w:r>
              <w:rPr>
                <w:rFonts w:hint="eastAsia"/>
              </w:rPr>
              <w:t>应答</w:t>
            </w:r>
          </w:p>
        </w:tc>
        <w:tc>
          <w:tcPr>
            <w:tcW w:w="851" w:type="dxa"/>
          </w:tcPr>
          <w:p w14:paraId="644C7B58" w14:textId="77777777" w:rsidR="00A57AFA" w:rsidRDefault="00A57AFA" w:rsidP="00A57AFA">
            <w:r>
              <w:rPr>
                <w:rFonts w:hint="eastAsia"/>
              </w:rPr>
              <w:t>错误</w:t>
            </w:r>
            <w:r>
              <w:t>码</w:t>
            </w:r>
          </w:p>
        </w:tc>
        <w:tc>
          <w:tcPr>
            <w:tcW w:w="709" w:type="dxa"/>
          </w:tcPr>
          <w:p w14:paraId="6524D86D" w14:textId="77777777" w:rsidR="00A57AFA" w:rsidRDefault="00A57AFA" w:rsidP="00A57AFA">
            <w:r>
              <w:rPr>
                <w:rFonts w:hint="eastAsia"/>
              </w:rPr>
              <w:t>CRC</w:t>
            </w:r>
          </w:p>
        </w:tc>
      </w:tr>
    </w:tbl>
    <w:p w14:paraId="119E0844" w14:textId="77777777" w:rsidR="00A57AFA" w:rsidRDefault="00A57AFA" w:rsidP="005E6BAF">
      <w:pPr>
        <w:spacing w:before="120" w:after="120" w:line="288" w:lineRule="auto"/>
        <w:ind w:left="644" w:firstLine="434"/>
      </w:pPr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1656"/>
        <w:gridCol w:w="1463"/>
        <w:gridCol w:w="4190"/>
      </w:tblGrid>
      <w:tr w:rsidR="00A57AFA" w14:paraId="3E53E583" w14:textId="77777777" w:rsidTr="001F0124">
        <w:tc>
          <w:tcPr>
            <w:tcW w:w="1656" w:type="dxa"/>
            <w:shd w:val="clear" w:color="auto" w:fill="BFBFBF" w:themeFill="background1" w:themeFillShade="BF"/>
          </w:tcPr>
          <w:p w14:paraId="76AFC535" w14:textId="77777777" w:rsidR="00A57AFA" w:rsidRDefault="00A57AFA" w:rsidP="00A57AFA">
            <w:r>
              <w:rPr>
                <w:rFonts w:hint="eastAsia"/>
              </w:rPr>
              <w:t>各项</w:t>
            </w:r>
            <w:r>
              <w:t>内容</w:t>
            </w:r>
          </w:p>
        </w:tc>
        <w:tc>
          <w:tcPr>
            <w:tcW w:w="1463" w:type="dxa"/>
            <w:shd w:val="clear" w:color="auto" w:fill="BFBFBF" w:themeFill="background1" w:themeFillShade="BF"/>
          </w:tcPr>
          <w:p w14:paraId="502D7E69" w14:textId="77777777" w:rsidR="00A57AFA" w:rsidRDefault="00A57AFA" w:rsidP="00A57AFA">
            <w:r>
              <w:rPr>
                <w:rFonts w:hint="eastAsia"/>
              </w:rPr>
              <w:t>数据</w:t>
            </w:r>
            <w:r>
              <w:t>类型</w:t>
            </w:r>
          </w:p>
        </w:tc>
        <w:tc>
          <w:tcPr>
            <w:tcW w:w="4190" w:type="dxa"/>
            <w:shd w:val="clear" w:color="auto" w:fill="BFBFBF" w:themeFill="background1" w:themeFillShade="BF"/>
          </w:tcPr>
          <w:p w14:paraId="7C575B3B" w14:textId="77777777" w:rsidR="00A57AFA" w:rsidRDefault="00A57AFA" w:rsidP="00A57AFA">
            <w:r>
              <w:rPr>
                <w:rFonts w:hint="eastAsia"/>
              </w:rPr>
              <w:t>说明</w:t>
            </w:r>
          </w:p>
        </w:tc>
      </w:tr>
      <w:tr w:rsidR="00A57AFA" w14:paraId="4F12903D" w14:textId="77777777" w:rsidTr="001F0124">
        <w:tc>
          <w:tcPr>
            <w:tcW w:w="1656" w:type="dxa"/>
          </w:tcPr>
          <w:p w14:paraId="3398AED4" w14:textId="77777777" w:rsidR="00A57AFA" w:rsidRDefault="00A57AFA" w:rsidP="00A57AFA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1463" w:type="dxa"/>
          </w:tcPr>
          <w:p w14:paraId="0377C580" w14:textId="77777777" w:rsidR="00A57AFA" w:rsidRDefault="00A57AFA" w:rsidP="00A57AFA">
            <w:r>
              <w:t>WORD</w:t>
            </w:r>
          </w:p>
        </w:tc>
        <w:tc>
          <w:tcPr>
            <w:tcW w:w="4190" w:type="dxa"/>
          </w:tcPr>
          <w:p w14:paraId="24E061BF" w14:textId="77777777" w:rsidR="00A57AFA" w:rsidRDefault="00A57AFA" w:rsidP="00A57AFA">
            <w:r>
              <w:rPr>
                <w:rFonts w:hint="eastAsia"/>
              </w:rPr>
              <w:t>0</w:t>
            </w:r>
            <w:r>
              <w:t>x55AA</w:t>
            </w:r>
            <w:r>
              <w:rPr>
                <w:rFonts w:hint="eastAsia"/>
              </w:rPr>
              <w:t>，</w:t>
            </w:r>
            <w:r>
              <w:t>标志帧的</w:t>
            </w:r>
            <w:r>
              <w:rPr>
                <w:rFonts w:hint="eastAsia"/>
              </w:rPr>
              <w:t>开始</w:t>
            </w:r>
          </w:p>
        </w:tc>
      </w:tr>
      <w:tr w:rsidR="00A57AFA" w14:paraId="69A1E20B" w14:textId="77777777" w:rsidTr="001F0124">
        <w:tc>
          <w:tcPr>
            <w:tcW w:w="1656" w:type="dxa"/>
          </w:tcPr>
          <w:p w14:paraId="16344250" w14:textId="77777777" w:rsidR="00A57AFA" w:rsidRDefault="00A57AFA" w:rsidP="00A57AFA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1463" w:type="dxa"/>
          </w:tcPr>
          <w:p w14:paraId="6DE0BBD8" w14:textId="77777777" w:rsidR="00A57AFA" w:rsidRDefault="00A57AFA" w:rsidP="00A57AFA">
            <w:r>
              <w:rPr>
                <w:rFonts w:hint="eastAsia"/>
              </w:rPr>
              <w:t>BYTE</w:t>
            </w:r>
          </w:p>
        </w:tc>
        <w:tc>
          <w:tcPr>
            <w:tcW w:w="4190" w:type="dxa"/>
          </w:tcPr>
          <w:p w14:paraId="619343EE" w14:textId="77777777" w:rsidR="00A57AFA" w:rsidRDefault="00A57AFA" w:rsidP="00A57AFA">
            <w:r>
              <w:rPr>
                <w:rFonts w:hint="eastAsia"/>
              </w:rPr>
              <w:t>02</w:t>
            </w:r>
            <w:r>
              <w:rPr>
                <w:rFonts w:hint="eastAsia"/>
              </w:rPr>
              <w:t>：校时</w:t>
            </w:r>
          </w:p>
        </w:tc>
      </w:tr>
      <w:tr w:rsidR="00A57AFA" w14:paraId="196021C7" w14:textId="77777777" w:rsidTr="001F0124">
        <w:tc>
          <w:tcPr>
            <w:tcW w:w="1656" w:type="dxa"/>
          </w:tcPr>
          <w:p w14:paraId="02699F02" w14:textId="77777777" w:rsidR="00A57AFA" w:rsidRDefault="00A57AFA" w:rsidP="00A57AFA">
            <w:r>
              <w:rPr>
                <w:rFonts w:hint="eastAsia"/>
              </w:rPr>
              <w:t>数据长度</w:t>
            </w:r>
          </w:p>
        </w:tc>
        <w:tc>
          <w:tcPr>
            <w:tcW w:w="1463" w:type="dxa"/>
          </w:tcPr>
          <w:p w14:paraId="2905CF7E" w14:textId="77777777" w:rsidR="00A57AFA" w:rsidRDefault="00A57AFA" w:rsidP="00A57AFA">
            <w:r>
              <w:rPr>
                <w:rFonts w:hint="eastAsia"/>
              </w:rPr>
              <w:t>WORD</w:t>
            </w:r>
          </w:p>
        </w:tc>
        <w:tc>
          <w:tcPr>
            <w:tcW w:w="4190" w:type="dxa"/>
          </w:tcPr>
          <w:p w14:paraId="5EF5DE5B" w14:textId="77777777" w:rsidR="00A57AFA" w:rsidRDefault="00A57AFA" w:rsidP="00A57AFA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  <w:r>
              <w:t>，应答和错误码</w:t>
            </w:r>
          </w:p>
        </w:tc>
      </w:tr>
      <w:tr w:rsidR="00A57AFA" w14:paraId="55534056" w14:textId="77777777" w:rsidTr="001F0124">
        <w:tc>
          <w:tcPr>
            <w:tcW w:w="1656" w:type="dxa"/>
          </w:tcPr>
          <w:p w14:paraId="17FC852B" w14:textId="77777777" w:rsidR="00A57AFA" w:rsidRDefault="00A57AFA" w:rsidP="00A57AFA">
            <w:r>
              <w:rPr>
                <w:rFonts w:hint="eastAsia"/>
              </w:rPr>
              <w:t>应答</w:t>
            </w:r>
          </w:p>
        </w:tc>
        <w:tc>
          <w:tcPr>
            <w:tcW w:w="1463" w:type="dxa"/>
          </w:tcPr>
          <w:p w14:paraId="4D8D8D19" w14:textId="77777777" w:rsidR="00A57AFA" w:rsidRDefault="00A57AFA" w:rsidP="00A57AFA">
            <w:r>
              <w:rPr>
                <w:rFonts w:hint="eastAsia"/>
              </w:rPr>
              <w:t>BYTE</w:t>
            </w:r>
          </w:p>
        </w:tc>
        <w:tc>
          <w:tcPr>
            <w:tcW w:w="4190" w:type="dxa"/>
          </w:tcPr>
          <w:p w14:paraId="4A6AE70D" w14:textId="77777777" w:rsidR="00A57AFA" w:rsidRDefault="00A57AFA" w:rsidP="00A57AFA">
            <w:r>
              <w:rPr>
                <w:rFonts w:hint="eastAsia"/>
              </w:rPr>
              <w:t>ACK</w:t>
            </w:r>
            <w:r>
              <w:t>表明一切正常，</w:t>
            </w:r>
            <w:r>
              <w:rPr>
                <w:rFonts w:hint="eastAsia"/>
              </w:rPr>
              <w:t>错误</w:t>
            </w:r>
            <w:r>
              <w:t>码内容为</w:t>
            </w: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。</w:t>
            </w:r>
          </w:p>
          <w:p w14:paraId="022EB7F1" w14:textId="77777777" w:rsidR="00A57AFA" w:rsidRPr="009578D0" w:rsidRDefault="00A57AFA" w:rsidP="00A57AFA">
            <w:r>
              <w:t>NAK</w:t>
            </w:r>
            <w:r>
              <w:t>表明出现异常，</w:t>
            </w:r>
            <w:r>
              <w:rPr>
                <w:rFonts w:hint="eastAsia"/>
              </w:rPr>
              <w:t>错误</w:t>
            </w:r>
            <w:r>
              <w:t>码中记录了异常情况。</w:t>
            </w:r>
          </w:p>
        </w:tc>
      </w:tr>
      <w:tr w:rsidR="00A57AFA" w14:paraId="491CBF75" w14:textId="77777777" w:rsidTr="001F0124">
        <w:tc>
          <w:tcPr>
            <w:tcW w:w="1656" w:type="dxa"/>
          </w:tcPr>
          <w:p w14:paraId="75D80E64" w14:textId="77777777" w:rsidR="00A57AFA" w:rsidRDefault="00A57AFA" w:rsidP="00A57AFA">
            <w:r>
              <w:rPr>
                <w:rFonts w:hint="eastAsia"/>
              </w:rPr>
              <w:t>错误</w:t>
            </w:r>
            <w:r>
              <w:t>码</w:t>
            </w:r>
          </w:p>
        </w:tc>
        <w:tc>
          <w:tcPr>
            <w:tcW w:w="1463" w:type="dxa"/>
          </w:tcPr>
          <w:p w14:paraId="7CACF96D" w14:textId="77777777" w:rsidR="00A57AFA" w:rsidRDefault="00A57AFA" w:rsidP="00A57AFA">
            <w:r>
              <w:rPr>
                <w:rFonts w:hint="eastAsia"/>
              </w:rPr>
              <w:t>BYTE</w:t>
            </w:r>
          </w:p>
        </w:tc>
        <w:tc>
          <w:tcPr>
            <w:tcW w:w="4190" w:type="dxa"/>
          </w:tcPr>
          <w:p w14:paraId="12E9C868" w14:textId="77777777" w:rsidR="00A57AFA" w:rsidRDefault="00A57AFA" w:rsidP="00A57AFA">
            <w:r>
              <w:rPr>
                <w:rFonts w:hint="eastAsia"/>
              </w:rPr>
              <w:t>0</w:t>
            </w:r>
            <w:r>
              <w:t>x</w:t>
            </w: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：</w:t>
            </w:r>
            <w:r>
              <w:t>正确</w:t>
            </w:r>
          </w:p>
          <w:p w14:paraId="2DB9F05C" w14:textId="77777777" w:rsidR="00A57AFA" w:rsidRDefault="00A57AFA" w:rsidP="00A57AFA">
            <w:r>
              <w:t>0x</w:t>
            </w:r>
            <w:r>
              <w:rPr>
                <w:rFonts w:hint="eastAsia"/>
              </w:rPr>
              <w:t>01</w:t>
            </w:r>
            <w:r>
              <w:rPr>
                <w:rFonts w:hint="eastAsia"/>
              </w:rPr>
              <w:t>：</w:t>
            </w:r>
            <w:r>
              <w:t>CRC</w:t>
            </w:r>
            <w:r>
              <w:t>错误</w:t>
            </w:r>
          </w:p>
          <w:p w14:paraId="5146C433" w14:textId="77777777" w:rsidR="00A57AFA" w:rsidRDefault="00A57AFA" w:rsidP="00A57AFA">
            <w:r>
              <w:rPr>
                <w:rFonts w:hint="eastAsia"/>
              </w:rPr>
              <w:t>0</w:t>
            </w:r>
            <w:r>
              <w:t>x02</w:t>
            </w:r>
            <w:r>
              <w:rPr>
                <w:rFonts w:hint="eastAsia"/>
              </w:rPr>
              <w:t>：</w:t>
            </w:r>
            <w:r>
              <w:t>数据长度错误</w:t>
            </w:r>
          </w:p>
          <w:p w14:paraId="22E1BD02" w14:textId="77777777" w:rsidR="00A57AFA" w:rsidRPr="009578D0" w:rsidRDefault="00A57AFA" w:rsidP="00A57AFA">
            <w:r>
              <w:rPr>
                <w:rFonts w:hint="eastAsia"/>
              </w:rPr>
              <w:t>0</w:t>
            </w:r>
            <w:r>
              <w:t>x04</w:t>
            </w:r>
            <w:r>
              <w:rPr>
                <w:rFonts w:hint="eastAsia"/>
              </w:rPr>
              <w:t>：因</w:t>
            </w:r>
            <w:r>
              <w:t>系统其它原因，未对系统进行校时处理</w:t>
            </w:r>
          </w:p>
        </w:tc>
      </w:tr>
      <w:tr w:rsidR="00A57AFA" w14:paraId="29EDFA7C" w14:textId="77777777" w:rsidTr="001F0124">
        <w:tc>
          <w:tcPr>
            <w:tcW w:w="1656" w:type="dxa"/>
          </w:tcPr>
          <w:p w14:paraId="6EE9BB26" w14:textId="77777777" w:rsidR="00A57AFA" w:rsidRDefault="00A57AFA" w:rsidP="00A57AFA">
            <w:r>
              <w:rPr>
                <w:rFonts w:hint="eastAsia"/>
              </w:rPr>
              <w:t>CRC</w:t>
            </w:r>
          </w:p>
        </w:tc>
        <w:tc>
          <w:tcPr>
            <w:tcW w:w="1463" w:type="dxa"/>
          </w:tcPr>
          <w:p w14:paraId="17BDA43B" w14:textId="0793B6C7" w:rsidR="00A57AFA" w:rsidRDefault="001D4311" w:rsidP="00A57AFA">
            <w:r>
              <w:t>D</w:t>
            </w:r>
            <w:r w:rsidR="00A57AFA">
              <w:rPr>
                <w:rFonts w:hint="eastAsia"/>
              </w:rPr>
              <w:t>WORD</w:t>
            </w:r>
          </w:p>
        </w:tc>
        <w:tc>
          <w:tcPr>
            <w:tcW w:w="4190" w:type="dxa"/>
          </w:tcPr>
          <w:p w14:paraId="615235FC" w14:textId="48EB57CA" w:rsidR="00A57AFA" w:rsidRDefault="001D4311" w:rsidP="00A57AFA">
            <w:r>
              <w:t>32</w:t>
            </w:r>
            <w:r w:rsidR="00A57AFA">
              <w:rPr>
                <w:rFonts w:hint="eastAsia"/>
              </w:rPr>
              <w:t>位</w:t>
            </w:r>
            <w:r w:rsidR="00A57AFA">
              <w:t>CRC</w:t>
            </w:r>
            <w:r w:rsidR="00A57AFA">
              <w:rPr>
                <w:rFonts w:hint="eastAsia"/>
              </w:rPr>
              <w:t>校验</w:t>
            </w:r>
            <w:r w:rsidR="00A57AFA">
              <w:t>值</w:t>
            </w:r>
          </w:p>
        </w:tc>
      </w:tr>
    </w:tbl>
    <w:p w14:paraId="368FA475" w14:textId="77777777" w:rsidR="00BD746F" w:rsidRDefault="00BD746F" w:rsidP="00BD746F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39" w:name="_Toc429742727"/>
      <w:bookmarkStart w:id="40" w:name="_Toc420076416"/>
      <w:bookmarkStart w:id="41" w:name="_Toc420571824"/>
      <w:r>
        <w:rPr>
          <w:rFonts w:hint="eastAsia"/>
        </w:rPr>
        <w:t>出错</w:t>
      </w:r>
      <w:r>
        <w:t>处理机制</w:t>
      </w:r>
      <w:bookmarkEnd w:id="39"/>
    </w:p>
    <w:p w14:paraId="32E249CD" w14:textId="48703E3A" w:rsidR="00BD746F" w:rsidRDefault="00BD746F" w:rsidP="00BD746F">
      <w:pPr>
        <w:spacing w:before="120" w:after="120" w:line="288" w:lineRule="auto"/>
        <w:ind w:left="644" w:firstLine="434"/>
      </w:pPr>
      <w:r>
        <w:rPr>
          <w:rFonts w:hint="eastAsia"/>
        </w:rPr>
        <w:t>若</w:t>
      </w:r>
      <w:r>
        <w:rPr>
          <w:rFonts w:hint="eastAsia"/>
        </w:rPr>
        <w:t>PM</w:t>
      </w:r>
      <w:r>
        <w:t>收到错误指令，则直接抛弃，等待新的指令。</w:t>
      </w:r>
    </w:p>
    <w:p w14:paraId="7750ABF0" w14:textId="6E3B41CD" w:rsidR="00D8363D" w:rsidRDefault="00BD746F" w:rsidP="00D8363D">
      <w:pPr>
        <w:spacing w:before="120" w:after="120" w:line="288" w:lineRule="auto"/>
        <w:ind w:left="644" w:firstLine="434"/>
      </w:pPr>
      <w:r>
        <w:rPr>
          <w:rFonts w:hint="eastAsia"/>
        </w:rPr>
        <w:t>若</w:t>
      </w:r>
      <w:r>
        <w:t>CM</w:t>
      </w:r>
      <w:r>
        <w:rPr>
          <w:rFonts w:hint="eastAsia"/>
        </w:rPr>
        <w:t>收</w:t>
      </w:r>
      <w:r>
        <w:t>到错误应答</w:t>
      </w:r>
      <w:r w:rsidR="005E3753">
        <w:rPr>
          <w:rFonts w:hint="eastAsia"/>
        </w:rPr>
        <w:t>或</w:t>
      </w:r>
      <w:r w:rsidR="005E3753">
        <w:t>未收到应答</w:t>
      </w:r>
      <w:r>
        <w:t>，则错误数加</w:t>
      </w:r>
      <w:r w:rsidR="00F71F96">
        <w:rPr>
          <w:rFonts w:hint="eastAsia"/>
        </w:rPr>
        <w:t>1</w:t>
      </w:r>
      <w:r w:rsidR="00F71F96">
        <w:rPr>
          <w:rFonts w:hint="eastAsia"/>
        </w:rPr>
        <w:t>，连续</w:t>
      </w:r>
      <w:r w:rsidR="00F71F96">
        <w:t>n</w:t>
      </w:r>
      <w:r w:rsidR="00813FD0">
        <w:rPr>
          <w:rFonts w:hint="eastAsia"/>
        </w:rPr>
        <w:t>次</w:t>
      </w:r>
      <w:r w:rsidR="00D366D8">
        <w:rPr>
          <w:rFonts w:hint="eastAsia"/>
        </w:rPr>
        <w:t>出错</w:t>
      </w:r>
      <w:r w:rsidR="00D366D8">
        <w:t>后，则认为</w:t>
      </w:r>
      <w:r w:rsidR="00B21F7A">
        <w:rPr>
          <w:rFonts w:hint="eastAsia"/>
        </w:rPr>
        <w:t>模块断开</w:t>
      </w:r>
      <w:r w:rsidR="00B21F7A">
        <w:t>，进入探测状态</w:t>
      </w:r>
      <w:r w:rsidR="00D366D8">
        <w:t>。</w:t>
      </w:r>
      <w:r w:rsidR="00D8363D">
        <w:t>CM</w:t>
      </w:r>
      <w:r w:rsidR="00D8363D">
        <w:rPr>
          <w:rFonts w:hint="eastAsia"/>
        </w:rPr>
        <w:t>接收</w:t>
      </w:r>
      <w:r w:rsidR="00D8363D">
        <w:t>到正确</w:t>
      </w:r>
      <w:r w:rsidR="00D8363D">
        <w:rPr>
          <w:rFonts w:hint="eastAsia"/>
        </w:rPr>
        <w:t>应答后</w:t>
      </w:r>
      <w:r w:rsidR="00D8363D">
        <w:t>，错误数清零。</w:t>
      </w:r>
    </w:p>
    <w:p w14:paraId="29AF3D24" w14:textId="77777777" w:rsidR="005D032D" w:rsidRDefault="005D032D" w:rsidP="005D032D">
      <w:pPr>
        <w:pStyle w:val="20"/>
        <w:widowControl w:val="0"/>
        <w:tabs>
          <w:tab w:val="clear" w:pos="576"/>
          <w:tab w:val="left" w:pos="284"/>
          <w:tab w:val="num" w:pos="700"/>
        </w:tabs>
        <w:ind w:left="709" w:hanging="709"/>
      </w:pPr>
      <w:bookmarkStart w:id="42" w:name="_Toc429742728"/>
      <w:r>
        <w:rPr>
          <w:rFonts w:hint="eastAsia"/>
        </w:rPr>
        <w:lastRenderedPageBreak/>
        <w:t>PM</w:t>
      </w:r>
      <w:r>
        <w:rPr>
          <w:rFonts w:hint="eastAsia"/>
        </w:rPr>
        <w:t>上报</w:t>
      </w:r>
      <w:r>
        <w:t>SOE</w:t>
      </w:r>
      <w:bookmarkEnd w:id="40"/>
      <w:bookmarkEnd w:id="41"/>
      <w:bookmarkEnd w:id="42"/>
    </w:p>
    <w:p w14:paraId="42C95C9A" w14:textId="77777777" w:rsidR="005D032D" w:rsidRDefault="005D032D" w:rsidP="005D032D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43" w:name="_Toc420076417"/>
      <w:bookmarkStart w:id="44" w:name="_Toc420571825"/>
      <w:bookmarkStart w:id="45" w:name="_Toc429742729"/>
      <w:r>
        <w:t>SOE</w:t>
      </w:r>
      <w:r>
        <w:rPr>
          <w:rFonts w:hint="eastAsia"/>
        </w:rPr>
        <w:t>上报序列</w:t>
      </w:r>
      <w:r>
        <w:t>图</w:t>
      </w:r>
      <w:bookmarkEnd w:id="43"/>
      <w:bookmarkEnd w:id="44"/>
      <w:bookmarkEnd w:id="45"/>
    </w:p>
    <w:p w14:paraId="41F26792" w14:textId="77777777" w:rsidR="005D032D" w:rsidRDefault="00C20F4D" w:rsidP="005D032D">
      <w:pPr>
        <w:jc w:val="center"/>
      </w:pPr>
      <w:r>
        <w:object w:dxaOrig="6150" w:dyaOrig="5220" w14:anchorId="41388206">
          <v:shape id="_x0000_i1034" type="#_x0000_t75" style="width:208.95pt;height:177.55pt" o:ole="">
            <v:imagedata r:id="rId31" o:title=""/>
          </v:shape>
          <o:OLEObject Type="Embed" ProgID="Visio.Drawing.15" ShapeID="_x0000_i1034" DrawAspect="Content" ObjectID="_1517403680" r:id="rId32"/>
        </w:object>
      </w:r>
    </w:p>
    <w:p w14:paraId="0B7C2DE6" w14:textId="550F53D9" w:rsidR="005D032D" w:rsidRDefault="005D032D" w:rsidP="005D032D">
      <w:pPr>
        <w:jc w:val="center"/>
      </w:pPr>
      <w:r>
        <w:rPr>
          <w:rFonts w:hint="eastAsia"/>
        </w:rPr>
        <w:t>图</w:t>
      </w:r>
      <w:r w:rsidR="0074253F">
        <w:rPr>
          <w:rFonts w:hint="eastAsia"/>
        </w:rPr>
        <w:t>10</w:t>
      </w:r>
      <w:r>
        <w:rPr>
          <w:rFonts w:hint="eastAsia"/>
        </w:rPr>
        <w:t xml:space="preserve"> </w:t>
      </w:r>
      <w:r>
        <w:t>SOE</w:t>
      </w:r>
      <w:r>
        <w:t>上报序列图</w:t>
      </w:r>
    </w:p>
    <w:p w14:paraId="35F98C93" w14:textId="77777777" w:rsidR="005D032D" w:rsidRDefault="005D032D" w:rsidP="005D032D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46" w:name="_Toc420076418"/>
      <w:bookmarkStart w:id="47" w:name="_Toc420571826"/>
      <w:bookmarkStart w:id="48" w:name="_Toc429742730"/>
      <w:r>
        <w:rPr>
          <w:rFonts w:hint="eastAsia"/>
        </w:rPr>
        <w:t>约束</w:t>
      </w:r>
      <w:r>
        <w:t>条件</w:t>
      </w:r>
      <w:bookmarkEnd w:id="46"/>
      <w:bookmarkEnd w:id="47"/>
      <w:bookmarkEnd w:id="48"/>
    </w:p>
    <w:p w14:paraId="4192A9D6" w14:textId="77777777" w:rsidR="005D032D" w:rsidRDefault="005D032D" w:rsidP="005D032D">
      <w:pPr>
        <w:spacing w:before="120" w:after="120" w:line="288" w:lineRule="auto"/>
        <w:ind w:left="644" w:firstLine="434"/>
      </w:pPr>
      <w:r>
        <w:rPr>
          <w:rFonts w:hint="eastAsia"/>
        </w:rPr>
        <w:t>PM</w:t>
      </w:r>
      <w:r>
        <w:t>中所有</w:t>
      </w:r>
      <w:r>
        <w:t>SOE</w:t>
      </w:r>
      <w:r>
        <w:t>队列中总共最多存储</w:t>
      </w:r>
      <w:r>
        <w:rPr>
          <w:rFonts w:hint="eastAsia"/>
        </w:rPr>
        <w:t>60000</w:t>
      </w:r>
      <w:r>
        <w:rPr>
          <w:rFonts w:hint="eastAsia"/>
        </w:rPr>
        <w:t>条</w:t>
      </w:r>
      <w:r>
        <w:t>SOE</w:t>
      </w:r>
      <w:r>
        <w:rPr>
          <w:rFonts w:hint="eastAsia"/>
        </w:rPr>
        <w:t>；</w:t>
      </w:r>
      <w:r>
        <w:t>PM</w:t>
      </w:r>
      <w:r>
        <w:t>每个周期最多</w:t>
      </w:r>
      <w:r>
        <w:rPr>
          <w:rFonts w:hint="eastAsia"/>
        </w:rPr>
        <w:t>传输</w:t>
      </w:r>
      <w:r>
        <w:t>400</w:t>
      </w:r>
      <w:r>
        <w:rPr>
          <w:rFonts w:hint="eastAsia"/>
        </w:rPr>
        <w:t>条</w:t>
      </w:r>
      <w:r>
        <w:t>SOE</w:t>
      </w:r>
      <w:r>
        <w:rPr>
          <w:rFonts w:hint="eastAsia"/>
        </w:rPr>
        <w:t>到</w:t>
      </w:r>
      <w:r>
        <w:rPr>
          <w:rFonts w:hint="eastAsia"/>
        </w:rPr>
        <w:t>CM</w:t>
      </w:r>
      <w:r>
        <w:rPr>
          <w:rFonts w:hint="eastAsia"/>
        </w:rPr>
        <w:t>，</w:t>
      </w:r>
      <w:r>
        <w:t>每</w:t>
      </w:r>
      <w:r>
        <w:rPr>
          <w:rFonts w:hint="eastAsia"/>
        </w:rPr>
        <w:t>条</w:t>
      </w:r>
      <w:r>
        <w:t>SOE</w:t>
      </w:r>
      <w:r>
        <w:t>占</w:t>
      </w:r>
      <w:r>
        <w:rPr>
          <w:rFonts w:hint="eastAsia"/>
        </w:rPr>
        <w:t>10</w:t>
      </w:r>
      <w:r>
        <w:t xml:space="preserve"> Bytes</w:t>
      </w:r>
      <w:r>
        <w:rPr>
          <w:rFonts w:hint="eastAsia"/>
        </w:rPr>
        <w:t>；共</w:t>
      </w:r>
      <w:r>
        <w:rPr>
          <w:rFonts w:hint="eastAsia"/>
        </w:rPr>
        <w:t>16</w:t>
      </w:r>
      <w:r>
        <w:rPr>
          <w:rFonts w:hint="eastAsia"/>
        </w:rPr>
        <w:t>个</w:t>
      </w:r>
      <w:r>
        <w:t>SOE</w:t>
      </w:r>
      <w:r>
        <w:t>队列</w:t>
      </w:r>
      <w:r>
        <w:rPr>
          <w:rFonts w:hint="eastAsia"/>
        </w:rPr>
        <w:t>；</w:t>
      </w:r>
      <w:r>
        <w:t>每次</w:t>
      </w:r>
      <w:r>
        <w:rPr>
          <w:rFonts w:hint="eastAsia"/>
        </w:rPr>
        <w:t>只</w:t>
      </w:r>
      <w:r>
        <w:t>上报</w:t>
      </w:r>
      <w:r>
        <w:rPr>
          <w:rFonts w:hint="eastAsia"/>
        </w:rPr>
        <w:t>同一个</w:t>
      </w:r>
      <w:r>
        <w:t>队列中的</w:t>
      </w:r>
      <w:r>
        <w:t>SOE</w:t>
      </w:r>
      <w:r>
        <w:rPr>
          <w:rFonts w:hint="eastAsia"/>
        </w:rPr>
        <w:t>；每次</w:t>
      </w:r>
      <w:r>
        <w:t>由上位机</w:t>
      </w:r>
      <w:r>
        <w:t>SOE</w:t>
      </w:r>
      <w:r>
        <w:t>软件</w:t>
      </w:r>
      <w:r>
        <w:rPr>
          <w:rFonts w:hint="eastAsia"/>
        </w:rPr>
        <w:t>触发</w:t>
      </w:r>
      <w:r>
        <w:t>SOE</w:t>
      </w:r>
      <w:r>
        <w:t>传输</w:t>
      </w:r>
      <w:r>
        <w:rPr>
          <w:rFonts w:hint="eastAsia"/>
        </w:rPr>
        <w:t>；</w:t>
      </w:r>
      <w:r>
        <w:t>CM</w:t>
      </w:r>
      <w:r>
        <w:t>不存储</w:t>
      </w:r>
      <w:r>
        <w:t>SOE</w:t>
      </w:r>
      <w:r>
        <w:t>，直接将接收到的</w:t>
      </w:r>
      <w:r>
        <w:t>SOE</w:t>
      </w:r>
      <w:r>
        <w:t>上报。</w:t>
      </w:r>
    </w:p>
    <w:p w14:paraId="328A46B1" w14:textId="77777777" w:rsidR="005D032D" w:rsidRDefault="005D032D" w:rsidP="005D032D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49" w:name="_Toc420076421"/>
      <w:bookmarkStart w:id="50" w:name="_Toc420571829"/>
      <w:bookmarkStart w:id="51" w:name="_Toc429742731"/>
      <w:r>
        <w:t>SOE</w:t>
      </w:r>
      <w:r>
        <w:rPr>
          <w:rFonts w:hint="eastAsia"/>
        </w:rPr>
        <w:t>数据结构</w:t>
      </w:r>
      <w:bookmarkEnd w:id="49"/>
      <w:bookmarkEnd w:id="50"/>
      <w:bookmarkEnd w:id="51"/>
    </w:p>
    <w:tbl>
      <w:tblPr>
        <w:tblW w:w="8075" w:type="dxa"/>
        <w:tblInd w:w="11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1276"/>
        <w:gridCol w:w="1280"/>
        <w:gridCol w:w="4243"/>
      </w:tblGrid>
      <w:tr w:rsidR="00BF6B15" w14:paraId="6E67E52F" w14:textId="77777777" w:rsidTr="002E31A2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14:paraId="7DC6C6DE" w14:textId="77777777" w:rsidR="00BF6B15" w:rsidRDefault="00220BC6">
            <w:pPr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各项</w:t>
            </w:r>
            <w:r>
              <w:rPr>
                <w:kern w:val="0"/>
                <w:szCs w:val="21"/>
              </w:rPr>
              <w:t>内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4DC8394B" w14:textId="77777777" w:rsidR="00BF6B15" w:rsidRDefault="00BF6B15">
            <w:r>
              <w:rPr>
                <w:rFonts w:hint="eastAsia"/>
              </w:rPr>
              <w:t>数据类型</w:t>
            </w: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14:paraId="154ADBD3" w14:textId="77777777" w:rsidR="00BF6B15" w:rsidRDefault="00BF6B15">
            <w:r>
              <w:rPr>
                <w:rFonts w:hint="eastAsia"/>
              </w:rPr>
              <w:t>长度</w:t>
            </w:r>
          </w:p>
        </w:tc>
        <w:tc>
          <w:tcPr>
            <w:tcW w:w="4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73DFDE81" w14:textId="77777777" w:rsidR="00BF6B15" w:rsidRDefault="00BF6B15">
            <w:r>
              <w:rPr>
                <w:rFonts w:hint="eastAsia"/>
              </w:rPr>
              <w:t>说明</w:t>
            </w:r>
          </w:p>
        </w:tc>
      </w:tr>
      <w:tr w:rsidR="00BF6B15" w14:paraId="57294A14" w14:textId="77777777" w:rsidTr="002E31A2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032B0" w14:textId="77777777" w:rsidR="00BF6B15" w:rsidRDefault="00BF6B15" w:rsidP="00BF6B15">
            <w:r>
              <w:t>relSec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355218" w14:textId="77777777" w:rsidR="00BF6B15" w:rsidRDefault="00BF6B15" w:rsidP="00BF6B15">
            <w:r>
              <w:t>DWORD</w:t>
            </w: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B397D" w14:textId="77777777" w:rsidR="00BF6B15" w:rsidRDefault="00BF6B15" w:rsidP="00BF6B15">
            <w:r>
              <w:t>4 bytes</w:t>
            </w:r>
          </w:p>
        </w:tc>
        <w:tc>
          <w:tcPr>
            <w:tcW w:w="4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930EC" w14:textId="6C77536B" w:rsidR="00BF6B15" w:rsidRDefault="00BF6B15" w:rsidP="00BF6B15">
            <w:r>
              <w:rPr>
                <w:rFonts w:hint="eastAsia"/>
              </w:rPr>
              <w:t>时间戳</w:t>
            </w:r>
            <w:r>
              <w:t xml:space="preserve"> - </w:t>
            </w:r>
            <w:r>
              <w:rPr>
                <w:rFonts w:hint="eastAsia"/>
              </w:rPr>
              <w:t>相对</w:t>
            </w:r>
            <w:r w:rsidR="001F193F">
              <w:rPr>
                <w:rFonts w:hint="eastAsia"/>
              </w:rPr>
              <w:t>起点</w:t>
            </w:r>
            <w:r w:rsidR="001F193F">
              <w:t>走过的</w:t>
            </w:r>
            <w:r>
              <w:rPr>
                <w:rFonts w:hint="eastAsia"/>
              </w:rPr>
              <w:t>秒</w:t>
            </w:r>
          </w:p>
          <w:p w14:paraId="5BD6B6A2" w14:textId="0A8D0CC2" w:rsidR="00BF6B15" w:rsidRDefault="00BF6B15" w:rsidP="00BF6B15">
            <w:r>
              <w:rPr>
                <w:rFonts w:hint="eastAsia"/>
              </w:rPr>
              <w:t>起点</w:t>
            </w:r>
            <w:r w:rsidR="001F193F">
              <w:rPr>
                <w:rFonts w:hint="eastAsia"/>
              </w:rPr>
              <w:t>：</w:t>
            </w:r>
            <w:r>
              <w:t>1970.01.01 00:00</w:t>
            </w:r>
            <w:r w:rsidR="001F193F">
              <w:rPr>
                <w:rFonts w:hint="eastAsia"/>
              </w:rPr>
              <w:t>:00</w:t>
            </w:r>
          </w:p>
        </w:tc>
      </w:tr>
      <w:tr w:rsidR="00BF6B15" w14:paraId="629AB4A5" w14:textId="77777777" w:rsidTr="002E31A2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0BCA50" w14:textId="77777777" w:rsidR="00BF6B15" w:rsidRDefault="00BF6B15" w:rsidP="00BF6B15">
            <w:r>
              <w:t>milliSec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5D523A" w14:textId="77777777" w:rsidR="00BF6B15" w:rsidRDefault="00BF6B15" w:rsidP="00BF6B15">
            <w:r>
              <w:t>WORD</w:t>
            </w: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85BE1" w14:textId="77777777" w:rsidR="00BF6B15" w:rsidRDefault="00BF6B15" w:rsidP="00BF6B15">
            <w:r>
              <w:t>2 bytes</w:t>
            </w:r>
          </w:p>
        </w:tc>
        <w:tc>
          <w:tcPr>
            <w:tcW w:w="4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59944B" w14:textId="2A79CD4B" w:rsidR="00BF6B15" w:rsidRDefault="00BF6B15" w:rsidP="001F193F">
            <w:r>
              <w:rPr>
                <w:rFonts w:hint="eastAsia"/>
              </w:rPr>
              <w:t>时间戳的</w:t>
            </w:r>
            <w:proofErr w:type="gramStart"/>
            <w:r w:rsidR="001F193F">
              <w:rPr>
                <w:rFonts w:hint="eastAsia"/>
              </w:rPr>
              <w:t>毫秒</w:t>
            </w:r>
            <w:r>
              <w:rPr>
                <w:rFonts w:hint="eastAsia"/>
              </w:rPr>
              <w:t>部分</w:t>
            </w:r>
            <w:proofErr w:type="gramEnd"/>
          </w:p>
        </w:tc>
      </w:tr>
      <w:tr w:rsidR="00BF6B15" w14:paraId="49A7BD3D" w14:textId="77777777" w:rsidTr="002E31A2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10F02" w14:textId="77777777" w:rsidR="00BF6B15" w:rsidRDefault="00BF6B15" w:rsidP="00BF6B15">
            <w:r>
              <w:t xml:space="preserve">MP </w:t>
            </w:r>
            <w:r>
              <w:rPr>
                <w:rFonts w:cs="Arial-BoldMT"/>
                <w:bCs/>
              </w:rPr>
              <w:t>Number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99D3C" w14:textId="77777777" w:rsidR="00BF6B15" w:rsidRDefault="00BF6B15" w:rsidP="00BF6B15">
            <w:r>
              <w:t>BYTE</w:t>
            </w: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1FB03" w14:textId="77777777" w:rsidR="00BF6B15" w:rsidRDefault="00BF6B15" w:rsidP="00BF6B15">
            <w:r>
              <w:t>2 bits</w:t>
            </w:r>
          </w:p>
        </w:tc>
        <w:tc>
          <w:tcPr>
            <w:tcW w:w="4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577171" w14:textId="6D5E6076" w:rsidR="00BF6B15" w:rsidRDefault="00BF6B15" w:rsidP="001F193F">
            <w:r>
              <w:t>1</w:t>
            </w:r>
            <w:r>
              <w:rPr>
                <w:rFonts w:hint="eastAsia"/>
              </w:rPr>
              <w:t>：</w:t>
            </w:r>
            <w:r>
              <w:t>MP</w:t>
            </w:r>
            <w:r w:rsidR="00816002">
              <w:t>1</w:t>
            </w:r>
            <w:r>
              <w:rPr>
                <w:rFonts w:hint="eastAsia"/>
              </w:rPr>
              <w:t>；</w:t>
            </w:r>
            <w:r>
              <w:t>2</w:t>
            </w:r>
            <w:r>
              <w:rPr>
                <w:rFonts w:hint="eastAsia"/>
              </w:rPr>
              <w:t>：</w:t>
            </w:r>
            <w:r>
              <w:t>MP</w:t>
            </w:r>
            <w:r w:rsidR="00816002">
              <w:t>2</w:t>
            </w:r>
            <w:r>
              <w:rPr>
                <w:rFonts w:hint="eastAsia"/>
              </w:rPr>
              <w:t>；</w:t>
            </w:r>
            <w:r>
              <w:t>3</w:t>
            </w:r>
            <w:r>
              <w:rPr>
                <w:rFonts w:hint="eastAsia"/>
              </w:rPr>
              <w:t>：</w:t>
            </w:r>
            <w:r>
              <w:t>MP</w:t>
            </w:r>
            <w:r w:rsidR="00816002">
              <w:t>3</w:t>
            </w:r>
            <w:r>
              <w:rPr>
                <w:rFonts w:hint="eastAsia"/>
              </w:rPr>
              <w:t>；</w:t>
            </w:r>
            <w:r>
              <w:t>bit6</w:t>
            </w:r>
            <w:r>
              <w:rPr>
                <w:rFonts w:hint="eastAsia"/>
              </w:rPr>
              <w:t>，</w:t>
            </w:r>
            <w:r>
              <w:t>7</w:t>
            </w:r>
          </w:p>
        </w:tc>
      </w:tr>
      <w:tr w:rsidR="00BF6B15" w14:paraId="085C6CDE" w14:textId="77777777" w:rsidTr="002E31A2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13A80C" w14:textId="77777777" w:rsidR="00BF6B15" w:rsidRDefault="00BF6B15" w:rsidP="00BF6B15">
            <w:r>
              <w:rPr>
                <w:rFonts w:cs="Arial-BoldMT"/>
                <w:bCs/>
              </w:rPr>
              <w:t>soeNumber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22BADC" w14:textId="77777777" w:rsidR="00BF6B15" w:rsidRDefault="00BF6B15" w:rsidP="00BF6B15">
            <w:r>
              <w:t>BYTE</w:t>
            </w: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77658" w14:textId="77777777" w:rsidR="00BF6B15" w:rsidRDefault="00BF6B15" w:rsidP="00BF6B15">
            <w:r>
              <w:t>6 bits</w:t>
            </w:r>
          </w:p>
        </w:tc>
        <w:tc>
          <w:tcPr>
            <w:tcW w:w="4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33E170" w14:textId="747D7E6D" w:rsidR="00BF6B15" w:rsidRDefault="00BF6B15" w:rsidP="00BF6B15">
            <w:r>
              <w:rPr>
                <w:rFonts w:hint="eastAsia"/>
              </w:rPr>
              <w:t>事件所在</w:t>
            </w:r>
            <w:r>
              <w:t>SOE</w:t>
            </w:r>
            <w:r w:rsidR="001F193F">
              <w:rPr>
                <w:rFonts w:hint="eastAsia"/>
              </w:rPr>
              <w:t>块的序号：</w:t>
            </w:r>
            <w:r>
              <w:t>bit0-bit5</w:t>
            </w:r>
          </w:p>
        </w:tc>
      </w:tr>
      <w:tr w:rsidR="00BF6B15" w14:paraId="7CE40E54" w14:textId="77777777" w:rsidTr="002E31A2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C938B2" w14:textId="77777777" w:rsidR="00BF6B15" w:rsidRDefault="00BF6B15" w:rsidP="00BF6B15">
            <w:r>
              <w:t>Index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0D969" w14:textId="77777777" w:rsidR="00BF6B15" w:rsidRDefault="00BF6B15" w:rsidP="00BF6B15">
            <w:r>
              <w:t>WORD</w:t>
            </w: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15555" w14:textId="77777777" w:rsidR="00BF6B15" w:rsidRDefault="00BF6B15" w:rsidP="00BF6B15">
            <w:r>
              <w:t>2 bytes</w:t>
            </w:r>
          </w:p>
        </w:tc>
        <w:tc>
          <w:tcPr>
            <w:tcW w:w="4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35C99" w14:textId="77777777" w:rsidR="00BF6B15" w:rsidRDefault="00BF6B15" w:rsidP="00BF6B15">
            <w:r>
              <w:rPr>
                <w:rFonts w:hint="eastAsia"/>
              </w:rPr>
              <w:t>事件在相应</w:t>
            </w:r>
            <w:r>
              <w:t>SOE</w:t>
            </w:r>
            <w:r>
              <w:rPr>
                <w:rFonts w:hint="eastAsia"/>
              </w:rPr>
              <w:t>块内的索引值</w:t>
            </w:r>
          </w:p>
        </w:tc>
      </w:tr>
      <w:tr w:rsidR="00BF6B15" w14:paraId="775BD180" w14:textId="77777777" w:rsidTr="002E31A2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6A7EC" w14:textId="77777777" w:rsidR="00BF6B15" w:rsidRDefault="00BF6B15" w:rsidP="00BF6B15">
            <w:r>
              <w:t>Valu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4E8DF" w14:textId="77777777" w:rsidR="00BF6B15" w:rsidRDefault="00BF6B15" w:rsidP="00BF6B15">
            <w:r>
              <w:t>BYTE</w:t>
            </w: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66837" w14:textId="77777777" w:rsidR="00BF6B15" w:rsidRDefault="00BF6B15" w:rsidP="00BF6B15">
            <w:r>
              <w:t>1 byte</w:t>
            </w:r>
          </w:p>
        </w:tc>
        <w:tc>
          <w:tcPr>
            <w:tcW w:w="4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18B81B" w14:textId="77777777" w:rsidR="00BF6B15" w:rsidRDefault="00BF6B15" w:rsidP="00BF6B15">
            <w:r>
              <w:rPr>
                <w:rFonts w:hint="eastAsia"/>
              </w:rPr>
              <w:t>跳变信息</w:t>
            </w:r>
          </w:p>
        </w:tc>
      </w:tr>
    </w:tbl>
    <w:p w14:paraId="188118B5" w14:textId="77777777" w:rsidR="005D032D" w:rsidRDefault="005D032D" w:rsidP="005D032D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52" w:name="_Toc420076423"/>
      <w:bookmarkStart w:id="53" w:name="_Toc420571831"/>
      <w:bookmarkStart w:id="54" w:name="_Toc429742732"/>
      <w:r>
        <w:rPr>
          <w:rFonts w:hint="eastAsia"/>
        </w:rPr>
        <w:t>通讯</w:t>
      </w:r>
      <w:r>
        <w:t>数据格式</w:t>
      </w:r>
      <w:bookmarkEnd w:id="52"/>
      <w:bookmarkEnd w:id="53"/>
      <w:bookmarkEnd w:id="54"/>
    </w:p>
    <w:p w14:paraId="2B9D9F50" w14:textId="77777777" w:rsidR="005D032D" w:rsidRDefault="005D032D" w:rsidP="00CF47EE">
      <w:pPr>
        <w:pStyle w:val="af3"/>
        <w:widowControl w:val="0"/>
        <w:numPr>
          <w:ilvl w:val="0"/>
          <w:numId w:val="20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80" w:hanging="462"/>
        <w:jc w:val="both"/>
      </w:pPr>
      <w:r>
        <w:rPr>
          <w:rFonts w:hint="eastAsia"/>
        </w:rPr>
        <w:t>PM</w:t>
      </w:r>
      <w:r>
        <w:rPr>
          <w:rFonts w:hint="eastAsia"/>
        </w:rPr>
        <w:t>上报</w:t>
      </w:r>
      <w:r>
        <w:t>到</w:t>
      </w:r>
      <w:r>
        <w:t>CM</w:t>
      </w:r>
      <w:r>
        <w:t>的</w:t>
      </w:r>
      <w:r>
        <w:rPr>
          <w:rFonts w:hint="eastAsia"/>
        </w:rPr>
        <w:t>SOE</w:t>
      </w:r>
    </w:p>
    <w:tbl>
      <w:tblPr>
        <w:tblStyle w:val="af1"/>
        <w:tblW w:w="6521" w:type="dxa"/>
        <w:tblInd w:w="1129" w:type="dxa"/>
        <w:tblLayout w:type="fixed"/>
        <w:tblLook w:val="04A0" w:firstRow="1" w:lastRow="0" w:firstColumn="1" w:lastColumn="0" w:noHBand="0" w:noVBand="1"/>
      </w:tblPr>
      <w:tblGrid>
        <w:gridCol w:w="709"/>
        <w:gridCol w:w="851"/>
        <w:gridCol w:w="1134"/>
        <w:gridCol w:w="708"/>
        <w:gridCol w:w="851"/>
        <w:gridCol w:w="709"/>
        <w:gridCol w:w="850"/>
        <w:gridCol w:w="709"/>
      </w:tblGrid>
      <w:tr w:rsidR="00B26A60" w14:paraId="199967E6" w14:textId="77777777" w:rsidTr="00B26A60">
        <w:trPr>
          <w:cantSplit/>
          <w:tblHeader/>
        </w:trPr>
        <w:tc>
          <w:tcPr>
            <w:tcW w:w="709" w:type="dxa"/>
            <w:shd w:val="clear" w:color="auto" w:fill="FFFF00"/>
          </w:tcPr>
          <w:p w14:paraId="58F58572" w14:textId="77777777" w:rsidR="005D032D" w:rsidRDefault="005D032D" w:rsidP="009F25E5">
            <w:pPr>
              <w:jc w:val="left"/>
            </w:pPr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851" w:type="dxa"/>
            <w:shd w:val="clear" w:color="auto" w:fill="FFFF00"/>
          </w:tcPr>
          <w:p w14:paraId="5E0D47E5" w14:textId="77777777" w:rsidR="005D032D" w:rsidRDefault="005D032D" w:rsidP="009B5DBC">
            <w:r>
              <w:rPr>
                <w:rFonts w:hint="eastAsia"/>
              </w:rPr>
              <w:t>服务码</w:t>
            </w:r>
          </w:p>
        </w:tc>
        <w:tc>
          <w:tcPr>
            <w:tcW w:w="1134" w:type="dxa"/>
            <w:shd w:val="clear" w:color="auto" w:fill="FFFF00"/>
          </w:tcPr>
          <w:p w14:paraId="3E8C0218" w14:textId="77777777" w:rsidR="005D032D" w:rsidRDefault="005D032D" w:rsidP="009F25E5">
            <w:pPr>
              <w:jc w:val="left"/>
            </w:pPr>
            <w:r>
              <w:rPr>
                <w:rFonts w:hint="eastAsia"/>
              </w:rPr>
              <w:t>SOE</w:t>
            </w:r>
            <w:r>
              <w:rPr>
                <w:rFonts w:hint="eastAsia"/>
              </w:rPr>
              <w:t>数据</w:t>
            </w:r>
            <w:r>
              <w:t>包</w:t>
            </w:r>
            <w:r>
              <w:rPr>
                <w:rFonts w:hint="eastAsia"/>
              </w:rPr>
              <w:t>序列号</w:t>
            </w:r>
          </w:p>
        </w:tc>
        <w:tc>
          <w:tcPr>
            <w:tcW w:w="708" w:type="dxa"/>
            <w:shd w:val="clear" w:color="auto" w:fill="FFFF00"/>
          </w:tcPr>
          <w:p w14:paraId="1C392DC2" w14:textId="77777777" w:rsidR="005D032D" w:rsidRDefault="005D032D" w:rsidP="009B5DBC">
            <w:r>
              <w:rPr>
                <w:rFonts w:hint="eastAsia"/>
              </w:rPr>
              <w:t>SOE</w:t>
            </w:r>
            <w:r>
              <w:t>条数</w:t>
            </w:r>
          </w:p>
        </w:tc>
        <w:tc>
          <w:tcPr>
            <w:tcW w:w="851" w:type="dxa"/>
            <w:shd w:val="clear" w:color="auto" w:fill="FFFF00"/>
          </w:tcPr>
          <w:p w14:paraId="589D398D" w14:textId="77777777" w:rsidR="005D032D" w:rsidRDefault="005D032D" w:rsidP="009B5DBC">
            <w:r>
              <w:rPr>
                <w:rFonts w:hint="eastAsia"/>
              </w:rPr>
              <w:t>SOE</w:t>
            </w:r>
            <w:r>
              <w:t>序列号</w:t>
            </w:r>
          </w:p>
        </w:tc>
        <w:tc>
          <w:tcPr>
            <w:tcW w:w="709" w:type="dxa"/>
            <w:shd w:val="clear" w:color="auto" w:fill="FFFF00"/>
          </w:tcPr>
          <w:p w14:paraId="22B5BA67" w14:textId="77777777" w:rsidR="005D032D" w:rsidRDefault="005D032D" w:rsidP="009B5DBC">
            <w:r>
              <w:rPr>
                <w:rFonts w:hint="eastAsia"/>
              </w:rPr>
              <w:t>数据</w:t>
            </w:r>
            <w:r>
              <w:t>长度</w:t>
            </w:r>
          </w:p>
        </w:tc>
        <w:tc>
          <w:tcPr>
            <w:tcW w:w="850" w:type="dxa"/>
          </w:tcPr>
          <w:p w14:paraId="30BCD5A3" w14:textId="77777777" w:rsidR="005D032D" w:rsidRDefault="005D032D" w:rsidP="009B5DBC">
            <w:r>
              <w:rPr>
                <w:rFonts w:hint="eastAsia"/>
              </w:rPr>
              <w:t>SOE</w:t>
            </w:r>
            <w:r>
              <w:rPr>
                <w:rFonts w:hint="eastAsia"/>
              </w:rPr>
              <w:t>数据</w:t>
            </w:r>
            <w:r>
              <w:t>内容</w:t>
            </w:r>
          </w:p>
        </w:tc>
        <w:tc>
          <w:tcPr>
            <w:tcW w:w="709" w:type="dxa"/>
          </w:tcPr>
          <w:p w14:paraId="575CAE59" w14:textId="77777777" w:rsidR="005D032D" w:rsidRDefault="005D032D" w:rsidP="009B5DBC">
            <w:r>
              <w:rPr>
                <w:rFonts w:hint="eastAsia"/>
              </w:rPr>
              <w:t>CRC</w:t>
            </w:r>
          </w:p>
        </w:tc>
      </w:tr>
    </w:tbl>
    <w:p w14:paraId="2D3394AF" w14:textId="77777777" w:rsidR="005D032D" w:rsidRDefault="005D032D" w:rsidP="005E6BAF">
      <w:pPr>
        <w:spacing w:before="120" w:after="120" w:line="288" w:lineRule="auto"/>
        <w:ind w:left="644" w:firstLine="434"/>
      </w:pPr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1656"/>
        <w:gridCol w:w="1463"/>
        <w:gridCol w:w="4190"/>
      </w:tblGrid>
      <w:tr w:rsidR="005D032D" w14:paraId="567FDE96" w14:textId="77777777" w:rsidTr="00B26A60">
        <w:tc>
          <w:tcPr>
            <w:tcW w:w="1656" w:type="dxa"/>
            <w:shd w:val="clear" w:color="auto" w:fill="BFBFBF" w:themeFill="background1" w:themeFillShade="BF"/>
          </w:tcPr>
          <w:p w14:paraId="2EDBC4E8" w14:textId="77777777" w:rsidR="005D032D" w:rsidRDefault="005D032D" w:rsidP="009B5DBC">
            <w:r>
              <w:rPr>
                <w:rFonts w:hint="eastAsia"/>
              </w:rPr>
              <w:t>各项</w:t>
            </w:r>
            <w:r>
              <w:t>内容</w:t>
            </w:r>
          </w:p>
        </w:tc>
        <w:tc>
          <w:tcPr>
            <w:tcW w:w="1321" w:type="dxa"/>
            <w:shd w:val="clear" w:color="auto" w:fill="BFBFBF" w:themeFill="background1" w:themeFillShade="BF"/>
          </w:tcPr>
          <w:p w14:paraId="401DCF20" w14:textId="77777777" w:rsidR="005D032D" w:rsidRDefault="005D032D" w:rsidP="009B5DBC">
            <w:r>
              <w:rPr>
                <w:rFonts w:hint="eastAsia"/>
              </w:rPr>
              <w:t>数据</w:t>
            </w:r>
            <w:r>
              <w:t>类型</w:t>
            </w:r>
          </w:p>
        </w:tc>
        <w:tc>
          <w:tcPr>
            <w:tcW w:w="4190" w:type="dxa"/>
            <w:shd w:val="clear" w:color="auto" w:fill="BFBFBF" w:themeFill="background1" w:themeFillShade="BF"/>
          </w:tcPr>
          <w:p w14:paraId="529FC61B" w14:textId="77777777" w:rsidR="005D032D" w:rsidRDefault="005D032D" w:rsidP="009B5DBC">
            <w:r>
              <w:rPr>
                <w:rFonts w:hint="eastAsia"/>
              </w:rPr>
              <w:t>说明</w:t>
            </w:r>
          </w:p>
        </w:tc>
      </w:tr>
      <w:tr w:rsidR="005D032D" w14:paraId="4C52CE19" w14:textId="77777777" w:rsidTr="00B26A60">
        <w:tc>
          <w:tcPr>
            <w:tcW w:w="1656" w:type="dxa"/>
          </w:tcPr>
          <w:p w14:paraId="028B0619" w14:textId="77777777" w:rsidR="005D032D" w:rsidRDefault="005D032D" w:rsidP="009B5DBC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1321" w:type="dxa"/>
          </w:tcPr>
          <w:p w14:paraId="2A75AC40" w14:textId="77777777" w:rsidR="005D032D" w:rsidRDefault="005D032D" w:rsidP="009B5DBC">
            <w:r>
              <w:t>WORD</w:t>
            </w:r>
          </w:p>
        </w:tc>
        <w:tc>
          <w:tcPr>
            <w:tcW w:w="4190" w:type="dxa"/>
          </w:tcPr>
          <w:p w14:paraId="7F5DCB72" w14:textId="77777777" w:rsidR="005D032D" w:rsidRDefault="005D032D" w:rsidP="009B5DBC">
            <w:r>
              <w:rPr>
                <w:rFonts w:hint="eastAsia"/>
              </w:rPr>
              <w:t>0</w:t>
            </w:r>
            <w:r>
              <w:t>x55AA</w:t>
            </w:r>
            <w:r>
              <w:rPr>
                <w:rFonts w:hint="eastAsia"/>
              </w:rPr>
              <w:t>，</w:t>
            </w:r>
            <w:r>
              <w:t>标志帧的</w:t>
            </w:r>
            <w:r>
              <w:rPr>
                <w:rFonts w:hint="eastAsia"/>
              </w:rPr>
              <w:t>开始</w:t>
            </w:r>
          </w:p>
        </w:tc>
      </w:tr>
      <w:tr w:rsidR="005D032D" w14:paraId="35964497" w14:textId="77777777" w:rsidTr="00B26A60">
        <w:tc>
          <w:tcPr>
            <w:tcW w:w="1656" w:type="dxa"/>
          </w:tcPr>
          <w:p w14:paraId="1FB96E53" w14:textId="77777777" w:rsidR="005D032D" w:rsidRDefault="005D032D" w:rsidP="009B5DBC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1321" w:type="dxa"/>
          </w:tcPr>
          <w:p w14:paraId="27CA2671" w14:textId="77777777" w:rsidR="005D032D" w:rsidRDefault="005D032D" w:rsidP="009B5DBC">
            <w:r>
              <w:rPr>
                <w:rFonts w:hint="eastAsia"/>
              </w:rPr>
              <w:t>BYTE</w:t>
            </w:r>
          </w:p>
        </w:tc>
        <w:tc>
          <w:tcPr>
            <w:tcW w:w="4190" w:type="dxa"/>
          </w:tcPr>
          <w:p w14:paraId="1131910C" w14:textId="77777777" w:rsidR="005D032D" w:rsidRDefault="005D032D" w:rsidP="009B5DBC">
            <w:r>
              <w:t>08</w:t>
            </w:r>
            <w:r>
              <w:rPr>
                <w:rFonts w:hint="eastAsia"/>
              </w:rPr>
              <w:t>：上报</w:t>
            </w:r>
            <w:r>
              <w:t>SOE</w:t>
            </w:r>
          </w:p>
        </w:tc>
      </w:tr>
      <w:tr w:rsidR="005D032D" w14:paraId="16E3B375" w14:textId="77777777" w:rsidTr="00B26A60">
        <w:tc>
          <w:tcPr>
            <w:tcW w:w="1656" w:type="dxa"/>
          </w:tcPr>
          <w:p w14:paraId="60D2166B" w14:textId="77777777" w:rsidR="005D032D" w:rsidRDefault="005D032D" w:rsidP="009B5DBC">
            <w:r>
              <w:rPr>
                <w:rFonts w:hint="eastAsia"/>
              </w:rPr>
              <w:t>SOE</w:t>
            </w:r>
            <w:r>
              <w:rPr>
                <w:rFonts w:hint="eastAsia"/>
              </w:rPr>
              <w:t>数据</w:t>
            </w:r>
            <w:r>
              <w:t>包</w:t>
            </w:r>
            <w:r>
              <w:rPr>
                <w:rFonts w:hint="eastAsia"/>
              </w:rPr>
              <w:t>序列号</w:t>
            </w:r>
          </w:p>
        </w:tc>
        <w:tc>
          <w:tcPr>
            <w:tcW w:w="1321" w:type="dxa"/>
          </w:tcPr>
          <w:p w14:paraId="76B2DE3C" w14:textId="77777777" w:rsidR="005D032D" w:rsidRDefault="005D032D" w:rsidP="009B5DBC">
            <w:r>
              <w:rPr>
                <w:rFonts w:hint="eastAsia"/>
              </w:rPr>
              <w:t>WORD</w:t>
            </w:r>
          </w:p>
        </w:tc>
        <w:tc>
          <w:tcPr>
            <w:tcW w:w="4190" w:type="dxa"/>
          </w:tcPr>
          <w:p w14:paraId="47049C0F" w14:textId="0E3707EF" w:rsidR="005D032D" w:rsidRDefault="005D032D" w:rsidP="001F193F">
            <w:r>
              <w:rPr>
                <w:rFonts w:hint="eastAsia"/>
              </w:rPr>
              <w:t>每成功</w:t>
            </w:r>
            <w:r>
              <w:t>发送一包，</w:t>
            </w:r>
            <w:r>
              <w:rPr>
                <w:rFonts w:hint="eastAsia"/>
              </w:rPr>
              <w:t>序列号</w:t>
            </w:r>
            <w:r>
              <w:t>加</w:t>
            </w:r>
            <w:r w:rsidR="001F193F">
              <w:rPr>
                <w:rFonts w:hint="eastAsia"/>
              </w:rPr>
              <w:t>1</w:t>
            </w:r>
            <w:r w:rsidR="001F193F">
              <w:rPr>
                <w:rFonts w:hint="eastAsia"/>
              </w:rPr>
              <w:t>。</w:t>
            </w:r>
          </w:p>
        </w:tc>
      </w:tr>
      <w:tr w:rsidR="005D032D" w14:paraId="0960EC4B" w14:textId="77777777" w:rsidTr="00B26A60">
        <w:tc>
          <w:tcPr>
            <w:tcW w:w="1656" w:type="dxa"/>
          </w:tcPr>
          <w:p w14:paraId="38685856" w14:textId="77777777" w:rsidR="005D032D" w:rsidRDefault="005D032D" w:rsidP="009B5DBC">
            <w:r>
              <w:rPr>
                <w:rFonts w:hint="eastAsia"/>
              </w:rPr>
              <w:lastRenderedPageBreak/>
              <w:t>SOE</w:t>
            </w:r>
            <w:r>
              <w:t>条数</w:t>
            </w:r>
          </w:p>
        </w:tc>
        <w:tc>
          <w:tcPr>
            <w:tcW w:w="1463" w:type="dxa"/>
          </w:tcPr>
          <w:p w14:paraId="1611A400" w14:textId="77777777" w:rsidR="005D032D" w:rsidRDefault="005D032D" w:rsidP="009B5DBC">
            <w:r>
              <w:rPr>
                <w:rFonts w:hint="eastAsia"/>
              </w:rPr>
              <w:t>WORD</w:t>
            </w:r>
          </w:p>
        </w:tc>
        <w:tc>
          <w:tcPr>
            <w:tcW w:w="4190" w:type="dxa"/>
          </w:tcPr>
          <w:p w14:paraId="3DCD55CA" w14:textId="77777777" w:rsidR="005D032D" w:rsidRDefault="005D032D" w:rsidP="009B5DBC">
            <w:r>
              <w:rPr>
                <w:rFonts w:hint="eastAsia"/>
              </w:rPr>
              <w:t>一</w:t>
            </w:r>
            <w:r>
              <w:t>包</w:t>
            </w:r>
            <w:r>
              <w:rPr>
                <w:rFonts w:hint="eastAsia"/>
              </w:rPr>
              <w:t>最多</w:t>
            </w:r>
            <w:r>
              <w:rPr>
                <w:rFonts w:hint="eastAsia"/>
              </w:rPr>
              <w:t>400</w:t>
            </w:r>
            <w:r>
              <w:rPr>
                <w:rFonts w:hint="eastAsia"/>
              </w:rPr>
              <w:t>条</w:t>
            </w:r>
          </w:p>
        </w:tc>
      </w:tr>
      <w:tr w:rsidR="005D032D" w14:paraId="681CA415" w14:textId="77777777" w:rsidTr="00B26A60">
        <w:tc>
          <w:tcPr>
            <w:tcW w:w="1656" w:type="dxa"/>
          </w:tcPr>
          <w:p w14:paraId="6655BEC7" w14:textId="77777777" w:rsidR="005D032D" w:rsidRDefault="005D032D" w:rsidP="009B5DBC">
            <w:r>
              <w:rPr>
                <w:rFonts w:hint="eastAsia"/>
              </w:rPr>
              <w:t>SOE</w:t>
            </w:r>
            <w:r>
              <w:t>序列号</w:t>
            </w:r>
          </w:p>
        </w:tc>
        <w:tc>
          <w:tcPr>
            <w:tcW w:w="1463" w:type="dxa"/>
          </w:tcPr>
          <w:p w14:paraId="0284C7B7" w14:textId="77777777" w:rsidR="005D032D" w:rsidRDefault="005D032D" w:rsidP="009B5DBC">
            <w:r>
              <w:rPr>
                <w:rFonts w:hint="eastAsia"/>
              </w:rPr>
              <w:t>WORD</w:t>
            </w:r>
          </w:p>
        </w:tc>
        <w:tc>
          <w:tcPr>
            <w:tcW w:w="4190" w:type="dxa"/>
          </w:tcPr>
          <w:p w14:paraId="3AEE6EC7" w14:textId="77777777" w:rsidR="005D032D" w:rsidRDefault="005D032D" w:rsidP="009B5DBC">
            <w:r>
              <w:rPr>
                <w:rFonts w:hint="eastAsia"/>
              </w:rPr>
              <w:t>该</w:t>
            </w:r>
            <w:r>
              <w:t>包中</w:t>
            </w:r>
            <w:r>
              <w:rPr>
                <w:rFonts w:hint="eastAsia"/>
              </w:rPr>
              <w:t>第一</w:t>
            </w:r>
            <w:r>
              <w:t>条</w:t>
            </w:r>
            <w:r>
              <w:rPr>
                <w:rFonts w:hint="eastAsia"/>
              </w:rPr>
              <w:t>SOE</w:t>
            </w:r>
            <w:r>
              <w:rPr>
                <w:rFonts w:hint="eastAsia"/>
              </w:rPr>
              <w:t>的</w:t>
            </w:r>
            <w:r>
              <w:t>序列号</w:t>
            </w:r>
          </w:p>
        </w:tc>
      </w:tr>
      <w:tr w:rsidR="005D032D" w14:paraId="4B0A684C" w14:textId="77777777" w:rsidTr="00B26A60">
        <w:tc>
          <w:tcPr>
            <w:tcW w:w="1656" w:type="dxa"/>
          </w:tcPr>
          <w:p w14:paraId="2DCF97AA" w14:textId="77777777" w:rsidR="005D032D" w:rsidRDefault="005D032D" w:rsidP="009B5DBC">
            <w:r>
              <w:rPr>
                <w:rFonts w:hint="eastAsia"/>
              </w:rPr>
              <w:t>数据长度</w:t>
            </w:r>
          </w:p>
        </w:tc>
        <w:tc>
          <w:tcPr>
            <w:tcW w:w="1463" w:type="dxa"/>
          </w:tcPr>
          <w:p w14:paraId="0FFA2D07" w14:textId="77777777" w:rsidR="005D032D" w:rsidRDefault="005D032D" w:rsidP="009B5DBC">
            <w:r>
              <w:rPr>
                <w:rFonts w:hint="eastAsia"/>
              </w:rPr>
              <w:t>WORD</w:t>
            </w:r>
          </w:p>
        </w:tc>
        <w:tc>
          <w:tcPr>
            <w:tcW w:w="4190" w:type="dxa"/>
          </w:tcPr>
          <w:p w14:paraId="0B9E17F9" w14:textId="77777777" w:rsidR="005D032D" w:rsidRDefault="005D032D" w:rsidP="009B5DBC">
            <w:r>
              <w:rPr>
                <w:rFonts w:hint="eastAsia"/>
              </w:rPr>
              <w:t>SOE</w:t>
            </w:r>
            <w:r>
              <w:rPr>
                <w:rFonts w:hint="eastAsia"/>
              </w:rPr>
              <w:t>数据</w:t>
            </w:r>
            <w:r>
              <w:t>内容的字节数</w:t>
            </w:r>
          </w:p>
        </w:tc>
      </w:tr>
      <w:tr w:rsidR="005D032D" w14:paraId="09E721F2" w14:textId="77777777" w:rsidTr="00B26A60">
        <w:tc>
          <w:tcPr>
            <w:tcW w:w="1656" w:type="dxa"/>
          </w:tcPr>
          <w:p w14:paraId="69501854" w14:textId="77777777" w:rsidR="005D032D" w:rsidRDefault="005D032D" w:rsidP="009B5DBC">
            <w:r>
              <w:rPr>
                <w:rFonts w:hint="eastAsia"/>
              </w:rPr>
              <w:t>SOE</w:t>
            </w:r>
            <w:r>
              <w:rPr>
                <w:rFonts w:hint="eastAsia"/>
              </w:rPr>
              <w:t>数据</w:t>
            </w:r>
            <w:r>
              <w:t>内容</w:t>
            </w:r>
          </w:p>
        </w:tc>
        <w:tc>
          <w:tcPr>
            <w:tcW w:w="1463" w:type="dxa"/>
          </w:tcPr>
          <w:p w14:paraId="40C23DDC" w14:textId="77777777" w:rsidR="005D032D" w:rsidRDefault="005D032D" w:rsidP="009B5DBC">
            <w:r>
              <w:rPr>
                <w:rFonts w:hint="eastAsia"/>
              </w:rPr>
              <w:t>BYTE</w:t>
            </w:r>
          </w:p>
        </w:tc>
        <w:tc>
          <w:tcPr>
            <w:tcW w:w="4190" w:type="dxa"/>
          </w:tcPr>
          <w:p w14:paraId="76CBF79C" w14:textId="77777777" w:rsidR="005D032D" w:rsidRDefault="005D032D" w:rsidP="009B5DBC">
            <w:r>
              <w:rPr>
                <w:rFonts w:hint="eastAsia"/>
              </w:rPr>
              <w:t>S</w:t>
            </w:r>
            <w:r>
              <w:t>OE</w:t>
            </w:r>
            <w:r>
              <w:t>数据</w:t>
            </w:r>
          </w:p>
        </w:tc>
      </w:tr>
      <w:tr w:rsidR="005D032D" w14:paraId="371D6C77" w14:textId="77777777" w:rsidTr="00B26A60">
        <w:tc>
          <w:tcPr>
            <w:tcW w:w="1656" w:type="dxa"/>
          </w:tcPr>
          <w:p w14:paraId="030E0793" w14:textId="77777777" w:rsidR="005D032D" w:rsidRDefault="005D032D" w:rsidP="009B5DBC"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</w:t>
            </w:r>
            <w:r>
              <w:t>码</w:t>
            </w:r>
          </w:p>
        </w:tc>
        <w:tc>
          <w:tcPr>
            <w:tcW w:w="1463" w:type="dxa"/>
          </w:tcPr>
          <w:p w14:paraId="4C4550E4" w14:textId="4A959342" w:rsidR="005D032D" w:rsidRDefault="001D4311" w:rsidP="009B5DBC">
            <w:r>
              <w:t>D</w:t>
            </w:r>
            <w:r w:rsidR="005D032D">
              <w:rPr>
                <w:rFonts w:hint="eastAsia"/>
              </w:rPr>
              <w:t>WORD</w:t>
            </w:r>
          </w:p>
        </w:tc>
        <w:tc>
          <w:tcPr>
            <w:tcW w:w="4190" w:type="dxa"/>
          </w:tcPr>
          <w:p w14:paraId="1A3D2767" w14:textId="76D0FD62" w:rsidR="005D032D" w:rsidRDefault="001D4311" w:rsidP="009B5DBC">
            <w:r>
              <w:t>32</w:t>
            </w:r>
            <w:r w:rsidR="005D032D">
              <w:rPr>
                <w:rFonts w:hint="eastAsia"/>
              </w:rPr>
              <w:t>位</w:t>
            </w:r>
            <w:r w:rsidR="005D032D">
              <w:t>CRC</w:t>
            </w:r>
            <w:r w:rsidR="005D032D">
              <w:rPr>
                <w:rFonts w:hint="eastAsia"/>
              </w:rPr>
              <w:t>校验</w:t>
            </w:r>
            <w:r w:rsidR="005D032D">
              <w:t>值</w:t>
            </w:r>
          </w:p>
        </w:tc>
      </w:tr>
    </w:tbl>
    <w:p w14:paraId="7ED6E718" w14:textId="77777777" w:rsidR="005D032D" w:rsidRDefault="005D032D" w:rsidP="00CF47EE">
      <w:pPr>
        <w:pStyle w:val="af3"/>
        <w:widowControl w:val="0"/>
        <w:numPr>
          <w:ilvl w:val="0"/>
          <w:numId w:val="20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80" w:hanging="462"/>
        <w:jc w:val="both"/>
      </w:pPr>
      <w:r>
        <w:t>CM</w:t>
      </w:r>
      <w:r w:rsidR="00B26A60">
        <w:rPr>
          <w:rFonts w:hint="eastAsia"/>
        </w:rPr>
        <w:t>发送</w:t>
      </w:r>
      <w:r>
        <w:rPr>
          <w:rFonts w:hint="eastAsia"/>
        </w:rPr>
        <w:t>给</w:t>
      </w:r>
      <w:r>
        <w:t>PM</w:t>
      </w:r>
      <w:r w:rsidR="00B26A60">
        <w:rPr>
          <w:rFonts w:hint="eastAsia"/>
        </w:rPr>
        <w:t>的</w:t>
      </w:r>
      <w:r>
        <w:t>应答</w:t>
      </w:r>
    </w:p>
    <w:tbl>
      <w:tblPr>
        <w:tblStyle w:val="af1"/>
        <w:tblW w:w="5670" w:type="dxa"/>
        <w:tblInd w:w="1129" w:type="dxa"/>
        <w:tblLayout w:type="fixed"/>
        <w:tblLook w:val="04A0" w:firstRow="1" w:lastRow="0" w:firstColumn="1" w:lastColumn="0" w:noHBand="0" w:noVBand="1"/>
      </w:tblPr>
      <w:tblGrid>
        <w:gridCol w:w="709"/>
        <w:gridCol w:w="851"/>
        <w:gridCol w:w="1134"/>
        <w:gridCol w:w="708"/>
        <w:gridCol w:w="709"/>
        <w:gridCol w:w="851"/>
        <w:gridCol w:w="708"/>
      </w:tblGrid>
      <w:tr w:rsidR="00B26A60" w14:paraId="60A9D77C" w14:textId="77777777" w:rsidTr="00B26A60">
        <w:tc>
          <w:tcPr>
            <w:tcW w:w="709" w:type="dxa"/>
            <w:shd w:val="clear" w:color="auto" w:fill="FFFF00"/>
          </w:tcPr>
          <w:p w14:paraId="156C8A11" w14:textId="77777777" w:rsidR="005D032D" w:rsidRDefault="005D032D" w:rsidP="009B5DBC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851" w:type="dxa"/>
            <w:shd w:val="clear" w:color="auto" w:fill="FFFF00"/>
          </w:tcPr>
          <w:p w14:paraId="7FF97BDF" w14:textId="77777777" w:rsidR="005D032D" w:rsidRDefault="005D032D" w:rsidP="009B5DBC">
            <w:r>
              <w:rPr>
                <w:rFonts w:hint="eastAsia"/>
              </w:rPr>
              <w:t>服务码</w:t>
            </w:r>
          </w:p>
        </w:tc>
        <w:tc>
          <w:tcPr>
            <w:tcW w:w="1134" w:type="dxa"/>
            <w:shd w:val="clear" w:color="auto" w:fill="FFFF00"/>
          </w:tcPr>
          <w:p w14:paraId="21122814" w14:textId="77777777" w:rsidR="005D032D" w:rsidRDefault="005D032D" w:rsidP="009B5DBC">
            <w:r>
              <w:rPr>
                <w:rFonts w:hint="eastAsia"/>
              </w:rPr>
              <w:t>SOE</w:t>
            </w:r>
            <w:r>
              <w:rPr>
                <w:rFonts w:hint="eastAsia"/>
              </w:rPr>
              <w:t>数据</w:t>
            </w:r>
            <w:r>
              <w:t>包</w:t>
            </w:r>
            <w:r>
              <w:rPr>
                <w:rFonts w:hint="eastAsia"/>
              </w:rPr>
              <w:t>序列号</w:t>
            </w:r>
          </w:p>
        </w:tc>
        <w:tc>
          <w:tcPr>
            <w:tcW w:w="708" w:type="dxa"/>
            <w:shd w:val="clear" w:color="auto" w:fill="FFFF00"/>
          </w:tcPr>
          <w:p w14:paraId="509849BA" w14:textId="77777777" w:rsidR="005D032D" w:rsidRDefault="005D032D" w:rsidP="009B5DBC">
            <w:r>
              <w:rPr>
                <w:rFonts w:hint="eastAsia"/>
              </w:rPr>
              <w:t>数据</w:t>
            </w:r>
            <w:r>
              <w:t>长度</w:t>
            </w:r>
          </w:p>
        </w:tc>
        <w:tc>
          <w:tcPr>
            <w:tcW w:w="709" w:type="dxa"/>
          </w:tcPr>
          <w:p w14:paraId="7D5142D4" w14:textId="77777777" w:rsidR="005D032D" w:rsidRDefault="00B26A60" w:rsidP="009B5DBC">
            <w:r>
              <w:rPr>
                <w:rFonts w:hint="eastAsia"/>
              </w:rPr>
              <w:t>应答</w:t>
            </w:r>
          </w:p>
        </w:tc>
        <w:tc>
          <w:tcPr>
            <w:tcW w:w="851" w:type="dxa"/>
          </w:tcPr>
          <w:p w14:paraId="317DAC30" w14:textId="77777777" w:rsidR="005D032D" w:rsidRDefault="005D032D" w:rsidP="009B5DBC">
            <w:r>
              <w:rPr>
                <w:rFonts w:hint="eastAsia"/>
              </w:rPr>
              <w:t>错误</w:t>
            </w:r>
            <w:r>
              <w:t>码</w:t>
            </w:r>
          </w:p>
        </w:tc>
        <w:tc>
          <w:tcPr>
            <w:tcW w:w="708" w:type="dxa"/>
          </w:tcPr>
          <w:p w14:paraId="3D4379F1" w14:textId="77777777" w:rsidR="005D032D" w:rsidRDefault="005D032D" w:rsidP="009B5DBC">
            <w:r>
              <w:rPr>
                <w:rFonts w:hint="eastAsia"/>
              </w:rPr>
              <w:t>CRC</w:t>
            </w:r>
          </w:p>
        </w:tc>
      </w:tr>
    </w:tbl>
    <w:p w14:paraId="108EC5F0" w14:textId="77777777" w:rsidR="00942141" w:rsidRDefault="00942141" w:rsidP="005E6BAF">
      <w:pPr>
        <w:spacing w:before="120" w:after="120" w:line="288" w:lineRule="auto"/>
        <w:ind w:left="644" w:firstLine="434"/>
      </w:pPr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1656"/>
        <w:gridCol w:w="1463"/>
        <w:gridCol w:w="4190"/>
      </w:tblGrid>
      <w:tr w:rsidR="005D032D" w14:paraId="29572678" w14:textId="77777777" w:rsidTr="00942141">
        <w:tc>
          <w:tcPr>
            <w:tcW w:w="1656" w:type="dxa"/>
            <w:shd w:val="clear" w:color="auto" w:fill="BFBFBF" w:themeFill="background1" w:themeFillShade="BF"/>
          </w:tcPr>
          <w:p w14:paraId="52A393E5" w14:textId="77777777" w:rsidR="005D032D" w:rsidRDefault="005D032D" w:rsidP="009B5DBC">
            <w:r>
              <w:rPr>
                <w:rFonts w:hint="eastAsia"/>
              </w:rPr>
              <w:t>各项</w:t>
            </w:r>
            <w:r>
              <w:t>内容</w:t>
            </w:r>
          </w:p>
        </w:tc>
        <w:tc>
          <w:tcPr>
            <w:tcW w:w="1463" w:type="dxa"/>
            <w:shd w:val="clear" w:color="auto" w:fill="BFBFBF" w:themeFill="background1" w:themeFillShade="BF"/>
          </w:tcPr>
          <w:p w14:paraId="686D9121" w14:textId="77777777" w:rsidR="005D032D" w:rsidRDefault="005D032D" w:rsidP="009B5DBC">
            <w:r>
              <w:rPr>
                <w:rFonts w:hint="eastAsia"/>
              </w:rPr>
              <w:t>数据</w:t>
            </w:r>
            <w:r>
              <w:t>类型</w:t>
            </w:r>
          </w:p>
        </w:tc>
        <w:tc>
          <w:tcPr>
            <w:tcW w:w="4190" w:type="dxa"/>
            <w:shd w:val="clear" w:color="auto" w:fill="BFBFBF" w:themeFill="background1" w:themeFillShade="BF"/>
          </w:tcPr>
          <w:p w14:paraId="4E659021" w14:textId="77777777" w:rsidR="005D032D" w:rsidRDefault="005D032D" w:rsidP="009B5DBC">
            <w:r>
              <w:rPr>
                <w:rFonts w:hint="eastAsia"/>
              </w:rPr>
              <w:t>说明</w:t>
            </w:r>
          </w:p>
        </w:tc>
      </w:tr>
      <w:tr w:rsidR="005D032D" w14:paraId="5E5BC92C" w14:textId="77777777" w:rsidTr="00B26A60">
        <w:tc>
          <w:tcPr>
            <w:tcW w:w="1656" w:type="dxa"/>
          </w:tcPr>
          <w:p w14:paraId="0F6B9354" w14:textId="77777777" w:rsidR="005D032D" w:rsidRDefault="005D032D" w:rsidP="009B5DBC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1463" w:type="dxa"/>
          </w:tcPr>
          <w:p w14:paraId="2CFFA6CD" w14:textId="77777777" w:rsidR="005D032D" w:rsidRDefault="005D032D" w:rsidP="009B5DBC">
            <w:r>
              <w:t>WORD</w:t>
            </w:r>
          </w:p>
        </w:tc>
        <w:tc>
          <w:tcPr>
            <w:tcW w:w="4190" w:type="dxa"/>
          </w:tcPr>
          <w:p w14:paraId="66AEE388" w14:textId="77777777" w:rsidR="005D032D" w:rsidRDefault="005D032D" w:rsidP="009B5DBC">
            <w:r>
              <w:rPr>
                <w:rFonts w:hint="eastAsia"/>
              </w:rPr>
              <w:t>0</w:t>
            </w:r>
            <w:r>
              <w:t>x55AA</w:t>
            </w:r>
            <w:r>
              <w:rPr>
                <w:rFonts w:hint="eastAsia"/>
              </w:rPr>
              <w:t>，</w:t>
            </w:r>
            <w:r>
              <w:t>标志帧的</w:t>
            </w:r>
            <w:r>
              <w:rPr>
                <w:rFonts w:hint="eastAsia"/>
              </w:rPr>
              <w:t>开始</w:t>
            </w:r>
          </w:p>
        </w:tc>
      </w:tr>
      <w:tr w:rsidR="005D032D" w14:paraId="4989B30C" w14:textId="77777777" w:rsidTr="00B26A60">
        <w:tc>
          <w:tcPr>
            <w:tcW w:w="1656" w:type="dxa"/>
          </w:tcPr>
          <w:p w14:paraId="024184FD" w14:textId="77777777" w:rsidR="005D032D" w:rsidRDefault="005D032D" w:rsidP="009B5DBC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1463" w:type="dxa"/>
          </w:tcPr>
          <w:p w14:paraId="269795E2" w14:textId="77777777" w:rsidR="005D032D" w:rsidRDefault="005D032D" w:rsidP="009B5DBC">
            <w:r>
              <w:rPr>
                <w:rFonts w:hint="eastAsia"/>
              </w:rPr>
              <w:t>BYTE</w:t>
            </w:r>
          </w:p>
        </w:tc>
        <w:tc>
          <w:tcPr>
            <w:tcW w:w="4190" w:type="dxa"/>
          </w:tcPr>
          <w:p w14:paraId="205DCCE2" w14:textId="77777777" w:rsidR="005D032D" w:rsidRDefault="005D032D" w:rsidP="009B5DBC">
            <w:r>
              <w:t>08</w:t>
            </w:r>
            <w:r>
              <w:rPr>
                <w:rFonts w:hint="eastAsia"/>
              </w:rPr>
              <w:t>：上报</w:t>
            </w:r>
            <w:r>
              <w:t>SOE</w:t>
            </w:r>
          </w:p>
        </w:tc>
      </w:tr>
      <w:tr w:rsidR="005D032D" w14:paraId="4EEEFA76" w14:textId="77777777" w:rsidTr="00B26A60">
        <w:tc>
          <w:tcPr>
            <w:tcW w:w="1656" w:type="dxa"/>
          </w:tcPr>
          <w:p w14:paraId="42A6AEFF" w14:textId="77777777" w:rsidR="005D032D" w:rsidRDefault="005D032D" w:rsidP="009B5DBC">
            <w:r>
              <w:rPr>
                <w:rFonts w:hint="eastAsia"/>
              </w:rPr>
              <w:t>SOE</w:t>
            </w:r>
            <w:r>
              <w:rPr>
                <w:rFonts w:hint="eastAsia"/>
              </w:rPr>
              <w:t>数据</w:t>
            </w:r>
            <w:r>
              <w:t>包</w:t>
            </w:r>
            <w:r>
              <w:rPr>
                <w:rFonts w:hint="eastAsia"/>
              </w:rPr>
              <w:t>序列号</w:t>
            </w:r>
          </w:p>
        </w:tc>
        <w:tc>
          <w:tcPr>
            <w:tcW w:w="1463" w:type="dxa"/>
          </w:tcPr>
          <w:p w14:paraId="0F944C19" w14:textId="77777777" w:rsidR="005D032D" w:rsidRDefault="005D032D" w:rsidP="009B5DBC">
            <w:r>
              <w:rPr>
                <w:rFonts w:hint="eastAsia"/>
              </w:rPr>
              <w:t>WORD</w:t>
            </w:r>
          </w:p>
        </w:tc>
        <w:tc>
          <w:tcPr>
            <w:tcW w:w="4190" w:type="dxa"/>
          </w:tcPr>
          <w:p w14:paraId="47381E4B" w14:textId="2E113F1E" w:rsidR="005D032D" w:rsidRDefault="005D032D" w:rsidP="00816002">
            <w:r>
              <w:rPr>
                <w:rFonts w:hint="eastAsia"/>
              </w:rPr>
              <w:t>每成功接收</w:t>
            </w:r>
            <w:r>
              <w:t>一包，</w:t>
            </w:r>
            <w:r>
              <w:rPr>
                <w:rFonts w:hint="eastAsia"/>
              </w:rPr>
              <w:t>序列号</w:t>
            </w:r>
            <w:r>
              <w:t>加</w:t>
            </w:r>
            <w:r w:rsidR="00816002">
              <w:rPr>
                <w:rFonts w:hint="eastAsia"/>
              </w:rPr>
              <w:t>1</w:t>
            </w:r>
            <w:r w:rsidR="00816002">
              <w:rPr>
                <w:rFonts w:hint="eastAsia"/>
              </w:rPr>
              <w:t>。</w:t>
            </w:r>
          </w:p>
        </w:tc>
      </w:tr>
      <w:tr w:rsidR="005D032D" w14:paraId="0F0755D2" w14:textId="77777777" w:rsidTr="00B26A60">
        <w:tc>
          <w:tcPr>
            <w:tcW w:w="1656" w:type="dxa"/>
          </w:tcPr>
          <w:p w14:paraId="410B6B31" w14:textId="77777777" w:rsidR="005D032D" w:rsidRDefault="005D032D" w:rsidP="009B5DBC">
            <w:r>
              <w:rPr>
                <w:rFonts w:hint="eastAsia"/>
              </w:rPr>
              <w:t>数据长度</w:t>
            </w:r>
          </w:p>
        </w:tc>
        <w:tc>
          <w:tcPr>
            <w:tcW w:w="1463" w:type="dxa"/>
          </w:tcPr>
          <w:p w14:paraId="6E1C06F9" w14:textId="77777777" w:rsidR="005D032D" w:rsidRDefault="005D032D" w:rsidP="009B5DBC">
            <w:r>
              <w:rPr>
                <w:rFonts w:hint="eastAsia"/>
              </w:rPr>
              <w:t>WORD</w:t>
            </w:r>
          </w:p>
        </w:tc>
        <w:tc>
          <w:tcPr>
            <w:tcW w:w="4190" w:type="dxa"/>
          </w:tcPr>
          <w:p w14:paraId="444465EF" w14:textId="77777777" w:rsidR="005D032D" w:rsidRDefault="005D032D" w:rsidP="009B5DBC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  <w:r>
              <w:t>，应答和错误码</w:t>
            </w:r>
          </w:p>
        </w:tc>
      </w:tr>
      <w:tr w:rsidR="005D032D" w14:paraId="16E046B0" w14:textId="77777777" w:rsidTr="00B26A60">
        <w:tc>
          <w:tcPr>
            <w:tcW w:w="1656" w:type="dxa"/>
          </w:tcPr>
          <w:p w14:paraId="27742485" w14:textId="77777777" w:rsidR="005D032D" w:rsidRDefault="005D032D" w:rsidP="009B5DBC">
            <w:r>
              <w:rPr>
                <w:rFonts w:hint="eastAsia"/>
              </w:rPr>
              <w:t>应答</w:t>
            </w:r>
          </w:p>
        </w:tc>
        <w:tc>
          <w:tcPr>
            <w:tcW w:w="1463" w:type="dxa"/>
          </w:tcPr>
          <w:p w14:paraId="2DA9C3E1" w14:textId="77777777" w:rsidR="005D032D" w:rsidRDefault="005D032D" w:rsidP="009B5DBC">
            <w:r>
              <w:rPr>
                <w:rFonts w:hint="eastAsia"/>
              </w:rPr>
              <w:t>BYTE</w:t>
            </w:r>
          </w:p>
        </w:tc>
        <w:tc>
          <w:tcPr>
            <w:tcW w:w="4190" w:type="dxa"/>
          </w:tcPr>
          <w:p w14:paraId="64CC661A" w14:textId="77777777" w:rsidR="005D032D" w:rsidRDefault="005D032D" w:rsidP="009B5DBC">
            <w:r>
              <w:rPr>
                <w:rFonts w:hint="eastAsia"/>
              </w:rPr>
              <w:t>ACK</w:t>
            </w:r>
            <w:r>
              <w:t>表明一切正常，</w:t>
            </w:r>
            <w:r>
              <w:rPr>
                <w:rFonts w:hint="eastAsia"/>
              </w:rPr>
              <w:t>错误</w:t>
            </w:r>
            <w:r>
              <w:t>码内容为</w:t>
            </w: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。</w:t>
            </w:r>
          </w:p>
          <w:p w14:paraId="1075EBB5" w14:textId="77777777" w:rsidR="005D032D" w:rsidRDefault="005D032D" w:rsidP="009B5DBC">
            <w:r>
              <w:t>NAK</w:t>
            </w:r>
            <w:r>
              <w:t>表明出现异常</w:t>
            </w:r>
            <w:r>
              <w:rPr>
                <w:rFonts w:hint="eastAsia"/>
              </w:rPr>
              <w:t>需要</w:t>
            </w:r>
            <w:r>
              <w:t>重传，</w:t>
            </w:r>
            <w:r>
              <w:rPr>
                <w:rFonts w:hint="eastAsia"/>
              </w:rPr>
              <w:t>错误</w:t>
            </w:r>
            <w:r>
              <w:t>码中记录了异常情况。</w:t>
            </w:r>
          </w:p>
        </w:tc>
      </w:tr>
      <w:tr w:rsidR="005D032D" w14:paraId="03F52317" w14:textId="77777777" w:rsidTr="00B26A60">
        <w:tc>
          <w:tcPr>
            <w:tcW w:w="1656" w:type="dxa"/>
          </w:tcPr>
          <w:p w14:paraId="35048FCD" w14:textId="77777777" w:rsidR="005D032D" w:rsidRDefault="005D032D" w:rsidP="009B5DBC">
            <w:r>
              <w:rPr>
                <w:rFonts w:hint="eastAsia"/>
              </w:rPr>
              <w:t>错误码</w:t>
            </w:r>
          </w:p>
        </w:tc>
        <w:tc>
          <w:tcPr>
            <w:tcW w:w="1463" w:type="dxa"/>
          </w:tcPr>
          <w:p w14:paraId="0B0D785A" w14:textId="77777777" w:rsidR="005D032D" w:rsidRDefault="005D032D" w:rsidP="009B5DBC">
            <w:r>
              <w:rPr>
                <w:rFonts w:hint="eastAsia"/>
              </w:rPr>
              <w:t>BYTE</w:t>
            </w:r>
          </w:p>
        </w:tc>
        <w:tc>
          <w:tcPr>
            <w:tcW w:w="4190" w:type="dxa"/>
          </w:tcPr>
          <w:p w14:paraId="1ECED61C" w14:textId="77777777" w:rsidR="005D032D" w:rsidRDefault="005D032D" w:rsidP="009B5DBC">
            <w:r>
              <w:rPr>
                <w:rFonts w:hint="eastAsia"/>
              </w:rPr>
              <w:t xml:space="preserve">01 </w:t>
            </w:r>
            <w:r>
              <w:t>CRC</w:t>
            </w:r>
            <w:r>
              <w:t>错误</w:t>
            </w:r>
          </w:p>
          <w:p w14:paraId="7FF8B999" w14:textId="77777777" w:rsidR="005D032D" w:rsidRDefault="005D032D" w:rsidP="009B5DBC">
            <w:r>
              <w:rPr>
                <w:rFonts w:hint="eastAsia"/>
              </w:rPr>
              <w:t xml:space="preserve">02 </w:t>
            </w:r>
            <w:r>
              <w:rPr>
                <w:rFonts w:hint="eastAsia"/>
              </w:rPr>
              <w:t>数据</w:t>
            </w:r>
            <w:r>
              <w:t>长度错误</w:t>
            </w:r>
          </w:p>
        </w:tc>
      </w:tr>
      <w:tr w:rsidR="005D032D" w14:paraId="2FEA0138" w14:textId="77777777" w:rsidTr="00B26A60">
        <w:tc>
          <w:tcPr>
            <w:tcW w:w="1656" w:type="dxa"/>
          </w:tcPr>
          <w:p w14:paraId="6E4FCA3F" w14:textId="77777777" w:rsidR="005D032D" w:rsidRDefault="005D032D" w:rsidP="009B5DBC"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</w:t>
            </w:r>
            <w:r>
              <w:t>码</w:t>
            </w:r>
          </w:p>
        </w:tc>
        <w:tc>
          <w:tcPr>
            <w:tcW w:w="1463" w:type="dxa"/>
          </w:tcPr>
          <w:p w14:paraId="060EC921" w14:textId="673F3227" w:rsidR="005D032D" w:rsidRDefault="001D4311" w:rsidP="009B5DBC">
            <w:r>
              <w:t>D</w:t>
            </w:r>
            <w:r w:rsidR="005D032D">
              <w:rPr>
                <w:rFonts w:hint="eastAsia"/>
              </w:rPr>
              <w:t>WORD</w:t>
            </w:r>
          </w:p>
        </w:tc>
        <w:tc>
          <w:tcPr>
            <w:tcW w:w="4190" w:type="dxa"/>
          </w:tcPr>
          <w:p w14:paraId="00469C62" w14:textId="1E7EFFDA" w:rsidR="005D032D" w:rsidRDefault="001D4311" w:rsidP="009B5DBC">
            <w:r>
              <w:rPr>
                <w:rFonts w:hint="eastAsia"/>
              </w:rPr>
              <w:t>32</w:t>
            </w:r>
            <w:r w:rsidR="005D032D">
              <w:rPr>
                <w:rFonts w:hint="eastAsia"/>
              </w:rPr>
              <w:t>位</w:t>
            </w:r>
            <w:r w:rsidR="005D032D">
              <w:t>CRC</w:t>
            </w:r>
            <w:r w:rsidR="005D032D">
              <w:rPr>
                <w:rFonts w:hint="eastAsia"/>
              </w:rPr>
              <w:t>校验</w:t>
            </w:r>
            <w:r w:rsidR="005D032D">
              <w:t>值</w:t>
            </w:r>
          </w:p>
        </w:tc>
      </w:tr>
    </w:tbl>
    <w:p w14:paraId="07473C8A" w14:textId="2F55F2B5" w:rsidR="00942141" w:rsidRDefault="00942141" w:rsidP="00942141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55" w:name="_Toc429742733"/>
      <w:bookmarkStart w:id="56" w:name="_Toc420076424"/>
      <w:bookmarkStart w:id="57" w:name="_Toc420571832"/>
      <w:r>
        <w:rPr>
          <w:rFonts w:hint="eastAsia"/>
        </w:rPr>
        <w:t>出错</w:t>
      </w:r>
      <w:r>
        <w:t>处理机制</w:t>
      </w:r>
      <w:bookmarkEnd w:id="55"/>
    </w:p>
    <w:p w14:paraId="3878A463" w14:textId="1525B977" w:rsidR="00942141" w:rsidRDefault="00942141" w:rsidP="00942141">
      <w:pPr>
        <w:spacing w:before="120" w:after="120" w:line="288" w:lineRule="auto"/>
        <w:ind w:left="644" w:firstLine="434"/>
      </w:pPr>
      <w:r>
        <w:rPr>
          <w:rFonts w:hint="eastAsia"/>
        </w:rPr>
        <w:t>若</w:t>
      </w:r>
      <w:r>
        <w:t>通讯</w:t>
      </w:r>
      <w:r>
        <w:rPr>
          <w:rFonts w:hint="eastAsia"/>
        </w:rPr>
        <w:t>出错</w:t>
      </w:r>
      <w:r>
        <w:t>，则采用重发</w:t>
      </w:r>
      <w:r w:rsidR="009A346F">
        <w:rPr>
          <w:rFonts w:hint="eastAsia"/>
        </w:rPr>
        <w:t>当前</w:t>
      </w:r>
      <w:r w:rsidR="009A346F">
        <w:t>数据包</w:t>
      </w:r>
      <w:r>
        <w:t>处理机制。</w:t>
      </w:r>
      <w:r w:rsidR="00B21F7A">
        <w:rPr>
          <w:rFonts w:hint="eastAsia"/>
        </w:rPr>
        <w:t>若</w:t>
      </w:r>
      <w:r w:rsidR="00B21F7A">
        <w:t>n</w:t>
      </w:r>
      <w:r w:rsidR="00B21F7A">
        <w:t>次无应答，则认为</w:t>
      </w:r>
      <w:r w:rsidR="00B21F7A">
        <w:rPr>
          <w:rFonts w:hint="eastAsia"/>
        </w:rPr>
        <w:t>模块断开</w:t>
      </w:r>
      <w:r w:rsidR="00B21F7A">
        <w:t>，进入探测状态</w:t>
      </w:r>
      <w:r w:rsidR="00B21F7A">
        <w:rPr>
          <w:rFonts w:hint="eastAsia"/>
        </w:rPr>
        <w:t>。</w:t>
      </w:r>
    </w:p>
    <w:p w14:paraId="3F3D7BDD" w14:textId="77777777" w:rsidR="005D032D" w:rsidRDefault="005D032D" w:rsidP="005D032D">
      <w:pPr>
        <w:pStyle w:val="20"/>
        <w:widowControl w:val="0"/>
        <w:spacing w:line="240" w:lineRule="auto"/>
        <w:ind w:left="578" w:hanging="578"/>
        <w:jc w:val="both"/>
      </w:pPr>
      <w:bookmarkStart w:id="58" w:name="_Toc429742734"/>
      <w:r>
        <w:rPr>
          <w:rFonts w:hint="eastAsia"/>
        </w:rPr>
        <w:t>读</w:t>
      </w:r>
      <w:r>
        <w:rPr>
          <w:rFonts w:hint="eastAsia"/>
        </w:rPr>
        <w:t>PM</w:t>
      </w:r>
      <w:r>
        <w:t>运行状态信息</w:t>
      </w:r>
      <w:bookmarkEnd w:id="56"/>
      <w:bookmarkEnd w:id="57"/>
      <w:bookmarkEnd w:id="58"/>
    </w:p>
    <w:p w14:paraId="34C5B031" w14:textId="77777777" w:rsidR="005D032D" w:rsidRDefault="005D032D" w:rsidP="005D032D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59" w:name="_Toc420076425"/>
      <w:bookmarkStart w:id="60" w:name="_Toc420571833"/>
      <w:bookmarkStart w:id="61" w:name="_Toc429742735"/>
      <w:r>
        <w:rPr>
          <w:rFonts w:hint="eastAsia"/>
        </w:rPr>
        <w:t>读</w:t>
      </w:r>
      <w:r>
        <w:t>PM</w:t>
      </w:r>
      <w:r>
        <w:t>运行状态信息</w:t>
      </w:r>
      <w:r>
        <w:rPr>
          <w:rFonts w:hint="eastAsia"/>
        </w:rPr>
        <w:t>序列</w:t>
      </w:r>
      <w:r>
        <w:t>图</w:t>
      </w:r>
      <w:bookmarkEnd w:id="59"/>
      <w:bookmarkEnd w:id="60"/>
      <w:bookmarkEnd w:id="61"/>
    </w:p>
    <w:p w14:paraId="1F0518A7" w14:textId="77777777" w:rsidR="005D032D" w:rsidRDefault="00C20F4D" w:rsidP="005D032D">
      <w:pPr>
        <w:jc w:val="center"/>
      </w:pPr>
      <w:r>
        <w:object w:dxaOrig="3885" w:dyaOrig="4141" w14:anchorId="2FE0FE11">
          <v:shape id="_x0000_i1035" type="#_x0000_t75" style="width:132.05pt;height:140pt" o:ole="">
            <v:imagedata r:id="rId33" o:title=""/>
          </v:shape>
          <o:OLEObject Type="Embed" ProgID="Visio.Drawing.15" ShapeID="_x0000_i1035" DrawAspect="Content" ObjectID="_1517403681" r:id="rId34"/>
        </w:object>
      </w:r>
    </w:p>
    <w:p w14:paraId="218F71C5" w14:textId="3F716BCD" w:rsidR="005D032D" w:rsidRDefault="005D032D" w:rsidP="005D032D">
      <w:pPr>
        <w:jc w:val="center"/>
      </w:pPr>
      <w:r>
        <w:rPr>
          <w:rFonts w:hint="eastAsia"/>
        </w:rPr>
        <w:t>图</w:t>
      </w:r>
      <w:r w:rsidR="0074253F">
        <w:rPr>
          <w:rFonts w:hint="eastAsia"/>
        </w:rPr>
        <w:t>11</w:t>
      </w:r>
      <w:r>
        <w:rPr>
          <w:rFonts w:hint="eastAsia"/>
        </w:rPr>
        <w:t xml:space="preserve"> </w:t>
      </w:r>
      <w:r>
        <w:rPr>
          <w:rFonts w:hint="eastAsia"/>
        </w:rPr>
        <w:t>读</w:t>
      </w:r>
      <w:r>
        <w:t>PM</w:t>
      </w:r>
      <w:r>
        <w:t>运行状态信息序列图</w:t>
      </w:r>
    </w:p>
    <w:p w14:paraId="170C67C3" w14:textId="77777777" w:rsidR="005D032D" w:rsidRDefault="005D032D" w:rsidP="005D032D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62" w:name="_Toc420076426"/>
      <w:bookmarkStart w:id="63" w:name="_Toc420571834"/>
      <w:bookmarkStart w:id="64" w:name="_Toc429742736"/>
      <w:r>
        <w:rPr>
          <w:rFonts w:hint="eastAsia"/>
        </w:rPr>
        <w:t>通讯</w:t>
      </w:r>
      <w:r>
        <w:t>数据格式</w:t>
      </w:r>
      <w:bookmarkEnd w:id="62"/>
      <w:bookmarkEnd w:id="63"/>
      <w:bookmarkEnd w:id="64"/>
    </w:p>
    <w:p w14:paraId="51F56B78" w14:textId="77777777" w:rsidR="005D032D" w:rsidRDefault="005D032D" w:rsidP="00CF47EE">
      <w:pPr>
        <w:pStyle w:val="af3"/>
        <w:widowControl w:val="0"/>
        <w:numPr>
          <w:ilvl w:val="0"/>
          <w:numId w:val="21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80" w:hanging="462"/>
        <w:jc w:val="both"/>
      </w:pPr>
      <w:r>
        <w:rPr>
          <w:rFonts w:hint="eastAsia"/>
        </w:rPr>
        <w:t>PM</w:t>
      </w:r>
      <w:r>
        <w:t>发送到</w:t>
      </w:r>
      <w:r>
        <w:t>CM</w:t>
      </w:r>
      <w:r>
        <w:t>的</w:t>
      </w:r>
      <w:r>
        <w:rPr>
          <w:rFonts w:hint="eastAsia"/>
        </w:rPr>
        <w:t>状态信息</w:t>
      </w:r>
    </w:p>
    <w:tbl>
      <w:tblPr>
        <w:tblStyle w:val="af1"/>
        <w:tblW w:w="0" w:type="auto"/>
        <w:tblInd w:w="1129" w:type="dxa"/>
        <w:tblLayout w:type="fixed"/>
        <w:tblLook w:val="04A0" w:firstRow="1" w:lastRow="0" w:firstColumn="1" w:lastColumn="0" w:noHBand="0" w:noVBand="1"/>
      </w:tblPr>
      <w:tblGrid>
        <w:gridCol w:w="1134"/>
        <w:gridCol w:w="993"/>
        <w:gridCol w:w="1134"/>
        <w:gridCol w:w="1134"/>
        <w:gridCol w:w="1134"/>
        <w:gridCol w:w="850"/>
      </w:tblGrid>
      <w:tr w:rsidR="00432617" w14:paraId="2FE3B299" w14:textId="77777777" w:rsidTr="00F34B83">
        <w:tc>
          <w:tcPr>
            <w:tcW w:w="1134" w:type="dxa"/>
            <w:shd w:val="clear" w:color="auto" w:fill="FFFF00"/>
          </w:tcPr>
          <w:p w14:paraId="4F28CD4F" w14:textId="77777777" w:rsidR="00432617" w:rsidRDefault="00432617" w:rsidP="009B5DBC">
            <w:r>
              <w:rPr>
                <w:rFonts w:hint="eastAsia"/>
              </w:rPr>
              <w:lastRenderedPageBreak/>
              <w:t>开始</w:t>
            </w:r>
            <w:r>
              <w:t>标志</w:t>
            </w:r>
          </w:p>
        </w:tc>
        <w:tc>
          <w:tcPr>
            <w:tcW w:w="993" w:type="dxa"/>
            <w:shd w:val="clear" w:color="auto" w:fill="FFFF00"/>
          </w:tcPr>
          <w:p w14:paraId="6B592D0F" w14:textId="77777777" w:rsidR="00432617" w:rsidRDefault="00432617" w:rsidP="009B5DBC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1134" w:type="dxa"/>
            <w:shd w:val="clear" w:color="auto" w:fill="FFFF00"/>
          </w:tcPr>
          <w:p w14:paraId="57227EBA" w14:textId="77777777" w:rsidR="00432617" w:rsidRDefault="00432617" w:rsidP="009B5DBC">
            <w:r>
              <w:rPr>
                <w:rFonts w:hint="eastAsia"/>
              </w:rPr>
              <w:t>数据</w:t>
            </w:r>
            <w:r>
              <w:t>长度</w:t>
            </w:r>
          </w:p>
        </w:tc>
        <w:tc>
          <w:tcPr>
            <w:tcW w:w="1134" w:type="dxa"/>
          </w:tcPr>
          <w:p w14:paraId="411F7025" w14:textId="1428D110" w:rsidR="00432617" w:rsidRDefault="00432617" w:rsidP="009B5DBC">
            <w:r>
              <w:rPr>
                <w:rFonts w:hint="eastAsia"/>
              </w:rPr>
              <w:t>模块</w:t>
            </w:r>
            <w:r>
              <w:t>地址</w:t>
            </w:r>
          </w:p>
        </w:tc>
        <w:tc>
          <w:tcPr>
            <w:tcW w:w="1134" w:type="dxa"/>
          </w:tcPr>
          <w:p w14:paraId="61647D29" w14:textId="58DD6959" w:rsidR="00432617" w:rsidRDefault="00432617" w:rsidP="009B5DBC">
            <w:r>
              <w:rPr>
                <w:rFonts w:hint="eastAsia"/>
              </w:rPr>
              <w:t>状态信息</w:t>
            </w:r>
          </w:p>
        </w:tc>
        <w:tc>
          <w:tcPr>
            <w:tcW w:w="850" w:type="dxa"/>
          </w:tcPr>
          <w:p w14:paraId="672274B2" w14:textId="77777777" w:rsidR="00432617" w:rsidRDefault="00432617" w:rsidP="009B5DBC">
            <w:r>
              <w:rPr>
                <w:rFonts w:hint="eastAsia"/>
              </w:rPr>
              <w:t>CRC</w:t>
            </w:r>
          </w:p>
        </w:tc>
      </w:tr>
    </w:tbl>
    <w:p w14:paraId="4D475A91" w14:textId="77777777" w:rsidR="005D032D" w:rsidRDefault="005D032D" w:rsidP="005E6BAF">
      <w:pPr>
        <w:spacing w:before="120" w:after="120" w:line="288" w:lineRule="auto"/>
        <w:ind w:left="644" w:firstLine="434"/>
      </w:pPr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1656"/>
        <w:gridCol w:w="1463"/>
        <w:gridCol w:w="4048"/>
      </w:tblGrid>
      <w:tr w:rsidR="005D032D" w14:paraId="1429C454" w14:textId="77777777" w:rsidTr="00B26A60">
        <w:tc>
          <w:tcPr>
            <w:tcW w:w="1656" w:type="dxa"/>
            <w:shd w:val="clear" w:color="auto" w:fill="BFBFBF" w:themeFill="background1" w:themeFillShade="BF"/>
          </w:tcPr>
          <w:p w14:paraId="456A555A" w14:textId="77777777" w:rsidR="005D032D" w:rsidRDefault="005D032D" w:rsidP="009B5DBC">
            <w:r>
              <w:rPr>
                <w:rFonts w:hint="eastAsia"/>
              </w:rPr>
              <w:t>各项</w:t>
            </w:r>
            <w:r>
              <w:t>内容</w:t>
            </w:r>
          </w:p>
        </w:tc>
        <w:tc>
          <w:tcPr>
            <w:tcW w:w="1463" w:type="dxa"/>
            <w:shd w:val="clear" w:color="auto" w:fill="BFBFBF" w:themeFill="background1" w:themeFillShade="BF"/>
          </w:tcPr>
          <w:p w14:paraId="1B592E05" w14:textId="77777777" w:rsidR="005D032D" w:rsidRDefault="005D032D" w:rsidP="009B5DBC">
            <w:r>
              <w:rPr>
                <w:rFonts w:hint="eastAsia"/>
              </w:rPr>
              <w:t>数据</w:t>
            </w:r>
            <w:r>
              <w:t>类型</w:t>
            </w:r>
          </w:p>
        </w:tc>
        <w:tc>
          <w:tcPr>
            <w:tcW w:w="4048" w:type="dxa"/>
            <w:shd w:val="clear" w:color="auto" w:fill="BFBFBF" w:themeFill="background1" w:themeFillShade="BF"/>
          </w:tcPr>
          <w:p w14:paraId="474744DE" w14:textId="77777777" w:rsidR="005D032D" w:rsidRDefault="005D032D" w:rsidP="009B5DBC">
            <w:r>
              <w:rPr>
                <w:rFonts w:hint="eastAsia"/>
              </w:rPr>
              <w:t>说明</w:t>
            </w:r>
          </w:p>
        </w:tc>
      </w:tr>
      <w:tr w:rsidR="005D032D" w14:paraId="4B8A7102" w14:textId="77777777" w:rsidTr="00B26A60">
        <w:tc>
          <w:tcPr>
            <w:tcW w:w="1656" w:type="dxa"/>
          </w:tcPr>
          <w:p w14:paraId="215D8F87" w14:textId="77777777" w:rsidR="005D032D" w:rsidRDefault="005D032D" w:rsidP="009B5DBC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1463" w:type="dxa"/>
          </w:tcPr>
          <w:p w14:paraId="1D57ECAF" w14:textId="77777777" w:rsidR="005D032D" w:rsidRDefault="005D032D" w:rsidP="009B5DBC">
            <w:r>
              <w:t>WORD</w:t>
            </w:r>
          </w:p>
        </w:tc>
        <w:tc>
          <w:tcPr>
            <w:tcW w:w="4048" w:type="dxa"/>
          </w:tcPr>
          <w:p w14:paraId="511FC9B8" w14:textId="77777777" w:rsidR="005D032D" w:rsidRDefault="005D032D" w:rsidP="009B5DBC">
            <w:r>
              <w:rPr>
                <w:rFonts w:hint="eastAsia"/>
              </w:rPr>
              <w:t>0</w:t>
            </w:r>
            <w:r>
              <w:t>x55AA</w:t>
            </w:r>
            <w:r>
              <w:rPr>
                <w:rFonts w:hint="eastAsia"/>
              </w:rPr>
              <w:t>，</w:t>
            </w:r>
            <w:r>
              <w:t>标志帧的</w:t>
            </w:r>
            <w:r>
              <w:rPr>
                <w:rFonts w:hint="eastAsia"/>
              </w:rPr>
              <w:t>开始</w:t>
            </w:r>
          </w:p>
        </w:tc>
      </w:tr>
      <w:tr w:rsidR="005D032D" w14:paraId="39D0F540" w14:textId="77777777" w:rsidTr="00B26A60">
        <w:tc>
          <w:tcPr>
            <w:tcW w:w="1656" w:type="dxa"/>
          </w:tcPr>
          <w:p w14:paraId="191E396A" w14:textId="77777777" w:rsidR="005D032D" w:rsidRDefault="005D032D" w:rsidP="009B5DBC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1463" w:type="dxa"/>
          </w:tcPr>
          <w:p w14:paraId="378D4943" w14:textId="77777777" w:rsidR="005D032D" w:rsidRDefault="005D032D" w:rsidP="009B5DBC">
            <w:r>
              <w:rPr>
                <w:rFonts w:hint="eastAsia"/>
              </w:rPr>
              <w:t>BYTE</w:t>
            </w:r>
          </w:p>
        </w:tc>
        <w:tc>
          <w:tcPr>
            <w:tcW w:w="4048" w:type="dxa"/>
          </w:tcPr>
          <w:p w14:paraId="42405A32" w14:textId="77777777" w:rsidR="005D032D" w:rsidRDefault="00B26A60" w:rsidP="009B5DBC">
            <w:r>
              <w:rPr>
                <w:rFonts w:hint="eastAsia"/>
              </w:rPr>
              <w:t>09</w:t>
            </w:r>
            <w:r>
              <w:rPr>
                <w:rFonts w:hint="eastAsia"/>
              </w:rPr>
              <w:t>：读处理器</w:t>
            </w:r>
            <w:r>
              <w:t>运行状态</w:t>
            </w:r>
            <w:r>
              <w:rPr>
                <w:rFonts w:hint="eastAsia"/>
              </w:rPr>
              <w:t>信息</w:t>
            </w:r>
          </w:p>
        </w:tc>
      </w:tr>
      <w:tr w:rsidR="005D032D" w14:paraId="1B9AD74E" w14:textId="77777777" w:rsidTr="00B26A60">
        <w:tc>
          <w:tcPr>
            <w:tcW w:w="1656" w:type="dxa"/>
          </w:tcPr>
          <w:p w14:paraId="205D5DDC" w14:textId="77777777" w:rsidR="005D032D" w:rsidRDefault="005D032D" w:rsidP="009B5DBC">
            <w:r>
              <w:rPr>
                <w:rFonts w:hint="eastAsia"/>
              </w:rPr>
              <w:t>数据长度</w:t>
            </w:r>
          </w:p>
        </w:tc>
        <w:tc>
          <w:tcPr>
            <w:tcW w:w="1463" w:type="dxa"/>
          </w:tcPr>
          <w:p w14:paraId="38E690F2" w14:textId="77777777" w:rsidR="005D032D" w:rsidRDefault="005D032D" w:rsidP="009B5DBC">
            <w:r>
              <w:rPr>
                <w:rFonts w:hint="eastAsia"/>
              </w:rPr>
              <w:t>WORD</w:t>
            </w:r>
          </w:p>
        </w:tc>
        <w:tc>
          <w:tcPr>
            <w:tcW w:w="4048" w:type="dxa"/>
          </w:tcPr>
          <w:p w14:paraId="00536D75" w14:textId="77777777" w:rsidR="005D032D" w:rsidRDefault="005D032D" w:rsidP="009B5DBC">
            <w:r>
              <w:rPr>
                <w:rFonts w:hint="eastAsia"/>
              </w:rPr>
              <w:t>即</w:t>
            </w:r>
            <w:r>
              <w:t>状态信息的</w:t>
            </w:r>
            <w:r>
              <w:rPr>
                <w:rFonts w:hint="eastAsia"/>
              </w:rPr>
              <w:t>长度</w:t>
            </w:r>
          </w:p>
        </w:tc>
      </w:tr>
      <w:tr w:rsidR="00432617" w14:paraId="5457568D" w14:textId="77777777" w:rsidTr="00B26A60">
        <w:tc>
          <w:tcPr>
            <w:tcW w:w="1656" w:type="dxa"/>
          </w:tcPr>
          <w:p w14:paraId="5B05E043" w14:textId="146C06F1" w:rsidR="00432617" w:rsidRDefault="00432617" w:rsidP="00432617">
            <w:r>
              <w:rPr>
                <w:rFonts w:hint="eastAsia"/>
              </w:rPr>
              <w:t>模块</w:t>
            </w:r>
            <w:r>
              <w:t>地址</w:t>
            </w:r>
          </w:p>
        </w:tc>
        <w:tc>
          <w:tcPr>
            <w:tcW w:w="1463" w:type="dxa"/>
          </w:tcPr>
          <w:p w14:paraId="0B795BC9" w14:textId="0F530A58" w:rsidR="00432617" w:rsidRDefault="00432617" w:rsidP="00432617">
            <w:r>
              <w:rPr>
                <w:rFonts w:hint="eastAsia"/>
              </w:rPr>
              <w:t>BYTE</w:t>
            </w:r>
          </w:p>
        </w:tc>
        <w:tc>
          <w:tcPr>
            <w:tcW w:w="4048" w:type="dxa"/>
          </w:tcPr>
          <w:p w14:paraId="49C2E1A5" w14:textId="3FDE8852" w:rsidR="00432617" w:rsidRDefault="00432617" w:rsidP="00432617">
            <w:r>
              <w:t>PM</w:t>
            </w:r>
            <w:r>
              <w:rPr>
                <w:rFonts w:hint="eastAsia"/>
              </w:rPr>
              <w:t>模块</w:t>
            </w:r>
            <w:r>
              <w:t>地址</w:t>
            </w:r>
          </w:p>
        </w:tc>
      </w:tr>
      <w:tr w:rsidR="00432617" w14:paraId="1C96AC24" w14:textId="77777777" w:rsidTr="00B26A60">
        <w:tc>
          <w:tcPr>
            <w:tcW w:w="1656" w:type="dxa"/>
          </w:tcPr>
          <w:p w14:paraId="1E428EDA" w14:textId="190869DD" w:rsidR="00432617" w:rsidRDefault="00432617" w:rsidP="00432617">
            <w:r>
              <w:rPr>
                <w:rFonts w:hint="eastAsia"/>
              </w:rPr>
              <w:t>状态</w:t>
            </w:r>
            <w:r>
              <w:t>信息</w:t>
            </w:r>
          </w:p>
        </w:tc>
        <w:tc>
          <w:tcPr>
            <w:tcW w:w="1463" w:type="dxa"/>
          </w:tcPr>
          <w:p w14:paraId="7A6EF5F1" w14:textId="77777777" w:rsidR="00432617" w:rsidRDefault="00432617" w:rsidP="00432617">
            <w:r>
              <w:rPr>
                <w:rFonts w:hint="eastAsia"/>
              </w:rPr>
              <w:t>BYTE</w:t>
            </w:r>
          </w:p>
        </w:tc>
        <w:tc>
          <w:tcPr>
            <w:tcW w:w="4048" w:type="dxa"/>
          </w:tcPr>
          <w:p w14:paraId="0DDE19F6" w14:textId="6523D04F" w:rsidR="00432617" w:rsidRDefault="00432617" w:rsidP="00432617">
            <w:r>
              <w:rPr>
                <w:rFonts w:hint="eastAsia"/>
              </w:rPr>
              <w:t>详见</w:t>
            </w:r>
            <w:r>
              <w:rPr>
                <w:rFonts w:hint="eastAsia"/>
              </w:rPr>
              <w:t>4.</w:t>
            </w:r>
            <w:r>
              <w:t>7</w:t>
            </w:r>
            <w:r>
              <w:rPr>
                <w:rFonts w:hint="eastAsia"/>
              </w:rPr>
              <w:t>.3</w:t>
            </w:r>
          </w:p>
        </w:tc>
      </w:tr>
      <w:tr w:rsidR="00432617" w14:paraId="27D2470A" w14:textId="77777777" w:rsidTr="00B26A60">
        <w:tc>
          <w:tcPr>
            <w:tcW w:w="1656" w:type="dxa"/>
          </w:tcPr>
          <w:p w14:paraId="5B569647" w14:textId="77777777" w:rsidR="00432617" w:rsidRDefault="00432617" w:rsidP="00432617"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</w:t>
            </w:r>
            <w:r>
              <w:t>码</w:t>
            </w:r>
          </w:p>
        </w:tc>
        <w:tc>
          <w:tcPr>
            <w:tcW w:w="1463" w:type="dxa"/>
          </w:tcPr>
          <w:p w14:paraId="23CFFA49" w14:textId="092A13E2" w:rsidR="00432617" w:rsidRDefault="00432617" w:rsidP="00432617">
            <w:r>
              <w:t>D</w:t>
            </w:r>
            <w:r>
              <w:rPr>
                <w:rFonts w:hint="eastAsia"/>
              </w:rPr>
              <w:t>WORD</w:t>
            </w:r>
          </w:p>
        </w:tc>
        <w:tc>
          <w:tcPr>
            <w:tcW w:w="4048" w:type="dxa"/>
          </w:tcPr>
          <w:p w14:paraId="7CC189D9" w14:textId="53365C5A" w:rsidR="00432617" w:rsidRDefault="00432617" w:rsidP="00432617"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t>CRC</w:t>
            </w:r>
            <w:r>
              <w:rPr>
                <w:rFonts w:hint="eastAsia"/>
              </w:rPr>
              <w:t>校验</w:t>
            </w:r>
            <w:r>
              <w:t>值</w:t>
            </w:r>
          </w:p>
        </w:tc>
      </w:tr>
    </w:tbl>
    <w:p w14:paraId="48FC1230" w14:textId="77777777" w:rsidR="005D032D" w:rsidRDefault="005D032D" w:rsidP="005D032D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65" w:name="_Toc420076427"/>
      <w:bookmarkStart w:id="66" w:name="_Toc420571835"/>
      <w:bookmarkStart w:id="67" w:name="_Toc429742737"/>
      <w:r>
        <w:rPr>
          <w:rFonts w:hint="eastAsia"/>
        </w:rPr>
        <w:t>状态信息</w:t>
      </w:r>
      <w:r>
        <w:t>定义</w:t>
      </w:r>
      <w:bookmarkEnd w:id="65"/>
      <w:bookmarkEnd w:id="66"/>
      <w:bookmarkEnd w:id="67"/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1701"/>
        <w:gridCol w:w="1418"/>
        <w:gridCol w:w="4048"/>
      </w:tblGrid>
      <w:tr w:rsidR="005D032D" w14:paraId="7B2D7E72" w14:textId="77777777" w:rsidTr="002E31A2">
        <w:tc>
          <w:tcPr>
            <w:tcW w:w="1701" w:type="dxa"/>
            <w:shd w:val="clear" w:color="auto" w:fill="BFBFBF" w:themeFill="background1" w:themeFillShade="BF"/>
          </w:tcPr>
          <w:p w14:paraId="0952A730" w14:textId="77777777" w:rsidR="005D032D" w:rsidRDefault="005D032D" w:rsidP="009B5DBC">
            <w:r>
              <w:rPr>
                <w:rFonts w:hint="eastAsia"/>
              </w:rPr>
              <w:t>各项状态</w:t>
            </w:r>
            <w:r>
              <w:t>信息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14:paraId="42E4978E" w14:textId="77777777" w:rsidR="005D032D" w:rsidRDefault="005D032D" w:rsidP="009B5DBC">
            <w:r>
              <w:rPr>
                <w:rFonts w:hint="eastAsia"/>
              </w:rPr>
              <w:t>数据</w:t>
            </w:r>
            <w:r>
              <w:t>类型</w:t>
            </w:r>
          </w:p>
        </w:tc>
        <w:tc>
          <w:tcPr>
            <w:tcW w:w="4048" w:type="dxa"/>
            <w:shd w:val="clear" w:color="auto" w:fill="BFBFBF" w:themeFill="background1" w:themeFillShade="BF"/>
          </w:tcPr>
          <w:p w14:paraId="5697087D" w14:textId="77777777" w:rsidR="005D032D" w:rsidRDefault="005D032D" w:rsidP="009B5DBC">
            <w:r>
              <w:rPr>
                <w:rFonts w:hint="eastAsia"/>
              </w:rPr>
              <w:t>说明</w:t>
            </w:r>
          </w:p>
        </w:tc>
      </w:tr>
      <w:tr w:rsidR="005D032D" w14:paraId="0C7699A3" w14:textId="77777777" w:rsidTr="002E31A2">
        <w:tc>
          <w:tcPr>
            <w:tcW w:w="1701" w:type="dxa"/>
          </w:tcPr>
          <w:p w14:paraId="1B58CFDB" w14:textId="77777777" w:rsidR="005D032D" w:rsidRDefault="005D032D" w:rsidP="009B5DBC">
            <w:r>
              <w:rPr>
                <w:rFonts w:hint="eastAsia"/>
              </w:rPr>
              <w:t>系统</w:t>
            </w:r>
            <w:r>
              <w:t>运行时间</w:t>
            </w:r>
          </w:p>
        </w:tc>
        <w:tc>
          <w:tcPr>
            <w:tcW w:w="1418" w:type="dxa"/>
          </w:tcPr>
          <w:p w14:paraId="392AC286" w14:textId="77777777" w:rsidR="005D032D" w:rsidRDefault="005D032D" w:rsidP="009B5DBC">
            <w:r>
              <w:rPr>
                <w:rFonts w:hint="eastAsia"/>
              </w:rPr>
              <w:t>DWORD</w:t>
            </w:r>
          </w:p>
        </w:tc>
        <w:tc>
          <w:tcPr>
            <w:tcW w:w="4048" w:type="dxa"/>
          </w:tcPr>
          <w:p w14:paraId="387570D6" w14:textId="77777777" w:rsidR="005D032D" w:rsidRDefault="005D032D" w:rsidP="009B5DBC"/>
        </w:tc>
      </w:tr>
      <w:tr w:rsidR="005D032D" w14:paraId="0E8C66E7" w14:textId="77777777" w:rsidTr="002E31A2">
        <w:tc>
          <w:tcPr>
            <w:tcW w:w="1701" w:type="dxa"/>
          </w:tcPr>
          <w:p w14:paraId="3CF0B82A" w14:textId="77777777" w:rsidR="005D032D" w:rsidRDefault="005D032D" w:rsidP="009B5DBC">
            <w:r>
              <w:rPr>
                <w:rFonts w:hint="eastAsia"/>
              </w:rPr>
              <w:t>控制器</w:t>
            </w:r>
            <w:r>
              <w:t>温度</w:t>
            </w:r>
          </w:p>
        </w:tc>
        <w:tc>
          <w:tcPr>
            <w:tcW w:w="1418" w:type="dxa"/>
          </w:tcPr>
          <w:p w14:paraId="79D5F4B4" w14:textId="77777777" w:rsidR="005D032D" w:rsidRDefault="005D032D" w:rsidP="009B5DBC">
            <w:r>
              <w:rPr>
                <w:rFonts w:hint="eastAsia"/>
              </w:rPr>
              <w:t>DWORD</w:t>
            </w:r>
          </w:p>
        </w:tc>
        <w:tc>
          <w:tcPr>
            <w:tcW w:w="4048" w:type="dxa"/>
          </w:tcPr>
          <w:p w14:paraId="2019883E" w14:textId="77777777" w:rsidR="005D032D" w:rsidRDefault="005D032D" w:rsidP="009B5DBC"/>
        </w:tc>
      </w:tr>
      <w:tr w:rsidR="005D032D" w14:paraId="0D87AD21" w14:textId="77777777" w:rsidTr="002E31A2">
        <w:tc>
          <w:tcPr>
            <w:tcW w:w="1701" w:type="dxa"/>
          </w:tcPr>
          <w:p w14:paraId="3B545E1F" w14:textId="77777777" w:rsidR="005D032D" w:rsidRDefault="005D032D" w:rsidP="009B5DBC">
            <w:r>
              <w:rPr>
                <w:rFonts w:hint="eastAsia"/>
              </w:rPr>
              <w:t>电源</w:t>
            </w:r>
            <w:r>
              <w:t>状态</w:t>
            </w:r>
          </w:p>
        </w:tc>
        <w:tc>
          <w:tcPr>
            <w:tcW w:w="1418" w:type="dxa"/>
          </w:tcPr>
          <w:p w14:paraId="2EAB9990" w14:textId="77777777" w:rsidR="005D032D" w:rsidRDefault="005D032D" w:rsidP="009B5DBC">
            <w:r>
              <w:rPr>
                <w:rFonts w:hint="eastAsia"/>
              </w:rPr>
              <w:t>DWORD</w:t>
            </w:r>
          </w:p>
        </w:tc>
        <w:tc>
          <w:tcPr>
            <w:tcW w:w="4048" w:type="dxa"/>
          </w:tcPr>
          <w:p w14:paraId="082EFC09" w14:textId="77777777" w:rsidR="005D032D" w:rsidRDefault="005D032D" w:rsidP="009B5DBC"/>
        </w:tc>
      </w:tr>
      <w:tr w:rsidR="005D032D" w14:paraId="24C1B000" w14:textId="77777777" w:rsidTr="002E31A2">
        <w:tc>
          <w:tcPr>
            <w:tcW w:w="1701" w:type="dxa"/>
          </w:tcPr>
          <w:p w14:paraId="290985E2" w14:textId="77777777" w:rsidR="005D032D" w:rsidRDefault="005D032D" w:rsidP="009B5DBC">
            <w:r>
              <w:rPr>
                <w:rFonts w:hint="eastAsia"/>
              </w:rPr>
              <w:t>指示</w:t>
            </w:r>
            <w:r>
              <w:t>灯状态</w:t>
            </w:r>
          </w:p>
        </w:tc>
        <w:tc>
          <w:tcPr>
            <w:tcW w:w="1418" w:type="dxa"/>
          </w:tcPr>
          <w:p w14:paraId="6D620019" w14:textId="77777777" w:rsidR="005D032D" w:rsidRDefault="005D032D" w:rsidP="009B5DBC">
            <w:r>
              <w:rPr>
                <w:rFonts w:hint="eastAsia"/>
              </w:rPr>
              <w:t>DWORD</w:t>
            </w:r>
          </w:p>
        </w:tc>
        <w:tc>
          <w:tcPr>
            <w:tcW w:w="4048" w:type="dxa"/>
          </w:tcPr>
          <w:p w14:paraId="63AAA67B" w14:textId="77777777" w:rsidR="005D032D" w:rsidRDefault="005D032D" w:rsidP="009B5DBC">
            <w:r>
              <w:rPr>
                <w:rFonts w:hint="eastAsia"/>
              </w:rPr>
              <w:t>指示正常</w:t>
            </w:r>
            <w:r>
              <w:t>，</w:t>
            </w:r>
            <w:r>
              <w:rPr>
                <w:rFonts w:hint="eastAsia"/>
              </w:rPr>
              <w:t>故障等运行状态</w:t>
            </w:r>
          </w:p>
        </w:tc>
      </w:tr>
      <w:tr w:rsidR="005D032D" w14:paraId="774E258D" w14:textId="77777777" w:rsidTr="002E31A2">
        <w:tc>
          <w:tcPr>
            <w:tcW w:w="1701" w:type="dxa"/>
          </w:tcPr>
          <w:p w14:paraId="3589B862" w14:textId="77777777" w:rsidR="005D032D" w:rsidRDefault="005D032D" w:rsidP="009B5DBC">
            <w:r>
              <w:rPr>
                <w:rFonts w:hint="eastAsia"/>
              </w:rPr>
              <w:t>报警</w:t>
            </w:r>
            <w:r>
              <w:t>信息</w:t>
            </w:r>
          </w:p>
        </w:tc>
        <w:tc>
          <w:tcPr>
            <w:tcW w:w="1418" w:type="dxa"/>
          </w:tcPr>
          <w:p w14:paraId="7F734CE8" w14:textId="77777777" w:rsidR="005D032D" w:rsidRDefault="005D032D" w:rsidP="009B5DBC">
            <w:r>
              <w:rPr>
                <w:rFonts w:hint="eastAsia"/>
              </w:rPr>
              <w:t>DWORD</w:t>
            </w:r>
          </w:p>
        </w:tc>
        <w:tc>
          <w:tcPr>
            <w:tcW w:w="4048" w:type="dxa"/>
          </w:tcPr>
          <w:p w14:paraId="055A6129" w14:textId="77777777" w:rsidR="005D032D" w:rsidRDefault="005D032D" w:rsidP="009B5DBC"/>
        </w:tc>
      </w:tr>
    </w:tbl>
    <w:p w14:paraId="3D0F7BD9" w14:textId="77777777" w:rsidR="00D8363D" w:rsidRDefault="00D8363D" w:rsidP="00D8363D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68" w:name="_Toc429742738"/>
      <w:bookmarkStart w:id="69" w:name="_Toc420076434"/>
      <w:bookmarkStart w:id="70" w:name="_Toc420571842"/>
      <w:r>
        <w:rPr>
          <w:rFonts w:hint="eastAsia"/>
        </w:rPr>
        <w:t>出错</w:t>
      </w:r>
      <w:r>
        <w:t>处理机制</w:t>
      </w:r>
      <w:bookmarkEnd w:id="68"/>
    </w:p>
    <w:p w14:paraId="77E659FB" w14:textId="1915E075" w:rsidR="00D8363D" w:rsidRDefault="00D8363D" w:rsidP="00D8363D">
      <w:pPr>
        <w:spacing w:before="120" w:after="120" w:line="288" w:lineRule="auto"/>
        <w:ind w:left="644" w:firstLine="434"/>
      </w:pPr>
      <w:r>
        <w:rPr>
          <w:rFonts w:hint="eastAsia"/>
        </w:rPr>
        <w:t>若</w:t>
      </w:r>
      <w:r>
        <w:t>CM</w:t>
      </w:r>
      <w:r>
        <w:rPr>
          <w:rFonts w:hint="eastAsia"/>
        </w:rPr>
        <w:t>收</w:t>
      </w:r>
      <w:r>
        <w:t>到错误</w:t>
      </w:r>
      <w:r>
        <w:rPr>
          <w:rFonts w:hint="eastAsia"/>
        </w:rPr>
        <w:t>状态信息，</w:t>
      </w:r>
      <w:r>
        <w:t>直接抛弃，错误数加</w:t>
      </w:r>
      <w:r>
        <w:rPr>
          <w:rFonts w:hint="eastAsia"/>
        </w:rPr>
        <w:t>1</w:t>
      </w:r>
      <w:r>
        <w:rPr>
          <w:rFonts w:hint="eastAsia"/>
        </w:rPr>
        <w:t>，连续</w:t>
      </w:r>
      <w:r>
        <w:t>n</w:t>
      </w:r>
      <w:r>
        <w:rPr>
          <w:rFonts w:hint="eastAsia"/>
        </w:rPr>
        <w:t>次出错</w:t>
      </w:r>
      <w:r>
        <w:t>后，则认为</w:t>
      </w:r>
      <w:r>
        <w:rPr>
          <w:rFonts w:hint="eastAsia"/>
        </w:rPr>
        <w:t>读</w:t>
      </w:r>
      <w:r>
        <w:rPr>
          <w:rFonts w:hint="eastAsia"/>
        </w:rPr>
        <w:t>PM</w:t>
      </w:r>
      <w:r>
        <w:t>运行状态信息失败。</w:t>
      </w:r>
      <w:r>
        <w:t>CM</w:t>
      </w:r>
      <w:r>
        <w:rPr>
          <w:rFonts w:hint="eastAsia"/>
        </w:rPr>
        <w:t>接收</w:t>
      </w:r>
      <w:r>
        <w:t>到正确状态信息后，错误数清零。</w:t>
      </w:r>
    </w:p>
    <w:p w14:paraId="773179CF" w14:textId="1105B567" w:rsidR="00942141" w:rsidRDefault="00942141" w:rsidP="00942141">
      <w:pPr>
        <w:pStyle w:val="20"/>
        <w:widowControl w:val="0"/>
        <w:spacing w:line="240" w:lineRule="auto"/>
        <w:ind w:left="578" w:hanging="578"/>
        <w:jc w:val="both"/>
      </w:pPr>
      <w:bookmarkStart w:id="71" w:name="_Toc429742739"/>
      <w:r>
        <w:rPr>
          <w:rFonts w:hint="eastAsia"/>
        </w:rPr>
        <w:t>读</w:t>
      </w:r>
      <w:r w:rsidR="009640C2">
        <w:rPr>
          <w:rFonts w:hint="eastAsia"/>
        </w:rPr>
        <w:t>其它</w:t>
      </w:r>
      <w:r>
        <w:t>C</w:t>
      </w:r>
      <w:r>
        <w:rPr>
          <w:rFonts w:hint="eastAsia"/>
        </w:rPr>
        <w:t>M</w:t>
      </w:r>
      <w:r>
        <w:t>运行状态信息</w:t>
      </w:r>
      <w:bookmarkEnd w:id="71"/>
    </w:p>
    <w:p w14:paraId="401AEAF7" w14:textId="5045C290" w:rsidR="00942141" w:rsidRDefault="00942141" w:rsidP="00942141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72" w:name="_Toc429742740"/>
      <w:r>
        <w:rPr>
          <w:rFonts w:hint="eastAsia"/>
        </w:rPr>
        <w:t>读</w:t>
      </w:r>
      <w:r>
        <w:t>CM</w:t>
      </w:r>
      <w:r>
        <w:t>运行状态信息</w:t>
      </w:r>
      <w:r>
        <w:rPr>
          <w:rFonts w:hint="eastAsia"/>
        </w:rPr>
        <w:t>序列</w:t>
      </w:r>
      <w:r>
        <w:t>图</w:t>
      </w:r>
      <w:bookmarkEnd w:id="72"/>
    </w:p>
    <w:p w14:paraId="081A1771" w14:textId="197423C4" w:rsidR="00487ADB" w:rsidRPr="00D8363D" w:rsidRDefault="00487ADB" w:rsidP="00487ADB">
      <w:pPr>
        <w:spacing w:before="120" w:after="120" w:line="288" w:lineRule="auto"/>
        <w:ind w:left="644" w:firstLine="434"/>
      </w:pPr>
      <w:r>
        <w:rPr>
          <w:rFonts w:hint="eastAsia"/>
        </w:rPr>
        <w:t>CM</w:t>
      </w:r>
      <w:r>
        <w:t>周期</w:t>
      </w:r>
      <w:r>
        <w:rPr>
          <w:rFonts w:hint="eastAsia"/>
        </w:rPr>
        <w:t>性</w:t>
      </w:r>
      <w:r>
        <w:t>将状态信息发送给</w:t>
      </w:r>
      <w:r>
        <w:t>PM</w:t>
      </w:r>
      <w:r>
        <w:rPr>
          <w:rFonts w:hint="eastAsia"/>
        </w:rPr>
        <w:t>，</w:t>
      </w:r>
      <w:r>
        <w:t>以方便</w:t>
      </w:r>
      <w:r>
        <w:t>PM</w:t>
      </w:r>
      <w:r>
        <w:t>随时将</w:t>
      </w:r>
      <w:r>
        <w:rPr>
          <w:rFonts w:hint="eastAsia"/>
        </w:rPr>
        <w:t>其它</w:t>
      </w:r>
      <w:r>
        <w:t>CM</w:t>
      </w:r>
      <w:r>
        <w:t>状态信息上报</w:t>
      </w:r>
      <w:r>
        <w:rPr>
          <w:rFonts w:hint="eastAsia"/>
        </w:rPr>
        <w:t>给</w:t>
      </w:r>
      <w:r>
        <w:t>与上位机</w:t>
      </w:r>
      <w:r>
        <w:rPr>
          <w:rFonts w:hint="eastAsia"/>
        </w:rPr>
        <w:t>建立</w:t>
      </w:r>
      <w:r>
        <w:t>连接的</w:t>
      </w:r>
      <w:r>
        <w:t>CM</w:t>
      </w:r>
      <w:r>
        <w:t>模块。</w:t>
      </w:r>
    </w:p>
    <w:p w14:paraId="63B4EDCE" w14:textId="77777777" w:rsidR="00942141" w:rsidRDefault="00942141" w:rsidP="00942141">
      <w:pPr>
        <w:jc w:val="center"/>
      </w:pPr>
      <w:r>
        <w:object w:dxaOrig="3885" w:dyaOrig="4140" w14:anchorId="4F1BC3C0">
          <v:shape id="_x0000_i1036" type="#_x0000_t75" style="width:132.05pt;height:140.45pt" o:ole="">
            <v:imagedata r:id="rId35" o:title=""/>
          </v:shape>
          <o:OLEObject Type="Embed" ProgID="Visio.Drawing.15" ShapeID="_x0000_i1036" DrawAspect="Content" ObjectID="_1517403682" r:id="rId36"/>
        </w:object>
      </w:r>
    </w:p>
    <w:p w14:paraId="2F13DD24" w14:textId="505D55FD" w:rsidR="00942141" w:rsidRDefault="00942141" w:rsidP="00942141">
      <w:pPr>
        <w:jc w:val="center"/>
      </w:pPr>
      <w:r>
        <w:rPr>
          <w:rFonts w:hint="eastAsia"/>
        </w:rPr>
        <w:t>图</w:t>
      </w:r>
      <w:r w:rsidR="0074253F">
        <w:rPr>
          <w:rFonts w:hint="eastAsia"/>
        </w:rPr>
        <w:t>12</w:t>
      </w:r>
      <w:r>
        <w:rPr>
          <w:rFonts w:hint="eastAsia"/>
        </w:rPr>
        <w:t xml:space="preserve"> </w:t>
      </w:r>
      <w:r>
        <w:rPr>
          <w:rFonts w:hint="eastAsia"/>
        </w:rPr>
        <w:t>读</w:t>
      </w:r>
      <w:r w:rsidR="00432617">
        <w:t>C</w:t>
      </w:r>
      <w:r>
        <w:t>M</w:t>
      </w:r>
      <w:r>
        <w:t>运行状态信息序列图</w:t>
      </w:r>
    </w:p>
    <w:p w14:paraId="281777BC" w14:textId="77777777" w:rsidR="00942141" w:rsidRDefault="00942141" w:rsidP="00942141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73" w:name="_Toc429742741"/>
      <w:r>
        <w:rPr>
          <w:rFonts w:hint="eastAsia"/>
        </w:rPr>
        <w:t>通讯</w:t>
      </w:r>
      <w:r>
        <w:t>数据格式</w:t>
      </w:r>
      <w:bookmarkEnd w:id="73"/>
    </w:p>
    <w:p w14:paraId="27592FFB" w14:textId="07427892" w:rsidR="00942141" w:rsidRDefault="00942141" w:rsidP="00942141">
      <w:pPr>
        <w:pStyle w:val="af3"/>
        <w:widowControl w:val="0"/>
        <w:numPr>
          <w:ilvl w:val="0"/>
          <w:numId w:val="21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80" w:hanging="462"/>
        <w:jc w:val="both"/>
      </w:pPr>
      <w:r>
        <w:rPr>
          <w:rFonts w:hint="eastAsia"/>
        </w:rPr>
        <w:t>CM</w:t>
      </w:r>
      <w:r>
        <w:t>发送到</w:t>
      </w:r>
      <w:r>
        <w:t>PM</w:t>
      </w:r>
      <w:r>
        <w:t>的</w:t>
      </w:r>
      <w:r>
        <w:rPr>
          <w:rFonts w:hint="eastAsia"/>
        </w:rPr>
        <w:t>状态信息</w:t>
      </w:r>
    </w:p>
    <w:tbl>
      <w:tblPr>
        <w:tblStyle w:val="af1"/>
        <w:tblW w:w="0" w:type="auto"/>
        <w:tblInd w:w="1129" w:type="dxa"/>
        <w:tblLayout w:type="fixed"/>
        <w:tblLook w:val="04A0" w:firstRow="1" w:lastRow="0" w:firstColumn="1" w:lastColumn="0" w:noHBand="0" w:noVBand="1"/>
      </w:tblPr>
      <w:tblGrid>
        <w:gridCol w:w="1134"/>
        <w:gridCol w:w="993"/>
        <w:gridCol w:w="1134"/>
        <w:gridCol w:w="1134"/>
        <w:gridCol w:w="1134"/>
        <w:gridCol w:w="850"/>
      </w:tblGrid>
      <w:tr w:rsidR="00432617" w14:paraId="2A15F14B" w14:textId="77777777" w:rsidTr="00F34B83">
        <w:tc>
          <w:tcPr>
            <w:tcW w:w="1134" w:type="dxa"/>
            <w:shd w:val="clear" w:color="auto" w:fill="FFFF00"/>
          </w:tcPr>
          <w:p w14:paraId="23926B01" w14:textId="77777777" w:rsidR="00432617" w:rsidRDefault="00432617" w:rsidP="00F34B83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993" w:type="dxa"/>
            <w:shd w:val="clear" w:color="auto" w:fill="FFFF00"/>
          </w:tcPr>
          <w:p w14:paraId="431FCF64" w14:textId="77777777" w:rsidR="00432617" w:rsidRDefault="00432617" w:rsidP="00F34B83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1134" w:type="dxa"/>
            <w:shd w:val="clear" w:color="auto" w:fill="FFFF00"/>
          </w:tcPr>
          <w:p w14:paraId="36641ADA" w14:textId="77777777" w:rsidR="00432617" w:rsidRDefault="00432617" w:rsidP="00F34B83">
            <w:r>
              <w:rPr>
                <w:rFonts w:hint="eastAsia"/>
              </w:rPr>
              <w:t>数据</w:t>
            </w:r>
            <w:r>
              <w:t>长度</w:t>
            </w:r>
          </w:p>
        </w:tc>
        <w:tc>
          <w:tcPr>
            <w:tcW w:w="1134" w:type="dxa"/>
          </w:tcPr>
          <w:p w14:paraId="094952A5" w14:textId="202153FE" w:rsidR="00432617" w:rsidRDefault="00432617" w:rsidP="00F34B83">
            <w:r>
              <w:rPr>
                <w:rFonts w:hint="eastAsia"/>
              </w:rPr>
              <w:t>模块</w:t>
            </w:r>
            <w:r>
              <w:t>地址</w:t>
            </w:r>
          </w:p>
        </w:tc>
        <w:tc>
          <w:tcPr>
            <w:tcW w:w="1134" w:type="dxa"/>
          </w:tcPr>
          <w:p w14:paraId="3966E9C6" w14:textId="76287625" w:rsidR="00432617" w:rsidRDefault="00432617" w:rsidP="00F34B83">
            <w:r>
              <w:rPr>
                <w:rFonts w:hint="eastAsia"/>
              </w:rPr>
              <w:t>状态信息</w:t>
            </w:r>
          </w:p>
        </w:tc>
        <w:tc>
          <w:tcPr>
            <w:tcW w:w="850" w:type="dxa"/>
          </w:tcPr>
          <w:p w14:paraId="3C231CD5" w14:textId="77777777" w:rsidR="00432617" w:rsidRDefault="00432617" w:rsidP="00F34B83">
            <w:r>
              <w:rPr>
                <w:rFonts w:hint="eastAsia"/>
              </w:rPr>
              <w:t>CRC</w:t>
            </w:r>
          </w:p>
        </w:tc>
      </w:tr>
    </w:tbl>
    <w:p w14:paraId="26D6A2E3" w14:textId="77777777" w:rsidR="00942141" w:rsidRDefault="00942141" w:rsidP="00942141">
      <w:pPr>
        <w:spacing w:before="120" w:after="120" w:line="288" w:lineRule="auto"/>
        <w:ind w:left="644" w:firstLine="434"/>
      </w:pPr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1656"/>
        <w:gridCol w:w="1463"/>
        <w:gridCol w:w="4048"/>
      </w:tblGrid>
      <w:tr w:rsidR="00942141" w14:paraId="6547A8C1" w14:textId="77777777" w:rsidTr="00816002">
        <w:trPr>
          <w:cantSplit/>
          <w:tblHeader/>
        </w:trPr>
        <w:tc>
          <w:tcPr>
            <w:tcW w:w="1656" w:type="dxa"/>
            <w:shd w:val="clear" w:color="auto" w:fill="BFBFBF" w:themeFill="background1" w:themeFillShade="BF"/>
          </w:tcPr>
          <w:p w14:paraId="1333B3BC" w14:textId="77777777" w:rsidR="00942141" w:rsidRDefault="00942141" w:rsidP="00F34B83">
            <w:r>
              <w:rPr>
                <w:rFonts w:hint="eastAsia"/>
              </w:rPr>
              <w:t>各项</w:t>
            </w:r>
            <w:r>
              <w:t>内容</w:t>
            </w:r>
          </w:p>
        </w:tc>
        <w:tc>
          <w:tcPr>
            <w:tcW w:w="1463" w:type="dxa"/>
            <w:shd w:val="clear" w:color="auto" w:fill="BFBFBF" w:themeFill="background1" w:themeFillShade="BF"/>
          </w:tcPr>
          <w:p w14:paraId="418301E6" w14:textId="77777777" w:rsidR="00942141" w:rsidRDefault="00942141" w:rsidP="00F34B83">
            <w:r>
              <w:rPr>
                <w:rFonts w:hint="eastAsia"/>
              </w:rPr>
              <w:t>数据</w:t>
            </w:r>
            <w:r>
              <w:t>类型</w:t>
            </w:r>
          </w:p>
        </w:tc>
        <w:tc>
          <w:tcPr>
            <w:tcW w:w="4048" w:type="dxa"/>
            <w:shd w:val="clear" w:color="auto" w:fill="BFBFBF" w:themeFill="background1" w:themeFillShade="BF"/>
          </w:tcPr>
          <w:p w14:paraId="59EC9CC9" w14:textId="77777777" w:rsidR="00942141" w:rsidRDefault="00942141" w:rsidP="00F34B83">
            <w:r>
              <w:rPr>
                <w:rFonts w:hint="eastAsia"/>
              </w:rPr>
              <w:t>说明</w:t>
            </w:r>
          </w:p>
        </w:tc>
      </w:tr>
      <w:tr w:rsidR="00942141" w14:paraId="2552297F" w14:textId="77777777" w:rsidTr="00F34B83">
        <w:tc>
          <w:tcPr>
            <w:tcW w:w="1656" w:type="dxa"/>
          </w:tcPr>
          <w:p w14:paraId="0921D6DF" w14:textId="77777777" w:rsidR="00942141" w:rsidRDefault="00942141" w:rsidP="00F34B83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1463" w:type="dxa"/>
          </w:tcPr>
          <w:p w14:paraId="723CEBEC" w14:textId="77777777" w:rsidR="00942141" w:rsidRDefault="00942141" w:rsidP="00F34B83">
            <w:r>
              <w:t>WORD</w:t>
            </w:r>
          </w:p>
        </w:tc>
        <w:tc>
          <w:tcPr>
            <w:tcW w:w="4048" w:type="dxa"/>
          </w:tcPr>
          <w:p w14:paraId="26339E71" w14:textId="77777777" w:rsidR="00942141" w:rsidRDefault="00942141" w:rsidP="00F34B83">
            <w:r>
              <w:rPr>
                <w:rFonts w:hint="eastAsia"/>
              </w:rPr>
              <w:t>0</w:t>
            </w:r>
            <w:r>
              <w:t>x55AA</w:t>
            </w:r>
            <w:r>
              <w:rPr>
                <w:rFonts w:hint="eastAsia"/>
              </w:rPr>
              <w:t>，</w:t>
            </w:r>
            <w:r>
              <w:t>标志帧的</w:t>
            </w:r>
            <w:r>
              <w:rPr>
                <w:rFonts w:hint="eastAsia"/>
              </w:rPr>
              <w:t>开始</w:t>
            </w:r>
          </w:p>
        </w:tc>
      </w:tr>
      <w:tr w:rsidR="00942141" w14:paraId="7A8DC044" w14:textId="77777777" w:rsidTr="00F34B83">
        <w:tc>
          <w:tcPr>
            <w:tcW w:w="1656" w:type="dxa"/>
          </w:tcPr>
          <w:p w14:paraId="5C0EBBCF" w14:textId="77777777" w:rsidR="00942141" w:rsidRDefault="00942141" w:rsidP="00F34B83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1463" w:type="dxa"/>
          </w:tcPr>
          <w:p w14:paraId="3C47E9C3" w14:textId="77777777" w:rsidR="00942141" w:rsidRDefault="00942141" w:rsidP="00F34B83">
            <w:r>
              <w:rPr>
                <w:rFonts w:hint="eastAsia"/>
              </w:rPr>
              <w:t>BYTE</w:t>
            </w:r>
          </w:p>
        </w:tc>
        <w:tc>
          <w:tcPr>
            <w:tcW w:w="4048" w:type="dxa"/>
          </w:tcPr>
          <w:p w14:paraId="2DDFB775" w14:textId="5A2DB0FE" w:rsidR="00942141" w:rsidRDefault="00942141" w:rsidP="00432617">
            <w:r>
              <w:rPr>
                <w:rFonts w:hint="eastAsia"/>
              </w:rPr>
              <w:t>读</w:t>
            </w:r>
            <w:r w:rsidR="00432617">
              <w:rPr>
                <w:rFonts w:hint="eastAsia"/>
              </w:rPr>
              <w:t>通讯</w:t>
            </w:r>
            <w:r w:rsidR="00432617">
              <w:t>模块</w:t>
            </w:r>
            <w:r>
              <w:t>运行状态</w:t>
            </w:r>
            <w:r>
              <w:rPr>
                <w:rFonts w:hint="eastAsia"/>
              </w:rPr>
              <w:t>信息</w:t>
            </w:r>
          </w:p>
        </w:tc>
      </w:tr>
      <w:tr w:rsidR="00942141" w14:paraId="29FAD427" w14:textId="77777777" w:rsidTr="00F34B83">
        <w:tc>
          <w:tcPr>
            <w:tcW w:w="1656" w:type="dxa"/>
          </w:tcPr>
          <w:p w14:paraId="2B15FCD2" w14:textId="77777777" w:rsidR="00942141" w:rsidRDefault="00942141" w:rsidP="00F34B83">
            <w:r>
              <w:rPr>
                <w:rFonts w:hint="eastAsia"/>
              </w:rPr>
              <w:t>数据长度</w:t>
            </w:r>
          </w:p>
        </w:tc>
        <w:tc>
          <w:tcPr>
            <w:tcW w:w="1463" w:type="dxa"/>
          </w:tcPr>
          <w:p w14:paraId="0590D18B" w14:textId="77777777" w:rsidR="00942141" w:rsidRDefault="00942141" w:rsidP="00F34B83">
            <w:r>
              <w:rPr>
                <w:rFonts w:hint="eastAsia"/>
              </w:rPr>
              <w:t>WORD</w:t>
            </w:r>
          </w:p>
        </w:tc>
        <w:tc>
          <w:tcPr>
            <w:tcW w:w="4048" w:type="dxa"/>
          </w:tcPr>
          <w:p w14:paraId="1FC37F64" w14:textId="77777777" w:rsidR="00942141" w:rsidRDefault="00942141" w:rsidP="00F34B83">
            <w:r>
              <w:rPr>
                <w:rFonts w:hint="eastAsia"/>
              </w:rPr>
              <w:t>即</w:t>
            </w:r>
            <w:r>
              <w:t>状态信息的</w:t>
            </w:r>
            <w:r>
              <w:rPr>
                <w:rFonts w:hint="eastAsia"/>
              </w:rPr>
              <w:t>长度</w:t>
            </w:r>
          </w:p>
        </w:tc>
      </w:tr>
      <w:tr w:rsidR="00432617" w14:paraId="4FF48C2A" w14:textId="77777777" w:rsidTr="00F34B83">
        <w:tc>
          <w:tcPr>
            <w:tcW w:w="1656" w:type="dxa"/>
          </w:tcPr>
          <w:p w14:paraId="7EAAF9F0" w14:textId="1AF45378" w:rsidR="00432617" w:rsidRDefault="00432617" w:rsidP="00F34B83">
            <w:r>
              <w:rPr>
                <w:rFonts w:hint="eastAsia"/>
              </w:rPr>
              <w:t>模块地址</w:t>
            </w:r>
          </w:p>
        </w:tc>
        <w:tc>
          <w:tcPr>
            <w:tcW w:w="1463" w:type="dxa"/>
          </w:tcPr>
          <w:p w14:paraId="0043638D" w14:textId="2A32DE8A" w:rsidR="00432617" w:rsidRDefault="00432617" w:rsidP="00F34B83">
            <w:r>
              <w:rPr>
                <w:rFonts w:hint="eastAsia"/>
              </w:rPr>
              <w:t>BYTE</w:t>
            </w:r>
          </w:p>
        </w:tc>
        <w:tc>
          <w:tcPr>
            <w:tcW w:w="4048" w:type="dxa"/>
          </w:tcPr>
          <w:p w14:paraId="344ED956" w14:textId="3D275F1E" w:rsidR="00432617" w:rsidRDefault="00432617" w:rsidP="00F34B83">
            <w:r>
              <w:rPr>
                <w:rFonts w:hint="eastAsia"/>
              </w:rPr>
              <w:t>通讯</w:t>
            </w:r>
            <w:r>
              <w:t>模块地址</w:t>
            </w:r>
          </w:p>
        </w:tc>
      </w:tr>
      <w:tr w:rsidR="00942141" w14:paraId="58FA6F85" w14:textId="77777777" w:rsidTr="00F34B83">
        <w:tc>
          <w:tcPr>
            <w:tcW w:w="1656" w:type="dxa"/>
          </w:tcPr>
          <w:p w14:paraId="16A9B82F" w14:textId="77777777" w:rsidR="00942141" w:rsidRDefault="00942141" w:rsidP="00F34B83">
            <w:r>
              <w:rPr>
                <w:rFonts w:hint="eastAsia"/>
              </w:rPr>
              <w:t>状态</w:t>
            </w:r>
            <w:r>
              <w:t>信息</w:t>
            </w:r>
          </w:p>
        </w:tc>
        <w:tc>
          <w:tcPr>
            <w:tcW w:w="1463" w:type="dxa"/>
          </w:tcPr>
          <w:p w14:paraId="080B98A7" w14:textId="77777777" w:rsidR="00942141" w:rsidRDefault="00942141" w:rsidP="00F34B83">
            <w:r>
              <w:rPr>
                <w:rFonts w:hint="eastAsia"/>
              </w:rPr>
              <w:t>BYTE</w:t>
            </w:r>
          </w:p>
        </w:tc>
        <w:tc>
          <w:tcPr>
            <w:tcW w:w="4048" w:type="dxa"/>
          </w:tcPr>
          <w:p w14:paraId="3FEBED46" w14:textId="2782F8D3" w:rsidR="00942141" w:rsidRDefault="00942141" w:rsidP="00432617">
            <w:r>
              <w:rPr>
                <w:rFonts w:hint="eastAsia"/>
              </w:rPr>
              <w:t>详见</w:t>
            </w:r>
            <w:r>
              <w:rPr>
                <w:rFonts w:hint="eastAsia"/>
              </w:rPr>
              <w:t>4.</w:t>
            </w:r>
            <w:r w:rsidR="00432617">
              <w:t>8</w:t>
            </w:r>
            <w:r>
              <w:rPr>
                <w:rFonts w:hint="eastAsia"/>
              </w:rPr>
              <w:t>.3</w:t>
            </w:r>
          </w:p>
        </w:tc>
      </w:tr>
      <w:tr w:rsidR="00942141" w14:paraId="68CD5056" w14:textId="77777777" w:rsidTr="00F34B83">
        <w:tc>
          <w:tcPr>
            <w:tcW w:w="1656" w:type="dxa"/>
          </w:tcPr>
          <w:p w14:paraId="1A951A09" w14:textId="77777777" w:rsidR="00942141" w:rsidRDefault="00942141" w:rsidP="00F34B83"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</w:t>
            </w:r>
            <w:r>
              <w:t>码</w:t>
            </w:r>
          </w:p>
        </w:tc>
        <w:tc>
          <w:tcPr>
            <w:tcW w:w="1463" w:type="dxa"/>
          </w:tcPr>
          <w:p w14:paraId="65148124" w14:textId="77777777" w:rsidR="00942141" w:rsidRDefault="00942141" w:rsidP="00F34B83">
            <w:r>
              <w:t>D</w:t>
            </w:r>
            <w:r>
              <w:rPr>
                <w:rFonts w:hint="eastAsia"/>
              </w:rPr>
              <w:t>WORD</w:t>
            </w:r>
          </w:p>
        </w:tc>
        <w:tc>
          <w:tcPr>
            <w:tcW w:w="4048" w:type="dxa"/>
          </w:tcPr>
          <w:p w14:paraId="5EAB32EB" w14:textId="77777777" w:rsidR="00942141" w:rsidRDefault="00942141" w:rsidP="00F34B83"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t>CRC</w:t>
            </w:r>
            <w:r>
              <w:rPr>
                <w:rFonts w:hint="eastAsia"/>
              </w:rPr>
              <w:t>校验</w:t>
            </w:r>
            <w:r>
              <w:t>值</w:t>
            </w:r>
          </w:p>
        </w:tc>
      </w:tr>
    </w:tbl>
    <w:p w14:paraId="278FF3D2" w14:textId="77777777" w:rsidR="00942141" w:rsidRDefault="00942141" w:rsidP="00942141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74" w:name="_Toc429742742"/>
      <w:r>
        <w:rPr>
          <w:rFonts w:hint="eastAsia"/>
        </w:rPr>
        <w:t>状态信息</w:t>
      </w:r>
      <w:r>
        <w:t>定义</w:t>
      </w:r>
      <w:bookmarkEnd w:id="74"/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1701"/>
        <w:gridCol w:w="1418"/>
        <w:gridCol w:w="4048"/>
      </w:tblGrid>
      <w:tr w:rsidR="00942141" w14:paraId="5031219D" w14:textId="77777777" w:rsidTr="00F34B83">
        <w:tc>
          <w:tcPr>
            <w:tcW w:w="1701" w:type="dxa"/>
            <w:shd w:val="clear" w:color="auto" w:fill="BFBFBF" w:themeFill="background1" w:themeFillShade="BF"/>
          </w:tcPr>
          <w:p w14:paraId="58898D70" w14:textId="77777777" w:rsidR="00942141" w:rsidRDefault="00942141" w:rsidP="00F34B83">
            <w:r>
              <w:rPr>
                <w:rFonts w:hint="eastAsia"/>
              </w:rPr>
              <w:t>各项状态</w:t>
            </w:r>
            <w:r>
              <w:t>信息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14:paraId="3003ECD6" w14:textId="77777777" w:rsidR="00942141" w:rsidRDefault="00942141" w:rsidP="00F34B83">
            <w:r>
              <w:rPr>
                <w:rFonts w:hint="eastAsia"/>
              </w:rPr>
              <w:t>数据</w:t>
            </w:r>
            <w:r>
              <w:t>类型</w:t>
            </w:r>
          </w:p>
        </w:tc>
        <w:tc>
          <w:tcPr>
            <w:tcW w:w="4048" w:type="dxa"/>
            <w:shd w:val="clear" w:color="auto" w:fill="BFBFBF" w:themeFill="background1" w:themeFillShade="BF"/>
          </w:tcPr>
          <w:p w14:paraId="21A19DD8" w14:textId="77777777" w:rsidR="00942141" w:rsidRDefault="00942141" w:rsidP="00F34B83">
            <w:r>
              <w:rPr>
                <w:rFonts w:hint="eastAsia"/>
              </w:rPr>
              <w:t>说明</w:t>
            </w:r>
          </w:p>
        </w:tc>
      </w:tr>
      <w:tr w:rsidR="00942141" w14:paraId="2F6D8C1C" w14:textId="77777777" w:rsidTr="00F34B83">
        <w:tc>
          <w:tcPr>
            <w:tcW w:w="1701" w:type="dxa"/>
          </w:tcPr>
          <w:p w14:paraId="07E35C14" w14:textId="2F4CFB45" w:rsidR="00942141" w:rsidRDefault="00B97D54" w:rsidP="007532FA">
            <w:r>
              <w:rPr>
                <w:rFonts w:hint="eastAsia"/>
              </w:rPr>
              <w:t>状态</w:t>
            </w:r>
            <w:r>
              <w:rPr>
                <w:rFonts w:hint="eastAsia"/>
              </w:rPr>
              <w:t>1</w:t>
            </w:r>
          </w:p>
        </w:tc>
        <w:tc>
          <w:tcPr>
            <w:tcW w:w="1418" w:type="dxa"/>
          </w:tcPr>
          <w:p w14:paraId="38502F27" w14:textId="77777777" w:rsidR="00942141" w:rsidRDefault="00942141" w:rsidP="00F34B83">
            <w:r>
              <w:rPr>
                <w:rFonts w:hint="eastAsia"/>
              </w:rPr>
              <w:t>DWORD</w:t>
            </w:r>
          </w:p>
        </w:tc>
        <w:tc>
          <w:tcPr>
            <w:tcW w:w="4048" w:type="dxa"/>
          </w:tcPr>
          <w:p w14:paraId="772DB45F" w14:textId="65FABC77" w:rsidR="00942141" w:rsidRDefault="007532FA" w:rsidP="00F34B83">
            <w:r>
              <w:rPr>
                <w:rFonts w:hint="eastAsia"/>
              </w:rPr>
              <w:t>待</w:t>
            </w:r>
            <w:r>
              <w:t>定义</w:t>
            </w:r>
          </w:p>
        </w:tc>
      </w:tr>
      <w:tr w:rsidR="00942141" w14:paraId="7016CAA0" w14:textId="77777777" w:rsidTr="00F34B83">
        <w:tc>
          <w:tcPr>
            <w:tcW w:w="1701" w:type="dxa"/>
          </w:tcPr>
          <w:p w14:paraId="18A4E1B8" w14:textId="37504F59" w:rsidR="00942141" w:rsidRDefault="00B97D54" w:rsidP="007532FA">
            <w:r>
              <w:rPr>
                <w:rFonts w:hint="eastAsia"/>
              </w:rPr>
              <w:t>状态</w:t>
            </w:r>
            <w:r>
              <w:rPr>
                <w:rFonts w:hint="eastAsia"/>
              </w:rPr>
              <w:t>2</w:t>
            </w:r>
          </w:p>
        </w:tc>
        <w:tc>
          <w:tcPr>
            <w:tcW w:w="1418" w:type="dxa"/>
          </w:tcPr>
          <w:p w14:paraId="087417A1" w14:textId="77777777" w:rsidR="00942141" w:rsidRDefault="00942141" w:rsidP="00F34B83">
            <w:r>
              <w:rPr>
                <w:rFonts w:hint="eastAsia"/>
              </w:rPr>
              <w:t>DWORD</w:t>
            </w:r>
          </w:p>
        </w:tc>
        <w:tc>
          <w:tcPr>
            <w:tcW w:w="4048" w:type="dxa"/>
          </w:tcPr>
          <w:p w14:paraId="68BB2F69" w14:textId="5F1D0FD3" w:rsidR="00942141" w:rsidRDefault="007532FA" w:rsidP="00F34B83">
            <w:r>
              <w:rPr>
                <w:rFonts w:hint="eastAsia"/>
              </w:rPr>
              <w:t>待</w:t>
            </w:r>
            <w:r>
              <w:t>定义</w:t>
            </w:r>
          </w:p>
        </w:tc>
      </w:tr>
      <w:tr w:rsidR="00942141" w14:paraId="0CB1CF28" w14:textId="77777777" w:rsidTr="00F34B83">
        <w:tc>
          <w:tcPr>
            <w:tcW w:w="1701" w:type="dxa"/>
          </w:tcPr>
          <w:p w14:paraId="35684327" w14:textId="1F00D589" w:rsidR="00942141" w:rsidRDefault="00B97D54" w:rsidP="007532FA">
            <w:r>
              <w:rPr>
                <w:rFonts w:hint="eastAsia"/>
              </w:rPr>
              <w:t>状态</w:t>
            </w:r>
            <w:r>
              <w:rPr>
                <w:rFonts w:hint="eastAsia"/>
              </w:rPr>
              <w:t>3</w:t>
            </w:r>
          </w:p>
        </w:tc>
        <w:tc>
          <w:tcPr>
            <w:tcW w:w="1418" w:type="dxa"/>
          </w:tcPr>
          <w:p w14:paraId="7BE4FFB6" w14:textId="77777777" w:rsidR="00942141" w:rsidRDefault="00942141" w:rsidP="00F34B83">
            <w:r>
              <w:rPr>
                <w:rFonts w:hint="eastAsia"/>
              </w:rPr>
              <w:t>DWORD</w:t>
            </w:r>
          </w:p>
        </w:tc>
        <w:tc>
          <w:tcPr>
            <w:tcW w:w="4048" w:type="dxa"/>
          </w:tcPr>
          <w:p w14:paraId="1B32F370" w14:textId="78F4EF62" w:rsidR="00942141" w:rsidRDefault="007532FA" w:rsidP="00F34B83">
            <w:r>
              <w:rPr>
                <w:rFonts w:hint="eastAsia"/>
              </w:rPr>
              <w:t>待</w:t>
            </w:r>
            <w:r>
              <w:t>定义</w:t>
            </w:r>
          </w:p>
        </w:tc>
      </w:tr>
      <w:tr w:rsidR="00942141" w14:paraId="11C12508" w14:textId="77777777" w:rsidTr="00F34B83">
        <w:tc>
          <w:tcPr>
            <w:tcW w:w="1701" w:type="dxa"/>
          </w:tcPr>
          <w:p w14:paraId="1C64DF3D" w14:textId="61481848" w:rsidR="00942141" w:rsidRDefault="00B97D54" w:rsidP="00F34B83">
            <w:r>
              <w:t>…</w:t>
            </w:r>
          </w:p>
        </w:tc>
        <w:tc>
          <w:tcPr>
            <w:tcW w:w="1418" w:type="dxa"/>
          </w:tcPr>
          <w:p w14:paraId="64D4F95B" w14:textId="5ACC04C7" w:rsidR="00942141" w:rsidRDefault="00942141" w:rsidP="00F34B83"/>
        </w:tc>
        <w:tc>
          <w:tcPr>
            <w:tcW w:w="4048" w:type="dxa"/>
          </w:tcPr>
          <w:p w14:paraId="596EFBDD" w14:textId="5FDEFE10" w:rsidR="00942141" w:rsidRDefault="00942141" w:rsidP="00F34B83"/>
        </w:tc>
      </w:tr>
    </w:tbl>
    <w:p w14:paraId="7CB549D2" w14:textId="77777777" w:rsidR="00D8363D" w:rsidRDefault="00D8363D" w:rsidP="00D8363D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75" w:name="_Toc429742743"/>
      <w:r>
        <w:rPr>
          <w:rFonts w:hint="eastAsia"/>
        </w:rPr>
        <w:t>出错</w:t>
      </w:r>
      <w:r>
        <w:t>处理机制</w:t>
      </w:r>
      <w:bookmarkEnd w:id="75"/>
    </w:p>
    <w:p w14:paraId="47E1DD77" w14:textId="12B0464C" w:rsidR="00D8363D" w:rsidRDefault="00D8363D" w:rsidP="00D8363D">
      <w:pPr>
        <w:spacing w:before="120" w:after="120" w:line="288" w:lineRule="auto"/>
        <w:ind w:left="644" w:firstLine="434"/>
      </w:pPr>
      <w:r>
        <w:rPr>
          <w:rFonts w:hint="eastAsia"/>
        </w:rPr>
        <w:t>若</w:t>
      </w:r>
      <w:r>
        <w:t>PM</w:t>
      </w:r>
      <w:r>
        <w:rPr>
          <w:rFonts w:hint="eastAsia"/>
        </w:rPr>
        <w:t>收</w:t>
      </w:r>
      <w:r>
        <w:t>到错误</w:t>
      </w:r>
      <w:r>
        <w:rPr>
          <w:rFonts w:hint="eastAsia"/>
        </w:rPr>
        <w:t>状态信息，</w:t>
      </w:r>
      <w:r>
        <w:t>直接抛弃，错误数加</w:t>
      </w:r>
      <w:r>
        <w:rPr>
          <w:rFonts w:hint="eastAsia"/>
        </w:rPr>
        <w:t>1</w:t>
      </w:r>
      <w:r>
        <w:rPr>
          <w:rFonts w:hint="eastAsia"/>
        </w:rPr>
        <w:t>，连续</w:t>
      </w:r>
      <w:r>
        <w:t>n</w:t>
      </w:r>
      <w:r>
        <w:rPr>
          <w:rFonts w:hint="eastAsia"/>
        </w:rPr>
        <w:t>次出错</w:t>
      </w:r>
      <w:r>
        <w:t>后，则认为</w:t>
      </w:r>
      <w:r>
        <w:rPr>
          <w:rFonts w:hint="eastAsia"/>
        </w:rPr>
        <w:t>读其它</w:t>
      </w:r>
      <w:r>
        <w:t>C</w:t>
      </w:r>
      <w:r>
        <w:rPr>
          <w:rFonts w:hint="eastAsia"/>
        </w:rPr>
        <w:t>M</w:t>
      </w:r>
      <w:r>
        <w:t>运行状态信息失败</w:t>
      </w:r>
      <w:r>
        <w:rPr>
          <w:rFonts w:hint="eastAsia"/>
        </w:rPr>
        <w:t>。</w:t>
      </w:r>
      <w:r>
        <w:t>PM</w:t>
      </w:r>
      <w:r>
        <w:rPr>
          <w:rFonts w:hint="eastAsia"/>
        </w:rPr>
        <w:t>接收</w:t>
      </w:r>
      <w:r>
        <w:t>到正确状态信息后，错误数清零。</w:t>
      </w:r>
    </w:p>
    <w:p w14:paraId="0C039341" w14:textId="77777777" w:rsidR="00791334" w:rsidRDefault="00791334" w:rsidP="00791334">
      <w:pPr>
        <w:pStyle w:val="20"/>
        <w:widowControl w:val="0"/>
        <w:spacing w:line="240" w:lineRule="auto"/>
        <w:ind w:left="578" w:hanging="578"/>
        <w:jc w:val="both"/>
      </w:pPr>
      <w:bookmarkStart w:id="76" w:name="_Toc429742744"/>
      <w:r>
        <w:rPr>
          <w:rFonts w:hint="eastAsia"/>
        </w:rPr>
        <w:t>读日志信息</w:t>
      </w:r>
      <w:bookmarkEnd w:id="69"/>
      <w:bookmarkEnd w:id="70"/>
      <w:bookmarkEnd w:id="76"/>
    </w:p>
    <w:p w14:paraId="0034D000" w14:textId="77777777" w:rsidR="00791334" w:rsidRPr="00D2497C" w:rsidRDefault="00791334" w:rsidP="00B948E3">
      <w:pPr>
        <w:spacing w:before="120" w:after="120" w:line="288" w:lineRule="auto"/>
        <w:ind w:left="644" w:firstLine="434"/>
      </w:pPr>
      <w:r>
        <w:t>CM</w:t>
      </w:r>
      <w:r>
        <w:rPr>
          <w:rFonts w:hint="eastAsia"/>
        </w:rPr>
        <w:t>和</w:t>
      </w:r>
      <w:r>
        <w:t>PM</w:t>
      </w:r>
      <w:r>
        <w:t>上</w:t>
      </w:r>
      <w:r>
        <w:rPr>
          <w:rFonts w:hint="eastAsia"/>
        </w:rPr>
        <w:t>存储</w:t>
      </w:r>
      <w:r>
        <w:t>有各自的日志信息。</w:t>
      </w:r>
      <w:r>
        <w:rPr>
          <w:rFonts w:hint="eastAsia"/>
        </w:rPr>
        <w:t>假设</w:t>
      </w:r>
      <w:r>
        <w:rPr>
          <w:rFonts w:hint="eastAsia"/>
        </w:rPr>
        <w:t>PC</w:t>
      </w:r>
      <w:r>
        <w:t>与</w:t>
      </w:r>
      <w:r>
        <w:t>CM1</w:t>
      </w:r>
      <w:r>
        <w:rPr>
          <w:rFonts w:hint="eastAsia"/>
        </w:rPr>
        <w:t>连接，</w:t>
      </w:r>
      <w:r>
        <w:t>CM2</w:t>
      </w:r>
      <w:r>
        <w:rPr>
          <w:rFonts w:hint="eastAsia"/>
        </w:rPr>
        <w:t>没有</w:t>
      </w:r>
      <w:r>
        <w:t>与</w:t>
      </w:r>
      <w:r>
        <w:t>PC</w:t>
      </w:r>
      <w:r>
        <w:t>连接。</w:t>
      </w:r>
    </w:p>
    <w:p w14:paraId="051C4A00" w14:textId="77777777" w:rsidR="00791334" w:rsidRDefault="00B948E3" w:rsidP="00B948E3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77" w:name="_Toc420076435"/>
      <w:bookmarkStart w:id="78" w:name="_Toc420571843"/>
      <w:bookmarkStart w:id="79" w:name="_Toc429742745"/>
      <w:r>
        <w:rPr>
          <w:rFonts w:hint="eastAsia"/>
        </w:rPr>
        <w:t>读</w:t>
      </w:r>
      <w:r>
        <w:t>日志</w:t>
      </w:r>
      <w:r>
        <w:rPr>
          <w:rFonts w:hint="eastAsia"/>
        </w:rPr>
        <w:t>序列</w:t>
      </w:r>
      <w:r w:rsidR="00791334">
        <w:t>图</w:t>
      </w:r>
      <w:bookmarkEnd w:id="77"/>
      <w:bookmarkEnd w:id="78"/>
      <w:bookmarkEnd w:id="79"/>
    </w:p>
    <w:p w14:paraId="294F85BE" w14:textId="77777777" w:rsidR="00B948E3" w:rsidRDefault="00B948E3" w:rsidP="00CF47EE">
      <w:pPr>
        <w:pStyle w:val="af3"/>
        <w:widowControl w:val="0"/>
        <w:numPr>
          <w:ilvl w:val="0"/>
          <w:numId w:val="22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80" w:hanging="462"/>
        <w:jc w:val="both"/>
      </w:pPr>
      <w:r>
        <w:rPr>
          <w:rFonts w:hint="eastAsia"/>
        </w:rPr>
        <w:t>读</w:t>
      </w:r>
      <w:r>
        <w:t>CM1</w:t>
      </w:r>
      <w:r>
        <w:rPr>
          <w:rFonts w:hint="eastAsia"/>
        </w:rPr>
        <w:t>的</w:t>
      </w:r>
      <w:r>
        <w:t>日志</w:t>
      </w:r>
    </w:p>
    <w:p w14:paraId="6ACAA485" w14:textId="77777777" w:rsidR="00791334" w:rsidRDefault="00C20F4D" w:rsidP="00B948E3">
      <w:pPr>
        <w:pStyle w:val="af3"/>
        <w:ind w:left="360" w:firstLine="0"/>
        <w:jc w:val="center"/>
      </w:pPr>
      <w:r>
        <w:object w:dxaOrig="4590" w:dyaOrig="6405" w14:anchorId="657F9C81">
          <v:shape id="_x0000_i1037" type="#_x0000_t75" style="width:156.8pt;height:218.2pt" o:ole="">
            <v:imagedata r:id="rId37" o:title=""/>
          </v:shape>
          <o:OLEObject Type="Embed" ProgID="Visio.Drawing.15" ShapeID="_x0000_i1037" DrawAspect="Content" ObjectID="_1517403683" r:id="rId38"/>
        </w:object>
      </w:r>
    </w:p>
    <w:p w14:paraId="7B167BCF" w14:textId="706A38DE" w:rsidR="00F42AD3" w:rsidRDefault="00F42AD3" w:rsidP="00B948E3">
      <w:pPr>
        <w:pStyle w:val="af3"/>
        <w:ind w:left="360" w:firstLine="0"/>
        <w:jc w:val="center"/>
      </w:pPr>
      <w:r>
        <w:rPr>
          <w:rFonts w:hint="eastAsia"/>
        </w:rPr>
        <w:t>图</w:t>
      </w:r>
      <w:r w:rsidR="0074253F">
        <w:rPr>
          <w:rFonts w:hint="eastAsia"/>
        </w:rPr>
        <w:t>13</w:t>
      </w:r>
      <w:r>
        <w:rPr>
          <w:rFonts w:hint="eastAsia"/>
        </w:rPr>
        <w:t xml:space="preserve"> </w:t>
      </w:r>
      <w:r>
        <w:rPr>
          <w:rFonts w:hint="eastAsia"/>
        </w:rPr>
        <w:t>读</w:t>
      </w:r>
      <w:r>
        <w:t>CM1</w:t>
      </w:r>
      <w:r>
        <w:rPr>
          <w:rFonts w:hint="eastAsia"/>
        </w:rPr>
        <w:t>的</w:t>
      </w:r>
      <w:r>
        <w:t>日志</w:t>
      </w:r>
    </w:p>
    <w:p w14:paraId="2898B59A" w14:textId="77777777" w:rsidR="00791334" w:rsidRDefault="00791334" w:rsidP="00CF47EE">
      <w:pPr>
        <w:pStyle w:val="af3"/>
        <w:widowControl w:val="0"/>
        <w:numPr>
          <w:ilvl w:val="0"/>
          <w:numId w:val="22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80" w:hanging="462"/>
        <w:jc w:val="both"/>
      </w:pPr>
      <w:r>
        <w:rPr>
          <w:rFonts w:hint="eastAsia"/>
        </w:rPr>
        <w:t>读</w:t>
      </w:r>
      <w:r>
        <w:t>PM1</w:t>
      </w:r>
      <w:r>
        <w:rPr>
          <w:rFonts w:hint="eastAsia"/>
        </w:rPr>
        <w:t>的</w:t>
      </w:r>
      <w:r>
        <w:t>日志</w:t>
      </w:r>
    </w:p>
    <w:p w14:paraId="057BA319" w14:textId="77777777" w:rsidR="00791334" w:rsidRDefault="00C20F4D" w:rsidP="00B948E3">
      <w:pPr>
        <w:pStyle w:val="af3"/>
        <w:jc w:val="center"/>
      </w:pPr>
      <w:r>
        <w:object w:dxaOrig="7260" w:dyaOrig="6405" w14:anchorId="6BA3E1E5">
          <v:shape id="_x0000_i1038" type="#_x0000_t75" style="width:247.35pt;height:218.2pt" o:ole="">
            <v:imagedata r:id="rId39" o:title=""/>
          </v:shape>
          <o:OLEObject Type="Embed" ProgID="Visio.Drawing.15" ShapeID="_x0000_i1038" DrawAspect="Content" ObjectID="_1517403684" r:id="rId40"/>
        </w:object>
      </w:r>
    </w:p>
    <w:p w14:paraId="732CBADD" w14:textId="50BDDE56" w:rsidR="00F42AD3" w:rsidRDefault="00F42AD3" w:rsidP="00B948E3">
      <w:pPr>
        <w:pStyle w:val="af3"/>
        <w:jc w:val="center"/>
      </w:pPr>
      <w:r>
        <w:rPr>
          <w:rFonts w:hint="eastAsia"/>
        </w:rPr>
        <w:t>图</w:t>
      </w:r>
      <w:r w:rsidR="0074253F">
        <w:rPr>
          <w:rFonts w:hint="eastAsia"/>
        </w:rPr>
        <w:t>14</w:t>
      </w:r>
      <w:r>
        <w:rPr>
          <w:rFonts w:hint="eastAsia"/>
        </w:rPr>
        <w:t xml:space="preserve"> </w:t>
      </w:r>
      <w:r>
        <w:rPr>
          <w:rFonts w:hint="eastAsia"/>
        </w:rPr>
        <w:t>读</w:t>
      </w:r>
      <w:r>
        <w:t>PM1</w:t>
      </w:r>
      <w:r>
        <w:rPr>
          <w:rFonts w:hint="eastAsia"/>
        </w:rPr>
        <w:t>的</w:t>
      </w:r>
      <w:r>
        <w:t>日志</w:t>
      </w:r>
    </w:p>
    <w:p w14:paraId="1609A6C0" w14:textId="77777777" w:rsidR="00791334" w:rsidRPr="00611C7C" w:rsidRDefault="00791334" w:rsidP="00CF47EE">
      <w:pPr>
        <w:pStyle w:val="af3"/>
        <w:widowControl w:val="0"/>
        <w:numPr>
          <w:ilvl w:val="0"/>
          <w:numId w:val="22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80" w:hanging="462"/>
        <w:jc w:val="both"/>
      </w:pPr>
      <w:r>
        <w:rPr>
          <w:rFonts w:hint="eastAsia"/>
        </w:rPr>
        <w:t>读</w:t>
      </w:r>
      <w:r>
        <w:t>CM2</w:t>
      </w:r>
      <w:r>
        <w:rPr>
          <w:rFonts w:hint="eastAsia"/>
        </w:rPr>
        <w:t>的</w:t>
      </w:r>
      <w:r>
        <w:t>日志</w:t>
      </w:r>
    </w:p>
    <w:p w14:paraId="0B4ECDF9" w14:textId="77777777" w:rsidR="00791334" w:rsidRDefault="00C20F4D" w:rsidP="00B948E3">
      <w:pPr>
        <w:jc w:val="center"/>
      </w:pPr>
      <w:r>
        <w:object w:dxaOrig="10246" w:dyaOrig="6406" w14:anchorId="091DF0A7">
          <v:shape id="_x0000_i1039" type="#_x0000_t75" style="width:347.65pt;height:218.2pt" o:ole="">
            <v:imagedata r:id="rId41" o:title=""/>
          </v:shape>
          <o:OLEObject Type="Embed" ProgID="Visio.Drawing.15" ShapeID="_x0000_i1039" DrawAspect="Content" ObjectID="_1517403685" r:id="rId42"/>
        </w:object>
      </w:r>
    </w:p>
    <w:p w14:paraId="6940821A" w14:textId="7B84B65F" w:rsidR="00F42AD3" w:rsidRDefault="00F42AD3" w:rsidP="00B948E3">
      <w:pPr>
        <w:jc w:val="center"/>
      </w:pPr>
      <w:r>
        <w:rPr>
          <w:rFonts w:hint="eastAsia"/>
        </w:rPr>
        <w:t>图</w:t>
      </w:r>
      <w:r w:rsidR="0074253F">
        <w:rPr>
          <w:rFonts w:hint="eastAsia"/>
        </w:rPr>
        <w:t>15</w:t>
      </w:r>
      <w:r>
        <w:rPr>
          <w:rFonts w:hint="eastAsia"/>
        </w:rPr>
        <w:t xml:space="preserve"> </w:t>
      </w:r>
      <w:r>
        <w:rPr>
          <w:rFonts w:hint="eastAsia"/>
        </w:rPr>
        <w:t>读</w:t>
      </w:r>
      <w:r>
        <w:rPr>
          <w:rFonts w:hint="eastAsia"/>
        </w:rPr>
        <w:t>CM2</w:t>
      </w:r>
      <w:r>
        <w:rPr>
          <w:rFonts w:hint="eastAsia"/>
        </w:rPr>
        <w:t>的</w:t>
      </w:r>
      <w:r>
        <w:t>日志</w:t>
      </w:r>
    </w:p>
    <w:p w14:paraId="6ACC0592" w14:textId="77777777" w:rsidR="00791334" w:rsidRDefault="00791334" w:rsidP="00791334"/>
    <w:p w14:paraId="2FFEA1FC" w14:textId="77777777" w:rsidR="00791334" w:rsidRDefault="00791334" w:rsidP="00B948E3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80" w:name="_Toc420076436"/>
      <w:bookmarkStart w:id="81" w:name="_Toc420571844"/>
      <w:bookmarkStart w:id="82" w:name="_Toc429742746"/>
      <w:r>
        <w:rPr>
          <w:rFonts w:hint="eastAsia"/>
        </w:rPr>
        <w:t>数据流</w:t>
      </w:r>
      <w:r>
        <w:t>图</w:t>
      </w:r>
      <w:bookmarkEnd w:id="80"/>
      <w:bookmarkEnd w:id="81"/>
      <w:bookmarkEnd w:id="82"/>
    </w:p>
    <w:p w14:paraId="56990268" w14:textId="77777777" w:rsidR="00791334" w:rsidRPr="00875ADD" w:rsidRDefault="00791334" w:rsidP="00B948E3">
      <w:pPr>
        <w:spacing w:before="120" w:after="120" w:line="288" w:lineRule="auto"/>
        <w:ind w:left="644" w:firstLine="434"/>
      </w:pPr>
      <w:r>
        <w:object w:dxaOrig="1441" w:dyaOrig="421" w14:anchorId="5CA5DDDB">
          <v:shape id="_x0000_i1040" type="#_x0000_t75" style="width:1in;height:8.85pt" o:ole="">
            <v:imagedata r:id="rId43" o:title=""/>
          </v:shape>
          <o:OLEObject Type="Embed" ProgID="Visio.Drawing.15" ShapeID="_x0000_i1040" DrawAspect="Content" ObjectID="_1517403686" r:id="rId44"/>
        </w:object>
      </w:r>
      <w:r>
        <w:rPr>
          <w:rFonts w:hint="eastAsia"/>
        </w:rPr>
        <w:t>代表度</w:t>
      </w:r>
      <w:r>
        <w:t>日志请求命令</w:t>
      </w:r>
      <w:r>
        <w:rPr>
          <w:rFonts w:hint="eastAsia"/>
        </w:rPr>
        <w:t>数据流，</w:t>
      </w:r>
      <w:r>
        <w:object w:dxaOrig="1335" w:dyaOrig="421" w14:anchorId="623CF452">
          <v:shape id="_x0000_i1041" type="#_x0000_t75" style="width:66.7pt;height:10.6pt" o:ole="">
            <v:imagedata r:id="rId45" o:title=""/>
          </v:shape>
          <o:OLEObject Type="Embed" ProgID="Visio.Drawing.15" ShapeID="_x0000_i1041" DrawAspect="Content" ObjectID="_1517403687" r:id="rId46"/>
        </w:object>
      </w:r>
      <w:r>
        <w:rPr>
          <w:rFonts w:hint="eastAsia"/>
        </w:rPr>
        <w:t>代表</w:t>
      </w:r>
      <w:r>
        <w:t>应答</w:t>
      </w:r>
      <w:r>
        <w:rPr>
          <w:rFonts w:hint="eastAsia"/>
        </w:rPr>
        <w:t>日志</w:t>
      </w:r>
      <w:r>
        <w:t>内容</w:t>
      </w:r>
      <w:r>
        <w:rPr>
          <w:rFonts w:hint="eastAsia"/>
        </w:rPr>
        <w:t>数据</w:t>
      </w:r>
      <w:r>
        <w:t>流</w:t>
      </w:r>
      <w:r>
        <w:rPr>
          <w:rFonts w:hint="eastAsia"/>
        </w:rPr>
        <w:t>。</w:t>
      </w:r>
    </w:p>
    <w:p w14:paraId="46FE4305" w14:textId="77777777" w:rsidR="00791334" w:rsidRDefault="00791334" w:rsidP="00CF47EE">
      <w:pPr>
        <w:pStyle w:val="af3"/>
        <w:widowControl w:val="0"/>
        <w:numPr>
          <w:ilvl w:val="0"/>
          <w:numId w:val="23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80" w:hanging="462"/>
        <w:jc w:val="both"/>
      </w:pPr>
      <w:r>
        <w:rPr>
          <w:rFonts w:hint="eastAsia"/>
        </w:rPr>
        <w:t>读</w:t>
      </w:r>
      <w:r>
        <w:rPr>
          <w:rFonts w:hint="eastAsia"/>
        </w:rPr>
        <w:t>PM</w:t>
      </w:r>
      <w:r>
        <w:t>1</w:t>
      </w:r>
      <w:r>
        <w:t>日志</w:t>
      </w:r>
    </w:p>
    <w:p w14:paraId="235DFE98" w14:textId="77777777" w:rsidR="00791334" w:rsidRDefault="00B948E3" w:rsidP="00B948E3">
      <w:pPr>
        <w:jc w:val="center"/>
      </w:pPr>
      <w:r>
        <w:object w:dxaOrig="11446" w:dyaOrig="3241" w14:anchorId="5775DEDB">
          <v:shape id="_x0000_i1042" type="#_x0000_t75" style="width:387.85pt;height:108.65pt" o:ole="">
            <v:imagedata r:id="rId47" o:title=""/>
          </v:shape>
          <o:OLEObject Type="Embed" ProgID="Visio.Drawing.15" ShapeID="_x0000_i1042" DrawAspect="Content" ObjectID="_1517403688" r:id="rId48"/>
        </w:object>
      </w:r>
    </w:p>
    <w:p w14:paraId="67FCD6A5" w14:textId="3F2F88AC" w:rsidR="00106BB8" w:rsidRDefault="00106BB8" w:rsidP="00B948E3">
      <w:pPr>
        <w:jc w:val="center"/>
      </w:pPr>
      <w:r>
        <w:rPr>
          <w:rFonts w:hint="eastAsia"/>
        </w:rPr>
        <w:t>图</w:t>
      </w:r>
      <w:r w:rsidR="0074253F">
        <w:rPr>
          <w:rFonts w:hint="eastAsia"/>
        </w:rPr>
        <w:t>16</w:t>
      </w:r>
      <w:r>
        <w:rPr>
          <w:rFonts w:hint="eastAsia"/>
        </w:rPr>
        <w:t xml:space="preserve"> </w:t>
      </w:r>
      <w:r>
        <w:rPr>
          <w:rFonts w:hint="eastAsia"/>
        </w:rPr>
        <w:t>读</w:t>
      </w:r>
      <w:r>
        <w:t>PM1</w:t>
      </w:r>
      <w:r>
        <w:rPr>
          <w:rFonts w:hint="eastAsia"/>
        </w:rPr>
        <w:t>日志</w:t>
      </w:r>
    </w:p>
    <w:p w14:paraId="69C37871" w14:textId="77777777" w:rsidR="00791334" w:rsidRDefault="00791334" w:rsidP="00B948E3">
      <w:pPr>
        <w:spacing w:before="120" w:after="120" w:line="288" w:lineRule="auto"/>
        <w:ind w:left="644" w:firstLine="434"/>
      </w:pPr>
      <w:r>
        <w:rPr>
          <w:rFonts w:hint="eastAsia"/>
        </w:rPr>
        <w:t>读</w:t>
      </w:r>
      <w:r>
        <w:t>日志命令经</w:t>
      </w:r>
      <w:r>
        <w:t>CM</w:t>
      </w:r>
      <w:r>
        <w:t>下发到</w:t>
      </w:r>
      <w:r>
        <w:t>PM</w:t>
      </w:r>
      <w:r>
        <w:t>，</w:t>
      </w:r>
      <w:r>
        <w:t>PM</w:t>
      </w:r>
      <w:r>
        <w:t>应答经</w:t>
      </w:r>
      <w:r>
        <w:t>CM</w:t>
      </w:r>
      <w:r>
        <w:t>上报</w:t>
      </w:r>
      <w:r>
        <w:t>PC</w:t>
      </w:r>
      <w:r>
        <w:t>。</w:t>
      </w:r>
    </w:p>
    <w:p w14:paraId="0AF07499" w14:textId="77777777" w:rsidR="00791334" w:rsidRDefault="00791334" w:rsidP="00CF47EE">
      <w:pPr>
        <w:pStyle w:val="af3"/>
        <w:widowControl w:val="0"/>
        <w:numPr>
          <w:ilvl w:val="0"/>
          <w:numId w:val="23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80" w:hanging="462"/>
        <w:jc w:val="both"/>
      </w:pPr>
      <w:r>
        <w:rPr>
          <w:rFonts w:hint="eastAsia"/>
        </w:rPr>
        <w:t>读</w:t>
      </w:r>
      <w:r>
        <w:rPr>
          <w:rFonts w:hint="eastAsia"/>
        </w:rPr>
        <w:t>CM</w:t>
      </w:r>
      <w:r>
        <w:t>1</w:t>
      </w:r>
      <w:r>
        <w:t>日志</w:t>
      </w:r>
    </w:p>
    <w:p w14:paraId="45B5DA7D" w14:textId="77777777" w:rsidR="00791334" w:rsidRDefault="00B948E3" w:rsidP="00B948E3">
      <w:pPr>
        <w:jc w:val="center"/>
      </w:pPr>
      <w:r>
        <w:object w:dxaOrig="11446" w:dyaOrig="3241" w14:anchorId="5FF35511">
          <v:shape id="_x0000_i1043" type="#_x0000_t75" style="width:390.9pt;height:110.85pt" o:ole="">
            <v:imagedata r:id="rId49" o:title=""/>
          </v:shape>
          <o:OLEObject Type="Embed" ProgID="Visio.Drawing.15" ShapeID="_x0000_i1043" DrawAspect="Content" ObjectID="_1517403689" r:id="rId50"/>
        </w:object>
      </w:r>
    </w:p>
    <w:p w14:paraId="6C8BBD22" w14:textId="5FAF48EB" w:rsidR="00106BB8" w:rsidRPr="00ED66D0" w:rsidRDefault="00106BB8" w:rsidP="00B948E3">
      <w:pPr>
        <w:jc w:val="center"/>
      </w:pPr>
      <w:r>
        <w:rPr>
          <w:rFonts w:hint="eastAsia"/>
        </w:rPr>
        <w:t>图</w:t>
      </w:r>
      <w:r w:rsidR="0074253F">
        <w:rPr>
          <w:rFonts w:hint="eastAsia"/>
        </w:rPr>
        <w:t>17</w:t>
      </w:r>
      <w:r>
        <w:rPr>
          <w:rFonts w:hint="eastAsia"/>
        </w:rPr>
        <w:t xml:space="preserve"> </w:t>
      </w:r>
      <w:r>
        <w:rPr>
          <w:rFonts w:hint="eastAsia"/>
        </w:rPr>
        <w:t>读</w:t>
      </w:r>
      <w:r>
        <w:t>CM1</w:t>
      </w:r>
      <w:r>
        <w:rPr>
          <w:rFonts w:hint="eastAsia"/>
        </w:rPr>
        <w:t>日志</w:t>
      </w:r>
    </w:p>
    <w:p w14:paraId="47E3A561" w14:textId="77777777" w:rsidR="00791334" w:rsidRDefault="00791334" w:rsidP="00B948E3">
      <w:pPr>
        <w:spacing w:before="120" w:after="120" w:line="288" w:lineRule="auto"/>
        <w:ind w:left="644" w:firstLine="434"/>
      </w:pPr>
      <w:r>
        <w:rPr>
          <w:rFonts w:hint="eastAsia"/>
        </w:rPr>
        <w:t>读</w:t>
      </w:r>
      <w:r>
        <w:t>日志命令直接被</w:t>
      </w:r>
      <w:r>
        <w:rPr>
          <w:rFonts w:hint="eastAsia"/>
        </w:rPr>
        <w:t>CM</w:t>
      </w:r>
      <w:r>
        <w:rPr>
          <w:rFonts w:hint="eastAsia"/>
        </w:rPr>
        <w:t>处理</w:t>
      </w:r>
      <w:r>
        <w:t>后将应答信息发送个</w:t>
      </w:r>
      <w:r>
        <w:t>PC</w:t>
      </w:r>
      <w:r>
        <w:t>。</w:t>
      </w:r>
    </w:p>
    <w:p w14:paraId="034C66F7" w14:textId="77777777" w:rsidR="00791334" w:rsidRDefault="00791334" w:rsidP="00CF47EE">
      <w:pPr>
        <w:pStyle w:val="af3"/>
        <w:widowControl w:val="0"/>
        <w:numPr>
          <w:ilvl w:val="0"/>
          <w:numId w:val="23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80" w:hanging="462"/>
        <w:jc w:val="both"/>
      </w:pPr>
      <w:r>
        <w:rPr>
          <w:rFonts w:hint="eastAsia"/>
        </w:rPr>
        <w:t>读</w:t>
      </w:r>
      <w:r>
        <w:rPr>
          <w:rFonts w:hint="eastAsia"/>
        </w:rPr>
        <w:t>CM</w:t>
      </w:r>
      <w:r>
        <w:t>2</w:t>
      </w:r>
      <w:r>
        <w:t>日志</w:t>
      </w:r>
    </w:p>
    <w:p w14:paraId="2516B459" w14:textId="77777777" w:rsidR="00791334" w:rsidRDefault="00B948E3" w:rsidP="00B948E3">
      <w:pPr>
        <w:jc w:val="center"/>
      </w:pPr>
      <w:r>
        <w:object w:dxaOrig="11446" w:dyaOrig="3241" w14:anchorId="15136164">
          <v:shape id="_x0000_i1044" type="#_x0000_t75" style="width:387.85pt;height:110pt" o:ole="">
            <v:imagedata r:id="rId51" o:title=""/>
          </v:shape>
          <o:OLEObject Type="Embed" ProgID="Visio.Drawing.15" ShapeID="_x0000_i1044" DrawAspect="Content" ObjectID="_1517403690" r:id="rId52"/>
        </w:object>
      </w:r>
    </w:p>
    <w:p w14:paraId="73119106" w14:textId="60346EA4" w:rsidR="00106BB8" w:rsidRDefault="00106BB8" w:rsidP="00B948E3">
      <w:pPr>
        <w:jc w:val="center"/>
      </w:pPr>
      <w:r>
        <w:rPr>
          <w:rFonts w:hint="eastAsia"/>
        </w:rPr>
        <w:t>图</w:t>
      </w:r>
      <w:r w:rsidR="0074253F">
        <w:rPr>
          <w:rFonts w:hint="eastAsia"/>
        </w:rPr>
        <w:t>18</w:t>
      </w:r>
      <w:r>
        <w:rPr>
          <w:rFonts w:hint="eastAsia"/>
        </w:rPr>
        <w:t xml:space="preserve"> </w:t>
      </w:r>
      <w:r>
        <w:rPr>
          <w:rFonts w:hint="eastAsia"/>
        </w:rPr>
        <w:t>读</w:t>
      </w:r>
      <w:r>
        <w:t>CM2</w:t>
      </w:r>
      <w:r>
        <w:rPr>
          <w:rFonts w:hint="eastAsia"/>
        </w:rPr>
        <w:t>日志请求</w:t>
      </w:r>
    </w:p>
    <w:p w14:paraId="03F58A18" w14:textId="77777777" w:rsidR="00791334" w:rsidRDefault="00791334" w:rsidP="00B948E3">
      <w:pPr>
        <w:spacing w:before="120" w:after="120" w:line="288" w:lineRule="auto"/>
        <w:ind w:left="644" w:firstLine="434"/>
      </w:pPr>
      <w:r>
        <w:rPr>
          <w:rFonts w:hint="eastAsia"/>
        </w:rPr>
        <w:t>因</w:t>
      </w:r>
      <w:r>
        <w:rPr>
          <w:rFonts w:hint="eastAsia"/>
        </w:rPr>
        <w:t>PC</w:t>
      </w:r>
      <w:r>
        <w:t>与</w:t>
      </w:r>
      <w:r>
        <w:t>CM2</w:t>
      </w:r>
      <w:r>
        <w:rPr>
          <w:rFonts w:hint="eastAsia"/>
        </w:rPr>
        <w:t>间没有直接</w:t>
      </w:r>
      <w:r>
        <w:t>连接</w:t>
      </w:r>
      <w:r>
        <w:rPr>
          <w:rFonts w:hint="eastAsia"/>
        </w:rPr>
        <w:t>，</w:t>
      </w:r>
      <w:r>
        <w:t>读日志请求命令经</w:t>
      </w:r>
      <w:r>
        <w:t>CM1</w:t>
      </w:r>
      <w:r>
        <w:rPr>
          <w:rFonts w:hint="eastAsia"/>
        </w:rPr>
        <w:t>下发</w:t>
      </w:r>
      <w:r>
        <w:t>PM1</w:t>
      </w:r>
      <w:r>
        <w:rPr>
          <w:rFonts w:hint="eastAsia"/>
        </w:rPr>
        <w:t>，</w:t>
      </w:r>
      <w:r>
        <w:t>经</w:t>
      </w:r>
      <w:r>
        <w:t>PM1</w:t>
      </w:r>
      <w:r>
        <w:rPr>
          <w:rFonts w:hint="eastAsia"/>
        </w:rPr>
        <w:t>转发</w:t>
      </w:r>
      <w:r>
        <w:t>给</w:t>
      </w:r>
      <w:r>
        <w:t>CM2</w:t>
      </w:r>
      <w:r>
        <w:rPr>
          <w:rFonts w:hint="eastAsia"/>
        </w:rPr>
        <w:t>。</w:t>
      </w:r>
    </w:p>
    <w:p w14:paraId="7DBF7862" w14:textId="77777777" w:rsidR="00791334" w:rsidRDefault="00B948E3" w:rsidP="00B948E3">
      <w:pPr>
        <w:jc w:val="center"/>
      </w:pPr>
      <w:r>
        <w:object w:dxaOrig="11446" w:dyaOrig="3241" w14:anchorId="238C089B">
          <v:shape id="_x0000_i1045" type="#_x0000_t75" style="width:387.85pt;height:108.65pt" o:ole="">
            <v:imagedata r:id="rId53" o:title=""/>
          </v:shape>
          <o:OLEObject Type="Embed" ProgID="Visio.Drawing.15" ShapeID="_x0000_i1045" DrawAspect="Content" ObjectID="_1517403691" r:id="rId54"/>
        </w:object>
      </w:r>
    </w:p>
    <w:p w14:paraId="357A3440" w14:textId="56357230" w:rsidR="00106BB8" w:rsidRDefault="00106BB8" w:rsidP="00B948E3">
      <w:pPr>
        <w:jc w:val="center"/>
      </w:pPr>
      <w:r>
        <w:rPr>
          <w:rFonts w:hint="eastAsia"/>
        </w:rPr>
        <w:t>图</w:t>
      </w:r>
      <w:r w:rsidR="0074253F">
        <w:rPr>
          <w:rFonts w:hint="eastAsia"/>
        </w:rPr>
        <w:t>19</w:t>
      </w:r>
      <w:r>
        <w:rPr>
          <w:rFonts w:hint="eastAsia"/>
        </w:rPr>
        <w:t xml:space="preserve"> </w:t>
      </w:r>
      <w:r>
        <w:rPr>
          <w:rFonts w:hint="eastAsia"/>
        </w:rPr>
        <w:t>读</w:t>
      </w:r>
      <w:r>
        <w:t>CM2</w:t>
      </w:r>
      <w:r>
        <w:rPr>
          <w:rFonts w:hint="eastAsia"/>
        </w:rPr>
        <w:t>日志</w:t>
      </w:r>
      <w:r>
        <w:t>应答</w:t>
      </w:r>
    </w:p>
    <w:p w14:paraId="2C333D6A" w14:textId="77777777" w:rsidR="00791334" w:rsidRDefault="00791334" w:rsidP="00B948E3">
      <w:pPr>
        <w:spacing w:before="120" w:after="120" w:line="288" w:lineRule="auto"/>
        <w:ind w:left="644" w:firstLine="434"/>
      </w:pPr>
      <w:r>
        <w:rPr>
          <w:rFonts w:hint="eastAsia"/>
        </w:rPr>
        <w:lastRenderedPageBreak/>
        <w:t>因</w:t>
      </w:r>
      <w:r>
        <w:rPr>
          <w:rFonts w:hint="eastAsia"/>
        </w:rPr>
        <w:t>PC</w:t>
      </w:r>
      <w:r>
        <w:t>与</w:t>
      </w:r>
      <w:r>
        <w:t>CM2</w:t>
      </w:r>
      <w:r>
        <w:rPr>
          <w:rFonts w:hint="eastAsia"/>
        </w:rPr>
        <w:t>间没有直接</w:t>
      </w:r>
      <w:r>
        <w:t>连接</w:t>
      </w:r>
      <w:r>
        <w:rPr>
          <w:rFonts w:hint="eastAsia"/>
        </w:rPr>
        <w:t>，</w:t>
      </w:r>
      <w:r>
        <w:rPr>
          <w:rFonts w:hint="eastAsia"/>
        </w:rPr>
        <w:t>CM</w:t>
      </w:r>
      <w:r>
        <w:t>2</w:t>
      </w:r>
      <w:r>
        <w:rPr>
          <w:rFonts w:hint="eastAsia"/>
        </w:rPr>
        <w:t>的</w:t>
      </w:r>
      <w:r>
        <w:t>应答经</w:t>
      </w:r>
      <w:r>
        <w:t>PM1</w:t>
      </w:r>
      <w:r>
        <w:rPr>
          <w:rFonts w:hint="eastAsia"/>
        </w:rPr>
        <w:t>转发</w:t>
      </w:r>
      <w:r>
        <w:t>后，经</w:t>
      </w:r>
      <w:r>
        <w:t>CM1</w:t>
      </w:r>
      <w:r>
        <w:rPr>
          <w:rFonts w:hint="eastAsia"/>
        </w:rPr>
        <w:t>上报</w:t>
      </w:r>
      <w:r>
        <w:t>PC</w:t>
      </w:r>
      <w:r>
        <w:t>。</w:t>
      </w:r>
    </w:p>
    <w:p w14:paraId="44C7CDE5" w14:textId="77777777" w:rsidR="00791334" w:rsidRDefault="00791334" w:rsidP="004E6A54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83" w:name="_Toc429742747"/>
      <w:r>
        <w:rPr>
          <w:rFonts w:hint="eastAsia"/>
        </w:rPr>
        <w:t>通讯</w:t>
      </w:r>
      <w:r>
        <w:t>数据格式</w:t>
      </w:r>
      <w:bookmarkEnd w:id="83"/>
    </w:p>
    <w:p w14:paraId="4032A17C" w14:textId="77777777" w:rsidR="004E6A54" w:rsidRDefault="004E6A54" w:rsidP="00CF47EE">
      <w:pPr>
        <w:pStyle w:val="af3"/>
        <w:widowControl w:val="0"/>
        <w:numPr>
          <w:ilvl w:val="0"/>
          <w:numId w:val="14"/>
        </w:numPr>
        <w:tabs>
          <w:tab w:val="left" w:pos="1134"/>
        </w:tabs>
        <w:spacing w:before="120" w:after="120" w:line="288" w:lineRule="auto"/>
        <w:ind w:left="1134" w:hanging="518"/>
        <w:jc w:val="both"/>
      </w:pPr>
      <w:r>
        <w:t>读</w:t>
      </w:r>
      <w:r>
        <w:t>PM1</w:t>
      </w:r>
      <w:r>
        <w:rPr>
          <w:rFonts w:hint="eastAsia"/>
        </w:rPr>
        <w:t>或</w:t>
      </w:r>
      <w:r>
        <w:t>CM2</w:t>
      </w:r>
      <w:r>
        <w:rPr>
          <w:rFonts w:hint="eastAsia"/>
        </w:rPr>
        <w:t>中</w:t>
      </w:r>
      <w:r>
        <w:t>的</w:t>
      </w:r>
      <w:r>
        <w:rPr>
          <w:rFonts w:hint="eastAsia"/>
        </w:rPr>
        <w:t>日志</w:t>
      </w:r>
    </w:p>
    <w:p w14:paraId="7169DCF9" w14:textId="77777777" w:rsidR="00791334" w:rsidRDefault="00791334" w:rsidP="00CF47EE">
      <w:pPr>
        <w:pStyle w:val="af3"/>
        <w:widowControl w:val="0"/>
        <w:numPr>
          <w:ilvl w:val="0"/>
          <w:numId w:val="24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80" w:hanging="462"/>
        <w:jc w:val="both"/>
      </w:pPr>
      <w:r>
        <w:t>CM1</w:t>
      </w:r>
      <w:r>
        <w:rPr>
          <w:rFonts w:hint="eastAsia"/>
        </w:rPr>
        <w:t>将</w:t>
      </w:r>
      <w:r>
        <w:rPr>
          <w:rFonts w:hint="eastAsia"/>
        </w:rPr>
        <w:t>PC</w:t>
      </w:r>
      <w:r>
        <w:t>端</w:t>
      </w:r>
      <w:r>
        <w:rPr>
          <w:rFonts w:hint="eastAsia"/>
        </w:rPr>
        <w:t>指令</w:t>
      </w:r>
      <w:r>
        <w:t>发送给</w:t>
      </w:r>
      <w:r>
        <w:t>PM1</w:t>
      </w:r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1276"/>
        <w:gridCol w:w="992"/>
        <w:gridCol w:w="1134"/>
        <w:gridCol w:w="709"/>
      </w:tblGrid>
      <w:tr w:rsidR="00155519" w14:paraId="1941FA0C" w14:textId="77777777" w:rsidTr="00C96022">
        <w:tc>
          <w:tcPr>
            <w:tcW w:w="1276" w:type="dxa"/>
            <w:shd w:val="clear" w:color="auto" w:fill="FFFF00"/>
          </w:tcPr>
          <w:p w14:paraId="054F2EE0" w14:textId="77777777" w:rsidR="00155519" w:rsidRDefault="00155519" w:rsidP="00C96022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992" w:type="dxa"/>
            <w:shd w:val="clear" w:color="auto" w:fill="FFFF00"/>
          </w:tcPr>
          <w:p w14:paraId="49C608F0" w14:textId="77777777" w:rsidR="00155519" w:rsidRDefault="00155519" w:rsidP="00C96022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1134" w:type="dxa"/>
            <w:shd w:val="clear" w:color="auto" w:fill="FFFF00"/>
          </w:tcPr>
          <w:p w14:paraId="4D51B68E" w14:textId="63ED5282" w:rsidR="00155519" w:rsidRDefault="00155519" w:rsidP="00C96022">
            <w:r>
              <w:rPr>
                <w:rFonts w:hint="eastAsia"/>
              </w:rPr>
              <w:t>模块地址</w:t>
            </w:r>
          </w:p>
        </w:tc>
        <w:tc>
          <w:tcPr>
            <w:tcW w:w="709" w:type="dxa"/>
          </w:tcPr>
          <w:p w14:paraId="58BE57FA" w14:textId="77777777" w:rsidR="00155519" w:rsidRDefault="00155519" w:rsidP="00C96022">
            <w:r>
              <w:rPr>
                <w:rFonts w:hint="eastAsia"/>
              </w:rPr>
              <w:t>CRC</w:t>
            </w:r>
          </w:p>
        </w:tc>
      </w:tr>
    </w:tbl>
    <w:p w14:paraId="13226B3D" w14:textId="77777777" w:rsidR="00791334" w:rsidRDefault="00791334" w:rsidP="005E6BAF">
      <w:pPr>
        <w:spacing w:before="120" w:after="120" w:line="288" w:lineRule="auto"/>
        <w:ind w:left="644" w:firstLine="434"/>
      </w:pPr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1656"/>
        <w:gridCol w:w="1463"/>
        <w:gridCol w:w="4048"/>
      </w:tblGrid>
      <w:tr w:rsidR="00791334" w14:paraId="0B036A94" w14:textId="77777777" w:rsidTr="004E6A54">
        <w:tc>
          <w:tcPr>
            <w:tcW w:w="1656" w:type="dxa"/>
            <w:shd w:val="clear" w:color="auto" w:fill="BFBFBF" w:themeFill="background1" w:themeFillShade="BF"/>
          </w:tcPr>
          <w:p w14:paraId="2A78C493" w14:textId="77777777" w:rsidR="00791334" w:rsidRDefault="00791334" w:rsidP="009B5DBC">
            <w:r>
              <w:rPr>
                <w:rFonts w:hint="eastAsia"/>
              </w:rPr>
              <w:t>各项</w:t>
            </w:r>
            <w:r>
              <w:t>内容</w:t>
            </w:r>
          </w:p>
        </w:tc>
        <w:tc>
          <w:tcPr>
            <w:tcW w:w="1463" w:type="dxa"/>
            <w:shd w:val="clear" w:color="auto" w:fill="BFBFBF" w:themeFill="background1" w:themeFillShade="BF"/>
          </w:tcPr>
          <w:p w14:paraId="761A04D4" w14:textId="77777777" w:rsidR="00791334" w:rsidRDefault="00791334" w:rsidP="009B5DBC">
            <w:r>
              <w:rPr>
                <w:rFonts w:hint="eastAsia"/>
              </w:rPr>
              <w:t>数据</w:t>
            </w:r>
            <w:r>
              <w:t>类型</w:t>
            </w:r>
          </w:p>
        </w:tc>
        <w:tc>
          <w:tcPr>
            <w:tcW w:w="4048" w:type="dxa"/>
            <w:shd w:val="clear" w:color="auto" w:fill="BFBFBF" w:themeFill="background1" w:themeFillShade="BF"/>
          </w:tcPr>
          <w:p w14:paraId="5F383984" w14:textId="77777777" w:rsidR="00791334" w:rsidRDefault="00791334" w:rsidP="009B5DBC">
            <w:r>
              <w:rPr>
                <w:rFonts w:hint="eastAsia"/>
              </w:rPr>
              <w:t>说明</w:t>
            </w:r>
          </w:p>
        </w:tc>
      </w:tr>
      <w:tr w:rsidR="00791334" w14:paraId="12B7F0D9" w14:textId="77777777" w:rsidTr="004E6A54">
        <w:tc>
          <w:tcPr>
            <w:tcW w:w="1656" w:type="dxa"/>
          </w:tcPr>
          <w:p w14:paraId="1D1C5947" w14:textId="77777777" w:rsidR="00791334" w:rsidRDefault="00791334" w:rsidP="009B5DBC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1463" w:type="dxa"/>
          </w:tcPr>
          <w:p w14:paraId="6399C465" w14:textId="77777777" w:rsidR="00791334" w:rsidRDefault="00791334" w:rsidP="009B5DBC">
            <w:r>
              <w:t>WORD</w:t>
            </w:r>
          </w:p>
        </w:tc>
        <w:tc>
          <w:tcPr>
            <w:tcW w:w="4048" w:type="dxa"/>
          </w:tcPr>
          <w:p w14:paraId="1D103B19" w14:textId="77777777" w:rsidR="00791334" w:rsidRDefault="00791334" w:rsidP="009B5DBC">
            <w:r>
              <w:rPr>
                <w:rFonts w:hint="eastAsia"/>
              </w:rPr>
              <w:t>0</w:t>
            </w:r>
            <w:r>
              <w:t>x55AA</w:t>
            </w:r>
            <w:r>
              <w:rPr>
                <w:rFonts w:hint="eastAsia"/>
              </w:rPr>
              <w:t>，</w:t>
            </w:r>
            <w:r>
              <w:t>标志帧的</w:t>
            </w:r>
            <w:r>
              <w:rPr>
                <w:rFonts w:hint="eastAsia"/>
              </w:rPr>
              <w:t>开始</w:t>
            </w:r>
          </w:p>
        </w:tc>
      </w:tr>
      <w:tr w:rsidR="00791334" w14:paraId="0DBF9CB9" w14:textId="77777777" w:rsidTr="004E6A54">
        <w:tc>
          <w:tcPr>
            <w:tcW w:w="1656" w:type="dxa"/>
          </w:tcPr>
          <w:p w14:paraId="359F623D" w14:textId="77777777" w:rsidR="00791334" w:rsidRDefault="00791334" w:rsidP="009B5DBC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1463" w:type="dxa"/>
          </w:tcPr>
          <w:p w14:paraId="3E889AD9" w14:textId="77777777" w:rsidR="00791334" w:rsidRDefault="00791334" w:rsidP="009B5DBC">
            <w:r>
              <w:rPr>
                <w:rFonts w:hint="eastAsia"/>
              </w:rPr>
              <w:t>BYTE</w:t>
            </w:r>
          </w:p>
        </w:tc>
        <w:tc>
          <w:tcPr>
            <w:tcW w:w="4048" w:type="dxa"/>
          </w:tcPr>
          <w:p w14:paraId="19A944C3" w14:textId="77777777" w:rsidR="00791334" w:rsidRDefault="00791334" w:rsidP="009B5DBC"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：读日志</w:t>
            </w:r>
          </w:p>
        </w:tc>
      </w:tr>
      <w:tr w:rsidR="00791334" w14:paraId="191DAD01" w14:textId="77777777" w:rsidTr="004E6A54">
        <w:tc>
          <w:tcPr>
            <w:tcW w:w="1656" w:type="dxa"/>
          </w:tcPr>
          <w:p w14:paraId="4660507C" w14:textId="1D6D0A4E" w:rsidR="00791334" w:rsidRDefault="00155519" w:rsidP="009B5DBC">
            <w:r>
              <w:rPr>
                <w:rFonts w:hint="eastAsia"/>
              </w:rPr>
              <w:t>模块地址</w:t>
            </w:r>
          </w:p>
        </w:tc>
        <w:tc>
          <w:tcPr>
            <w:tcW w:w="1463" w:type="dxa"/>
          </w:tcPr>
          <w:p w14:paraId="77FC78E3" w14:textId="77777777" w:rsidR="00791334" w:rsidRDefault="00791334" w:rsidP="009B5DBC">
            <w:r>
              <w:rPr>
                <w:rFonts w:hint="eastAsia"/>
              </w:rPr>
              <w:t>BYTE</w:t>
            </w:r>
          </w:p>
        </w:tc>
        <w:tc>
          <w:tcPr>
            <w:tcW w:w="4048" w:type="dxa"/>
          </w:tcPr>
          <w:p w14:paraId="2BB6A67C" w14:textId="6D00BEE5" w:rsidR="00791334" w:rsidRDefault="00155519" w:rsidP="005C7F4F">
            <w:r>
              <w:rPr>
                <w:rFonts w:hint="eastAsia"/>
              </w:rPr>
              <w:t>PM</w:t>
            </w:r>
            <w:r>
              <w:t>/CM</w:t>
            </w:r>
            <w:r>
              <w:rPr>
                <w:rFonts w:hint="eastAsia"/>
              </w:rPr>
              <w:t>模块</w:t>
            </w:r>
            <w:r>
              <w:t>地址</w:t>
            </w:r>
          </w:p>
        </w:tc>
      </w:tr>
      <w:tr w:rsidR="00791334" w14:paraId="71487ECB" w14:textId="77777777" w:rsidTr="004E6A54">
        <w:tc>
          <w:tcPr>
            <w:tcW w:w="1656" w:type="dxa"/>
          </w:tcPr>
          <w:p w14:paraId="2282BD8E" w14:textId="77777777" w:rsidR="00791334" w:rsidRDefault="00791334" w:rsidP="009B5DBC"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</w:t>
            </w:r>
            <w:r>
              <w:t>码</w:t>
            </w:r>
          </w:p>
        </w:tc>
        <w:tc>
          <w:tcPr>
            <w:tcW w:w="1463" w:type="dxa"/>
          </w:tcPr>
          <w:p w14:paraId="0CAEC14A" w14:textId="6781C53B" w:rsidR="00791334" w:rsidRDefault="001D4311" w:rsidP="009B5DBC">
            <w:r>
              <w:t>D</w:t>
            </w:r>
            <w:r w:rsidR="00791334">
              <w:rPr>
                <w:rFonts w:hint="eastAsia"/>
              </w:rPr>
              <w:t>WORD</w:t>
            </w:r>
          </w:p>
        </w:tc>
        <w:tc>
          <w:tcPr>
            <w:tcW w:w="4048" w:type="dxa"/>
          </w:tcPr>
          <w:p w14:paraId="2739D90D" w14:textId="755757A6" w:rsidR="00791334" w:rsidRDefault="001D4311" w:rsidP="009B5DBC">
            <w:r>
              <w:rPr>
                <w:rFonts w:hint="eastAsia"/>
              </w:rPr>
              <w:t>32</w:t>
            </w:r>
            <w:r w:rsidR="00791334">
              <w:rPr>
                <w:rFonts w:hint="eastAsia"/>
              </w:rPr>
              <w:t>位</w:t>
            </w:r>
            <w:r w:rsidR="00791334">
              <w:t>CRC</w:t>
            </w:r>
            <w:r w:rsidR="00791334">
              <w:rPr>
                <w:rFonts w:hint="eastAsia"/>
              </w:rPr>
              <w:t>校验</w:t>
            </w:r>
            <w:r w:rsidR="00791334">
              <w:t>值</w:t>
            </w:r>
          </w:p>
        </w:tc>
      </w:tr>
    </w:tbl>
    <w:p w14:paraId="05351EFF" w14:textId="77777777" w:rsidR="00791334" w:rsidRDefault="00791334" w:rsidP="00CF47EE">
      <w:pPr>
        <w:pStyle w:val="af3"/>
        <w:widowControl w:val="0"/>
        <w:numPr>
          <w:ilvl w:val="0"/>
          <w:numId w:val="24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80" w:hanging="462"/>
        <w:jc w:val="both"/>
      </w:pPr>
      <w:r>
        <w:t>PM1</w:t>
      </w:r>
      <w:r>
        <w:rPr>
          <w:rFonts w:hint="eastAsia"/>
        </w:rPr>
        <w:t>对</w:t>
      </w:r>
      <w:r w:rsidR="005C7F4F">
        <w:rPr>
          <w:rFonts w:hint="eastAsia"/>
        </w:rPr>
        <w:t>指令</w:t>
      </w:r>
      <w:r>
        <w:rPr>
          <w:rFonts w:hint="eastAsia"/>
        </w:rPr>
        <w:t>进行</w:t>
      </w:r>
      <w:r>
        <w:t>解析</w:t>
      </w:r>
    </w:p>
    <w:p w14:paraId="61F2C9D1" w14:textId="77777777" w:rsidR="00791334" w:rsidRDefault="00791334" w:rsidP="004E6A54">
      <w:pPr>
        <w:spacing w:before="120" w:after="120" w:line="288" w:lineRule="auto"/>
        <w:ind w:left="644" w:firstLine="434"/>
      </w:pPr>
      <w:r>
        <w:rPr>
          <w:rFonts w:hint="eastAsia"/>
        </w:rPr>
        <w:t>PM</w:t>
      </w:r>
      <w:r>
        <w:t>1</w:t>
      </w:r>
      <w:r>
        <w:rPr>
          <w:rFonts w:hint="eastAsia"/>
        </w:rPr>
        <w:t>通过</w:t>
      </w:r>
      <w:r>
        <w:t>解析</w:t>
      </w:r>
      <w:r>
        <w:rPr>
          <w:rFonts w:hint="eastAsia"/>
        </w:rPr>
        <w:t>数据内容，</w:t>
      </w:r>
      <w:r>
        <w:t>判断出工程师站</w:t>
      </w:r>
      <w:r>
        <w:rPr>
          <w:rFonts w:hint="eastAsia"/>
        </w:rPr>
        <w:t>是</w:t>
      </w:r>
      <w:r>
        <w:t>需要读取</w:t>
      </w:r>
      <w:r>
        <w:t>PM1</w:t>
      </w:r>
      <w:r>
        <w:rPr>
          <w:rFonts w:hint="eastAsia"/>
        </w:rPr>
        <w:t>的</w:t>
      </w:r>
      <w:r>
        <w:t>日志，</w:t>
      </w:r>
      <w:r>
        <w:rPr>
          <w:rFonts w:hint="eastAsia"/>
        </w:rPr>
        <w:t>还是要</w:t>
      </w:r>
      <w:r>
        <w:t>读取</w:t>
      </w:r>
      <w:r>
        <w:t>CM2</w:t>
      </w:r>
      <w:r>
        <w:rPr>
          <w:rFonts w:hint="eastAsia"/>
        </w:rPr>
        <w:t>等</w:t>
      </w:r>
      <w:r>
        <w:t>其</w:t>
      </w:r>
      <w:r>
        <w:rPr>
          <w:rFonts w:hint="eastAsia"/>
        </w:rPr>
        <w:t>它</w:t>
      </w:r>
      <w:r>
        <w:t>通讯模块的日志。</w:t>
      </w:r>
    </w:p>
    <w:p w14:paraId="3A354512" w14:textId="3DBA0E20" w:rsidR="00791334" w:rsidRDefault="00155519" w:rsidP="00CF47EE">
      <w:pPr>
        <w:pStyle w:val="af3"/>
        <w:widowControl w:val="0"/>
        <w:numPr>
          <w:ilvl w:val="0"/>
          <w:numId w:val="16"/>
        </w:numPr>
        <w:tabs>
          <w:tab w:val="left" w:pos="1106"/>
        </w:tabs>
        <w:spacing w:before="120" w:after="120" w:line="288" w:lineRule="auto"/>
        <w:ind w:left="1106" w:hanging="476"/>
        <w:jc w:val="both"/>
      </w:pPr>
      <w:r>
        <w:rPr>
          <w:rFonts w:hint="eastAsia"/>
        </w:rPr>
        <w:t>CM</w:t>
      </w:r>
      <w:r>
        <w:t>1</w:t>
      </w:r>
      <w:r>
        <w:rPr>
          <w:rFonts w:hint="eastAsia"/>
        </w:rPr>
        <w:t>成功</w:t>
      </w:r>
      <w:r>
        <w:t>接收来自</w:t>
      </w:r>
      <w:r w:rsidR="00791334">
        <w:t>PM1</w:t>
      </w:r>
      <w:r w:rsidR="00A37CDD">
        <w:rPr>
          <w:rFonts w:hint="eastAsia"/>
        </w:rPr>
        <w:t>应答</w:t>
      </w:r>
      <w:r w:rsidR="00791334">
        <w:t>的日志</w:t>
      </w:r>
    </w:p>
    <w:tbl>
      <w:tblPr>
        <w:tblStyle w:val="af1"/>
        <w:tblW w:w="0" w:type="auto"/>
        <w:tblInd w:w="1128" w:type="dxa"/>
        <w:tblLook w:val="04A0" w:firstRow="1" w:lastRow="0" w:firstColumn="1" w:lastColumn="0" w:noHBand="0" w:noVBand="1"/>
      </w:tblPr>
      <w:tblGrid>
        <w:gridCol w:w="933"/>
        <w:gridCol w:w="765"/>
        <w:gridCol w:w="696"/>
        <w:gridCol w:w="721"/>
        <w:gridCol w:w="828"/>
        <w:gridCol w:w="866"/>
        <w:gridCol w:w="2442"/>
        <w:gridCol w:w="682"/>
      </w:tblGrid>
      <w:tr w:rsidR="00155519" w14:paraId="636F7551" w14:textId="77777777" w:rsidTr="00155519">
        <w:tc>
          <w:tcPr>
            <w:tcW w:w="933" w:type="dxa"/>
            <w:shd w:val="clear" w:color="auto" w:fill="FFFF00"/>
          </w:tcPr>
          <w:p w14:paraId="28A79DD4" w14:textId="77777777" w:rsidR="00155519" w:rsidRDefault="00155519" w:rsidP="00B97D54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765" w:type="dxa"/>
            <w:shd w:val="clear" w:color="auto" w:fill="FFFF00"/>
          </w:tcPr>
          <w:p w14:paraId="415EA322" w14:textId="77777777" w:rsidR="00155519" w:rsidRDefault="00155519" w:rsidP="00B97D54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696" w:type="dxa"/>
            <w:shd w:val="clear" w:color="auto" w:fill="FFFF00"/>
          </w:tcPr>
          <w:p w14:paraId="4705922B" w14:textId="1EC246A4" w:rsidR="00155519" w:rsidRDefault="00155519" w:rsidP="00B97D54">
            <w:r>
              <w:rPr>
                <w:rFonts w:hint="eastAsia"/>
              </w:rPr>
              <w:t>模块</w:t>
            </w:r>
            <w:r>
              <w:t>地址</w:t>
            </w:r>
          </w:p>
        </w:tc>
        <w:tc>
          <w:tcPr>
            <w:tcW w:w="721" w:type="dxa"/>
            <w:shd w:val="clear" w:color="auto" w:fill="FFFF00"/>
          </w:tcPr>
          <w:p w14:paraId="2BC0B343" w14:textId="71C25361" w:rsidR="00155519" w:rsidRDefault="00155519" w:rsidP="00B97D54">
            <w:r>
              <w:rPr>
                <w:rFonts w:hint="eastAsia"/>
              </w:rPr>
              <w:t>应答</w:t>
            </w:r>
          </w:p>
        </w:tc>
        <w:tc>
          <w:tcPr>
            <w:tcW w:w="828" w:type="dxa"/>
            <w:shd w:val="clear" w:color="auto" w:fill="FFFF00"/>
          </w:tcPr>
          <w:p w14:paraId="605DE9B8" w14:textId="52C108A7" w:rsidR="00155519" w:rsidRDefault="00155519" w:rsidP="00B97D54">
            <w:r>
              <w:rPr>
                <w:rFonts w:hint="eastAsia"/>
              </w:rPr>
              <w:t>错误</w:t>
            </w:r>
            <w:r>
              <w:t>码</w:t>
            </w:r>
          </w:p>
        </w:tc>
        <w:tc>
          <w:tcPr>
            <w:tcW w:w="866" w:type="dxa"/>
            <w:shd w:val="clear" w:color="auto" w:fill="FFFF00"/>
          </w:tcPr>
          <w:p w14:paraId="66A53660" w14:textId="73CB7BEB" w:rsidR="00155519" w:rsidRDefault="00155519" w:rsidP="00B97D54">
            <w:r>
              <w:rPr>
                <w:rFonts w:hint="eastAsia"/>
              </w:rPr>
              <w:t>数据</w:t>
            </w:r>
            <w:r>
              <w:t>长度</w:t>
            </w:r>
          </w:p>
        </w:tc>
        <w:tc>
          <w:tcPr>
            <w:tcW w:w="2442" w:type="dxa"/>
          </w:tcPr>
          <w:p w14:paraId="6B23F7B5" w14:textId="77777777" w:rsidR="00155519" w:rsidRDefault="00155519" w:rsidP="00B97D54">
            <w:r>
              <w:rPr>
                <w:rFonts w:hint="eastAsia"/>
              </w:rPr>
              <w:t>数据</w:t>
            </w:r>
            <w:r>
              <w:t>内容</w:t>
            </w:r>
            <w:r>
              <w:rPr>
                <w:rFonts w:hint="eastAsia"/>
              </w:rPr>
              <w:t>（若干</w:t>
            </w:r>
            <w:r>
              <w:t>条</w:t>
            </w:r>
            <w:r>
              <w:t>PM1</w:t>
            </w:r>
            <w:r>
              <w:rPr>
                <w:rFonts w:hint="eastAsia"/>
              </w:rPr>
              <w:t>中</w:t>
            </w:r>
            <w:r>
              <w:t>的日志）</w:t>
            </w:r>
          </w:p>
        </w:tc>
        <w:tc>
          <w:tcPr>
            <w:tcW w:w="682" w:type="dxa"/>
          </w:tcPr>
          <w:p w14:paraId="5DE2DE1A" w14:textId="77777777" w:rsidR="00155519" w:rsidRDefault="00155519" w:rsidP="00B97D54">
            <w:r>
              <w:rPr>
                <w:rFonts w:hint="eastAsia"/>
              </w:rPr>
              <w:t>CRC</w:t>
            </w:r>
          </w:p>
        </w:tc>
      </w:tr>
    </w:tbl>
    <w:p w14:paraId="45F49784" w14:textId="77777777" w:rsidR="00791334" w:rsidRDefault="00791334" w:rsidP="00075781">
      <w:pPr>
        <w:spacing w:before="120" w:after="120" w:line="288" w:lineRule="auto"/>
        <w:ind w:left="644" w:firstLine="434"/>
      </w:pPr>
      <w:r>
        <w:rPr>
          <w:rFonts w:hint="eastAsia"/>
        </w:rPr>
        <w:t>服务码：</w:t>
      </w:r>
      <w:r>
        <w:t>日志内容</w:t>
      </w:r>
    </w:p>
    <w:p w14:paraId="232F6B5C" w14:textId="05F9B7F7" w:rsidR="00CF75F6" w:rsidRDefault="00CF75F6" w:rsidP="00075781">
      <w:pPr>
        <w:spacing w:before="120" w:after="120" w:line="288" w:lineRule="auto"/>
        <w:ind w:left="644" w:firstLine="434"/>
      </w:pPr>
      <w:r>
        <w:rPr>
          <w:rFonts w:hint="eastAsia"/>
        </w:rPr>
        <w:t>应答</w:t>
      </w:r>
      <w:r>
        <w:t>：</w:t>
      </w:r>
      <w:r>
        <w:t>ACK/NAK</w:t>
      </w:r>
      <w:r>
        <w:rPr>
          <w:rFonts w:hint="eastAsia"/>
        </w:rPr>
        <w:t>，</w:t>
      </w:r>
      <w:r>
        <w:t>若为</w:t>
      </w:r>
      <w:r>
        <w:t>NAK</w:t>
      </w:r>
      <w:r>
        <w:t>，则</w:t>
      </w:r>
      <w:r w:rsidR="0057223D">
        <w:rPr>
          <w:rFonts w:hint="eastAsia"/>
        </w:rPr>
        <w:t>设置</w:t>
      </w:r>
      <w:r>
        <w:t>数据长度为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t>无数据内容。</w:t>
      </w:r>
    </w:p>
    <w:p w14:paraId="53657CCB" w14:textId="78B1BF5B" w:rsidR="00791334" w:rsidRDefault="00155519" w:rsidP="00CF47EE">
      <w:pPr>
        <w:pStyle w:val="af3"/>
        <w:widowControl w:val="0"/>
        <w:numPr>
          <w:ilvl w:val="0"/>
          <w:numId w:val="16"/>
        </w:numPr>
        <w:tabs>
          <w:tab w:val="left" w:pos="1106"/>
        </w:tabs>
        <w:spacing w:before="120" w:after="120" w:line="288" w:lineRule="auto"/>
        <w:ind w:left="1106" w:hanging="476"/>
        <w:jc w:val="both"/>
      </w:pPr>
      <w:r>
        <w:rPr>
          <w:rFonts w:hint="eastAsia"/>
        </w:rPr>
        <w:t>PM</w:t>
      </w:r>
      <w:r>
        <w:t>1</w:t>
      </w:r>
      <w:r w:rsidR="00791334">
        <w:t>向</w:t>
      </w:r>
      <w:r w:rsidR="00791334">
        <w:t>CM2</w:t>
      </w:r>
      <w:r w:rsidR="005C7F4F">
        <w:rPr>
          <w:rFonts w:hint="eastAsia"/>
        </w:rPr>
        <w:t>转</w:t>
      </w:r>
      <w:r w:rsidR="00791334">
        <w:rPr>
          <w:rFonts w:hint="eastAsia"/>
        </w:rPr>
        <w:t>发</w:t>
      </w:r>
      <w:r w:rsidR="00791334">
        <w:t>指令</w:t>
      </w:r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1276"/>
        <w:gridCol w:w="992"/>
        <w:gridCol w:w="1134"/>
        <w:gridCol w:w="709"/>
      </w:tblGrid>
      <w:tr w:rsidR="00155519" w14:paraId="62E47845" w14:textId="77777777" w:rsidTr="00407D18">
        <w:tc>
          <w:tcPr>
            <w:tcW w:w="1276" w:type="dxa"/>
            <w:shd w:val="clear" w:color="auto" w:fill="FFFF00"/>
          </w:tcPr>
          <w:p w14:paraId="7771496A" w14:textId="77777777" w:rsidR="00155519" w:rsidRDefault="00155519" w:rsidP="00FF708A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992" w:type="dxa"/>
            <w:shd w:val="clear" w:color="auto" w:fill="FFFF00"/>
          </w:tcPr>
          <w:p w14:paraId="501A6743" w14:textId="77777777" w:rsidR="00155519" w:rsidRDefault="00155519" w:rsidP="00FF708A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1134" w:type="dxa"/>
            <w:shd w:val="clear" w:color="auto" w:fill="FFFF00"/>
          </w:tcPr>
          <w:p w14:paraId="443C1A2A" w14:textId="23A5AC12" w:rsidR="00155519" w:rsidRDefault="00155519" w:rsidP="00FF708A">
            <w:r>
              <w:rPr>
                <w:rFonts w:hint="eastAsia"/>
              </w:rPr>
              <w:t>模块</w:t>
            </w:r>
            <w:r>
              <w:t>地址</w:t>
            </w:r>
          </w:p>
        </w:tc>
        <w:tc>
          <w:tcPr>
            <w:tcW w:w="709" w:type="dxa"/>
          </w:tcPr>
          <w:p w14:paraId="6535FAD4" w14:textId="77777777" w:rsidR="00155519" w:rsidRDefault="00155519" w:rsidP="00FF708A">
            <w:r>
              <w:rPr>
                <w:rFonts w:hint="eastAsia"/>
              </w:rPr>
              <w:t>CRC</w:t>
            </w:r>
          </w:p>
        </w:tc>
      </w:tr>
    </w:tbl>
    <w:p w14:paraId="71E6E66D" w14:textId="77777777" w:rsidR="00791334" w:rsidRDefault="00791334" w:rsidP="00075781">
      <w:pPr>
        <w:spacing w:before="120" w:after="120" w:line="288" w:lineRule="auto"/>
        <w:ind w:left="644" w:firstLine="434"/>
      </w:pPr>
      <w:r>
        <w:rPr>
          <w:rFonts w:hint="eastAsia"/>
        </w:rPr>
        <w:t>服务码：</w:t>
      </w:r>
      <w:r>
        <w:t>读日志</w:t>
      </w:r>
    </w:p>
    <w:p w14:paraId="4222CB00" w14:textId="40C2DFA4" w:rsidR="00791334" w:rsidRDefault="00653FCD" w:rsidP="00CF47EE">
      <w:pPr>
        <w:pStyle w:val="af3"/>
        <w:widowControl w:val="0"/>
        <w:numPr>
          <w:ilvl w:val="0"/>
          <w:numId w:val="16"/>
        </w:numPr>
        <w:tabs>
          <w:tab w:val="left" w:pos="1106"/>
        </w:tabs>
        <w:spacing w:before="120" w:after="120" w:line="288" w:lineRule="auto"/>
        <w:ind w:left="1106" w:hanging="476"/>
        <w:jc w:val="both"/>
      </w:pPr>
      <w:r>
        <w:rPr>
          <w:rFonts w:hint="eastAsia"/>
        </w:rPr>
        <w:t>成功</w:t>
      </w:r>
      <w:r w:rsidR="00791334">
        <w:t>接收来自</w:t>
      </w:r>
      <w:r w:rsidR="00791334">
        <w:t>CM2</w:t>
      </w:r>
      <w:r w:rsidR="00791334">
        <w:rPr>
          <w:rFonts w:hint="eastAsia"/>
        </w:rPr>
        <w:t>应答的</w:t>
      </w:r>
      <w:r w:rsidR="00791334">
        <w:t>日志</w:t>
      </w:r>
      <w:r w:rsidR="00791334">
        <w:rPr>
          <w:rFonts w:hint="eastAsia"/>
        </w:rPr>
        <w:t>，</w:t>
      </w:r>
      <w:r w:rsidR="00791334">
        <w:t>并将其转发到</w:t>
      </w:r>
      <w:r w:rsidR="00791334">
        <w:t>CM1</w:t>
      </w:r>
    </w:p>
    <w:tbl>
      <w:tblPr>
        <w:tblStyle w:val="af1"/>
        <w:tblW w:w="0" w:type="auto"/>
        <w:tblInd w:w="1128" w:type="dxa"/>
        <w:tblLook w:val="04A0" w:firstRow="1" w:lastRow="0" w:firstColumn="1" w:lastColumn="0" w:noHBand="0" w:noVBand="1"/>
      </w:tblPr>
      <w:tblGrid>
        <w:gridCol w:w="899"/>
        <w:gridCol w:w="743"/>
        <w:gridCol w:w="769"/>
        <w:gridCol w:w="458"/>
        <w:gridCol w:w="886"/>
        <w:gridCol w:w="921"/>
        <w:gridCol w:w="2499"/>
        <w:gridCol w:w="758"/>
      </w:tblGrid>
      <w:tr w:rsidR="00155519" w14:paraId="0BFE6425" w14:textId="77777777" w:rsidTr="00155519">
        <w:tc>
          <w:tcPr>
            <w:tcW w:w="899" w:type="dxa"/>
            <w:shd w:val="clear" w:color="auto" w:fill="FFFF00"/>
          </w:tcPr>
          <w:p w14:paraId="4BD28BF3" w14:textId="77777777" w:rsidR="00155519" w:rsidRDefault="00155519" w:rsidP="009F25E5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743" w:type="dxa"/>
            <w:shd w:val="clear" w:color="auto" w:fill="FFFF00"/>
          </w:tcPr>
          <w:p w14:paraId="674FD805" w14:textId="77777777" w:rsidR="00155519" w:rsidRDefault="00155519" w:rsidP="009F25E5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769" w:type="dxa"/>
            <w:shd w:val="clear" w:color="auto" w:fill="FFFF00"/>
          </w:tcPr>
          <w:p w14:paraId="7E54D5B7" w14:textId="33E8D946" w:rsidR="00155519" w:rsidRDefault="00155519" w:rsidP="009F25E5">
            <w:r>
              <w:rPr>
                <w:rFonts w:hint="eastAsia"/>
              </w:rPr>
              <w:t>模块</w:t>
            </w:r>
            <w:r>
              <w:t>地址</w:t>
            </w:r>
          </w:p>
        </w:tc>
        <w:tc>
          <w:tcPr>
            <w:tcW w:w="458" w:type="dxa"/>
            <w:shd w:val="clear" w:color="auto" w:fill="FFFF00"/>
          </w:tcPr>
          <w:p w14:paraId="5B8ACE97" w14:textId="346769DB" w:rsidR="00155519" w:rsidRDefault="00155519" w:rsidP="009F25E5">
            <w:r>
              <w:rPr>
                <w:rFonts w:hint="eastAsia"/>
              </w:rPr>
              <w:t>应答</w:t>
            </w:r>
          </w:p>
        </w:tc>
        <w:tc>
          <w:tcPr>
            <w:tcW w:w="886" w:type="dxa"/>
            <w:shd w:val="clear" w:color="auto" w:fill="FFFF00"/>
          </w:tcPr>
          <w:p w14:paraId="1AD90055" w14:textId="04395AA6" w:rsidR="00155519" w:rsidRDefault="00155519" w:rsidP="009F25E5">
            <w:r>
              <w:rPr>
                <w:rFonts w:hint="eastAsia"/>
              </w:rPr>
              <w:t>错误</w:t>
            </w:r>
            <w:r>
              <w:t>码</w:t>
            </w:r>
          </w:p>
        </w:tc>
        <w:tc>
          <w:tcPr>
            <w:tcW w:w="921" w:type="dxa"/>
            <w:shd w:val="clear" w:color="auto" w:fill="FFFF00"/>
          </w:tcPr>
          <w:p w14:paraId="7D1F237C" w14:textId="161ABD33" w:rsidR="00155519" w:rsidRDefault="00155519" w:rsidP="009F25E5">
            <w:r>
              <w:rPr>
                <w:rFonts w:hint="eastAsia"/>
              </w:rPr>
              <w:t>数据</w:t>
            </w:r>
            <w:r>
              <w:t>长度</w:t>
            </w:r>
          </w:p>
        </w:tc>
        <w:tc>
          <w:tcPr>
            <w:tcW w:w="2499" w:type="dxa"/>
          </w:tcPr>
          <w:p w14:paraId="2EA14CED" w14:textId="77777777" w:rsidR="00155519" w:rsidRDefault="00155519" w:rsidP="009F25E5">
            <w:r>
              <w:rPr>
                <w:rFonts w:hint="eastAsia"/>
              </w:rPr>
              <w:t>数据</w:t>
            </w:r>
            <w:r>
              <w:t>内容</w:t>
            </w:r>
            <w:r>
              <w:rPr>
                <w:rFonts w:hint="eastAsia"/>
              </w:rPr>
              <w:t>（若干</w:t>
            </w:r>
            <w:r>
              <w:t>条</w:t>
            </w:r>
            <w:r>
              <w:t>CM2</w:t>
            </w:r>
            <w:r>
              <w:rPr>
                <w:rFonts w:hint="eastAsia"/>
              </w:rPr>
              <w:t>中</w:t>
            </w:r>
            <w:r>
              <w:t>的日志）</w:t>
            </w:r>
          </w:p>
        </w:tc>
        <w:tc>
          <w:tcPr>
            <w:tcW w:w="758" w:type="dxa"/>
          </w:tcPr>
          <w:p w14:paraId="7D10E3C1" w14:textId="77777777" w:rsidR="00155519" w:rsidRDefault="00155519" w:rsidP="009F25E5">
            <w:r>
              <w:rPr>
                <w:rFonts w:hint="eastAsia"/>
              </w:rPr>
              <w:t>CRC</w:t>
            </w:r>
          </w:p>
        </w:tc>
      </w:tr>
    </w:tbl>
    <w:p w14:paraId="39548AD3" w14:textId="77777777" w:rsidR="00791334" w:rsidRDefault="00791334" w:rsidP="00075781">
      <w:pPr>
        <w:spacing w:before="120" w:after="120" w:line="288" w:lineRule="auto"/>
        <w:ind w:left="644" w:firstLine="434"/>
      </w:pPr>
      <w:r>
        <w:rPr>
          <w:rFonts w:hint="eastAsia"/>
        </w:rPr>
        <w:t>服务</w:t>
      </w:r>
      <w:r>
        <w:t>码：日志内容</w:t>
      </w:r>
    </w:p>
    <w:p w14:paraId="7F315D23" w14:textId="6BAC6AB0" w:rsidR="00CF75F6" w:rsidRDefault="00CF75F6" w:rsidP="00075781">
      <w:pPr>
        <w:spacing w:before="120" w:after="120" w:line="288" w:lineRule="auto"/>
        <w:ind w:left="644" w:firstLine="434"/>
      </w:pPr>
      <w:r>
        <w:rPr>
          <w:rFonts w:hint="eastAsia"/>
        </w:rPr>
        <w:t>应答</w:t>
      </w:r>
      <w:r>
        <w:t>：</w:t>
      </w:r>
      <w:r>
        <w:t>ACK</w:t>
      </w:r>
      <w:r w:rsidR="00653FCD">
        <w:t>-</w:t>
      </w:r>
      <w:r w:rsidR="00653FCD">
        <w:t>正常</w:t>
      </w:r>
    </w:p>
    <w:p w14:paraId="3F388BD9" w14:textId="57F75B2C" w:rsidR="00653FCD" w:rsidRDefault="00653FCD" w:rsidP="00075781">
      <w:pPr>
        <w:spacing w:before="120" w:after="120" w:line="288" w:lineRule="auto"/>
        <w:ind w:left="644" w:firstLine="434"/>
      </w:pPr>
      <w:r>
        <w:rPr>
          <w:rFonts w:hint="eastAsia"/>
        </w:rPr>
        <w:t>错误码</w:t>
      </w:r>
      <w:r>
        <w:t>：</w:t>
      </w:r>
      <w:r>
        <w:rPr>
          <w:rFonts w:hint="eastAsia"/>
        </w:rPr>
        <w:t>00-</w:t>
      </w:r>
      <w:r>
        <w:rPr>
          <w:rFonts w:hint="eastAsia"/>
        </w:rPr>
        <w:t>正常</w:t>
      </w:r>
    </w:p>
    <w:p w14:paraId="2585DFA7" w14:textId="7539BDAE" w:rsidR="00653FCD" w:rsidRDefault="00653FCD" w:rsidP="00653FCD">
      <w:pPr>
        <w:pStyle w:val="af3"/>
        <w:widowControl w:val="0"/>
        <w:numPr>
          <w:ilvl w:val="0"/>
          <w:numId w:val="16"/>
        </w:numPr>
        <w:tabs>
          <w:tab w:val="left" w:pos="1106"/>
        </w:tabs>
        <w:spacing w:before="120" w:after="120" w:line="288" w:lineRule="auto"/>
        <w:ind w:left="1106" w:hanging="476"/>
        <w:jc w:val="both"/>
      </w:pPr>
      <w:r>
        <w:rPr>
          <w:rFonts w:hint="eastAsia"/>
        </w:rPr>
        <w:t>未</w:t>
      </w:r>
      <w:r>
        <w:t>接收来自</w:t>
      </w:r>
      <w:r>
        <w:t>CM2</w:t>
      </w:r>
      <w:r>
        <w:rPr>
          <w:rFonts w:hint="eastAsia"/>
        </w:rPr>
        <w:t>应答的</w:t>
      </w:r>
      <w:r>
        <w:t>日志</w:t>
      </w:r>
      <w:r>
        <w:rPr>
          <w:rFonts w:hint="eastAsia"/>
        </w:rPr>
        <w:t>，发超时信息</w:t>
      </w:r>
      <w:r>
        <w:t>到</w:t>
      </w:r>
      <w:r>
        <w:t>CM1</w:t>
      </w:r>
    </w:p>
    <w:tbl>
      <w:tblPr>
        <w:tblStyle w:val="af1"/>
        <w:tblW w:w="0" w:type="auto"/>
        <w:tblInd w:w="1128" w:type="dxa"/>
        <w:tblLook w:val="04A0" w:firstRow="1" w:lastRow="0" w:firstColumn="1" w:lastColumn="0" w:noHBand="0" w:noVBand="1"/>
      </w:tblPr>
      <w:tblGrid>
        <w:gridCol w:w="1236"/>
        <w:gridCol w:w="1026"/>
        <w:gridCol w:w="662"/>
        <w:gridCol w:w="969"/>
        <w:gridCol w:w="1236"/>
        <w:gridCol w:w="778"/>
      </w:tblGrid>
      <w:tr w:rsidR="00653FCD" w14:paraId="706A0BE3" w14:textId="77777777" w:rsidTr="00653FCD">
        <w:tc>
          <w:tcPr>
            <w:tcW w:w="1236" w:type="dxa"/>
            <w:shd w:val="clear" w:color="auto" w:fill="FFFF00"/>
          </w:tcPr>
          <w:p w14:paraId="4D32D218" w14:textId="77777777" w:rsidR="00653FCD" w:rsidRDefault="00653FCD" w:rsidP="00765D8D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1026" w:type="dxa"/>
            <w:shd w:val="clear" w:color="auto" w:fill="FFFF00"/>
          </w:tcPr>
          <w:p w14:paraId="31B2C82C" w14:textId="77777777" w:rsidR="00653FCD" w:rsidRDefault="00653FCD" w:rsidP="00765D8D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662" w:type="dxa"/>
            <w:shd w:val="clear" w:color="auto" w:fill="FFFF00"/>
          </w:tcPr>
          <w:p w14:paraId="32B61794" w14:textId="77777777" w:rsidR="00653FCD" w:rsidRDefault="00653FCD" w:rsidP="00765D8D">
            <w:r>
              <w:rPr>
                <w:rFonts w:hint="eastAsia"/>
              </w:rPr>
              <w:t>应答</w:t>
            </w:r>
          </w:p>
        </w:tc>
        <w:tc>
          <w:tcPr>
            <w:tcW w:w="969" w:type="dxa"/>
            <w:shd w:val="clear" w:color="auto" w:fill="FFFF00"/>
          </w:tcPr>
          <w:p w14:paraId="067229E0" w14:textId="4A628631" w:rsidR="00653FCD" w:rsidRDefault="00653FCD" w:rsidP="00765D8D">
            <w:r>
              <w:rPr>
                <w:rFonts w:hint="eastAsia"/>
              </w:rPr>
              <w:t>错误</w:t>
            </w:r>
            <w:r>
              <w:t>码</w:t>
            </w:r>
          </w:p>
        </w:tc>
        <w:tc>
          <w:tcPr>
            <w:tcW w:w="1236" w:type="dxa"/>
            <w:shd w:val="clear" w:color="auto" w:fill="FFFF00"/>
          </w:tcPr>
          <w:p w14:paraId="0EB34935" w14:textId="0AFF7D2F" w:rsidR="00653FCD" w:rsidRDefault="00653FCD" w:rsidP="00765D8D">
            <w:r>
              <w:rPr>
                <w:rFonts w:hint="eastAsia"/>
              </w:rPr>
              <w:t>数据</w:t>
            </w:r>
            <w:r>
              <w:t>长度</w:t>
            </w:r>
          </w:p>
        </w:tc>
        <w:tc>
          <w:tcPr>
            <w:tcW w:w="778" w:type="dxa"/>
          </w:tcPr>
          <w:p w14:paraId="61E02EA3" w14:textId="77777777" w:rsidR="00653FCD" w:rsidRDefault="00653FCD" w:rsidP="00765D8D">
            <w:r>
              <w:rPr>
                <w:rFonts w:hint="eastAsia"/>
              </w:rPr>
              <w:t>CRC</w:t>
            </w:r>
          </w:p>
        </w:tc>
      </w:tr>
    </w:tbl>
    <w:p w14:paraId="1D4E38A4" w14:textId="39B1C2BA" w:rsidR="00653FCD" w:rsidRDefault="00653FCD" w:rsidP="00653FCD">
      <w:pPr>
        <w:spacing w:before="120" w:after="120" w:line="288" w:lineRule="auto"/>
        <w:ind w:left="644" w:firstLine="434"/>
      </w:pPr>
      <w:r>
        <w:rPr>
          <w:rFonts w:hint="eastAsia"/>
        </w:rPr>
        <w:t>应答</w:t>
      </w:r>
      <w:r>
        <w:t>：</w:t>
      </w:r>
      <w:r>
        <w:t>NAK-</w:t>
      </w:r>
      <w:r>
        <w:t>异常</w:t>
      </w:r>
      <w:r>
        <w:rPr>
          <w:rFonts w:hint="eastAsia"/>
        </w:rPr>
        <w:t>，</w:t>
      </w:r>
      <w:r>
        <w:t>若为</w:t>
      </w:r>
      <w:r>
        <w:t>NAK</w:t>
      </w:r>
      <w:r>
        <w:t>，则</w:t>
      </w:r>
      <w:r>
        <w:rPr>
          <w:rFonts w:hint="eastAsia"/>
        </w:rPr>
        <w:t>设置</w:t>
      </w:r>
      <w:r>
        <w:t>数据长度为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t>无数据内容。</w:t>
      </w:r>
    </w:p>
    <w:p w14:paraId="67F09B40" w14:textId="25C2DA2C" w:rsidR="00653FCD" w:rsidRPr="00653FCD" w:rsidRDefault="00653FCD" w:rsidP="00653FCD">
      <w:pPr>
        <w:spacing w:before="120" w:after="120" w:line="288" w:lineRule="auto"/>
        <w:ind w:left="644" w:firstLine="434"/>
      </w:pPr>
      <w:r>
        <w:rPr>
          <w:rFonts w:hint="eastAsia"/>
        </w:rPr>
        <w:lastRenderedPageBreak/>
        <w:t>错误</w:t>
      </w:r>
      <w:r>
        <w:t>码：</w:t>
      </w:r>
      <w:r>
        <w:rPr>
          <w:rFonts w:hint="eastAsia"/>
        </w:rPr>
        <w:t>01</w:t>
      </w:r>
      <w:r>
        <w:t>-</w:t>
      </w:r>
      <w:r>
        <w:rPr>
          <w:rFonts w:hint="eastAsia"/>
        </w:rPr>
        <w:t>CRC</w:t>
      </w:r>
      <w:r>
        <w:t>错误</w:t>
      </w:r>
      <w:r>
        <w:rPr>
          <w:rFonts w:hint="eastAsia"/>
        </w:rPr>
        <w:t xml:space="preserve">  02</w:t>
      </w:r>
      <w:r>
        <w:t>-</w:t>
      </w:r>
      <w:r>
        <w:t>超时</w:t>
      </w:r>
    </w:p>
    <w:p w14:paraId="7B5EA102" w14:textId="77777777" w:rsidR="00791334" w:rsidRPr="000A056B" w:rsidRDefault="00791334" w:rsidP="00CF47EE">
      <w:pPr>
        <w:pStyle w:val="af3"/>
        <w:widowControl w:val="0"/>
        <w:numPr>
          <w:ilvl w:val="0"/>
          <w:numId w:val="14"/>
        </w:numPr>
        <w:tabs>
          <w:tab w:val="left" w:pos="1134"/>
        </w:tabs>
        <w:spacing w:before="120" w:after="120" w:line="288" w:lineRule="auto"/>
        <w:ind w:left="1134" w:hanging="518"/>
        <w:jc w:val="both"/>
      </w:pPr>
      <w:r>
        <w:t>读</w:t>
      </w:r>
      <w:r>
        <w:t>CM1</w:t>
      </w:r>
      <w:r>
        <w:rPr>
          <w:rFonts w:hint="eastAsia"/>
        </w:rPr>
        <w:t>中</w:t>
      </w:r>
      <w:r>
        <w:t>的</w:t>
      </w:r>
      <w:r>
        <w:rPr>
          <w:rFonts w:hint="eastAsia"/>
        </w:rPr>
        <w:t>日志</w:t>
      </w:r>
    </w:p>
    <w:p w14:paraId="7853BA31" w14:textId="77777777" w:rsidR="00791334" w:rsidRDefault="00791334" w:rsidP="00CF47EE">
      <w:pPr>
        <w:pStyle w:val="af3"/>
        <w:widowControl w:val="0"/>
        <w:numPr>
          <w:ilvl w:val="0"/>
          <w:numId w:val="25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80" w:hanging="462"/>
        <w:jc w:val="both"/>
      </w:pPr>
      <w:r>
        <w:rPr>
          <w:rFonts w:hint="eastAsia"/>
        </w:rPr>
        <w:t>工程师站</w:t>
      </w:r>
      <w:r>
        <w:t>指令</w:t>
      </w:r>
      <w:r>
        <w:rPr>
          <w:rFonts w:hint="eastAsia"/>
        </w:rPr>
        <w:t>格式</w:t>
      </w:r>
      <w:r>
        <w:t>：</w:t>
      </w:r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1276"/>
        <w:gridCol w:w="992"/>
        <w:gridCol w:w="1276"/>
        <w:gridCol w:w="709"/>
      </w:tblGrid>
      <w:tr w:rsidR="00C96022" w14:paraId="1F06F3A3" w14:textId="77777777" w:rsidTr="00C96022">
        <w:tc>
          <w:tcPr>
            <w:tcW w:w="1276" w:type="dxa"/>
            <w:shd w:val="clear" w:color="auto" w:fill="FFFF00"/>
          </w:tcPr>
          <w:p w14:paraId="3F1ADC5E" w14:textId="77777777" w:rsidR="00791334" w:rsidRDefault="00791334" w:rsidP="00C96022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992" w:type="dxa"/>
            <w:shd w:val="clear" w:color="auto" w:fill="FFFF00"/>
          </w:tcPr>
          <w:p w14:paraId="0484D1A7" w14:textId="77777777" w:rsidR="00791334" w:rsidRDefault="00791334" w:rsidP="00C96022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1276" w:type="dxa"/>
          </w:tcPr>
          <w:p w14:paraId="766B9C6D" w14:textId="77777777" w:rsidR="00791334" w:rsidRDefault="00791334" w:rsidP="00C96022">
            <w:r>
              <w:rPr>
                <w:rFonts w:hint="eastAsia"/>
              </w:rPr>
              <w:t>模块</w:t>
            </w:r>
            <w:r>
              <w:t>地址</w:t>
            </w:r>
          </w:p>
        </w:tc>
        <w:tc>
          <w:tcPr>
            <w:tcW w:w="709" w:type="dxa"/>
          </w:tcPr>
          <w:p w14:paraId="195CFA9C" w14:textId="77777777" w:rsidR="00791334" w:rsidRDefault="00791334" w:rsidP="00C96022">
            <w:r>
              <w:rPr>
                <w:rFonts w:hint="eastAsia"/>
              </w:rPr>
              <w:t>CRC</w:t>
            </w:r>
          </w:p>
        </w:tc>
      </w:tr>
    </w:tbl>
    <w:p w14:paraId="68BD7A32" w14:textId="77777777" w:rsidR="00791334" w:rsidRDefault="00791334" w:rsidP="00C96022">
      <w:pPr>
        <w:spacing w:before="120" w:after="120" w:line="288" w:lineRule="auto"/>
        <w:ind w:left="644" w:firstLine="434"/>
      </w:pPr>
      <w:r>
        <w:rPr>
          <w:rFonts w:hint="eastAsia"/>
        </w:rPr>
        <w:t>服务码</w:t>
      </w:r>
      <w:r>
        <w:t>：</w:t>
      </w:r>
      <w:r>
        <w:rPr>
          <w:rFonts w:hint="eastAsia"/>
        </w:rPr>
        <w:t>读</w:t>
      </w:r>
      <w:r>
        <w:t>日志</w:t>
      </w:r>
    </w:p>
    <w:p w14:paraId="4805C307" w14:textId="44CC64F3" w:rsidR="00791334" w:rsidRPr="003D0028" w:rsidRDefault="00791334" w:rsidP="00C96022">
      <w:pPr>
        <w:spacing w:before="120" w:after="120" w:line="288" w:lineRule="auto"/>
        <w:ind w:left="644" w:firstLine="434"/>
      </w:pPr>
      <w:r>
        <w:rPr>
          <w:rFonts w:hint="eastAsia"/>
        </w:rPr>
        <w:t>模块</w:t>
      </w:r>
      <w:r>
        <w:t>地址：</w:t>
      </w:r>
      <w:r>
        <w:rPr>
          <w:rFonts w:hint="eastAsia"/>
        </w:rPr>
        <w:t>PM</w:t>
      </w:r>
      <w:r>
        <w:rPr>
          <w:rFonts w:hint="eastAsia"/>
        </w:rPr>
        <w:t>或者</w:t>
      </w:r>
      <w:r>
        <w:t>CM1</w:t>
      </w:r>
      <w:r>
        <w:rPr>
          <w:rFonts w:hint="eastAsia"/>
        </w:rPr>
        <w:t>，</w:t>
      </w:r>
      <w:r>
        <w:t>CM2</w:t>
      </w:r>
      <w:r>
        <w:rPr>
          <w:rFonts w:hint="eastAsia"/>
        </w:rPr>
        <w:t>等</w:t>
      </w:r>
    </w:p>
    <w:p w14:paraId="2017CED8" w14:textId="1645F0F2" w:rsidR="00791334" w:rsidRDefault="00791334" w:rsidP="00CF47EE">
      <w:pPr>
        <w:pStyle w:val="af3"/>
        <w:widowControl w:val="0"/>
        <w:numPr>
          <w:ilvl w:val="0"/>
          <w:numId w:val="25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80" w:hanging="462"/>
        <w:jc w:val="both"/>
      </w:pPr>
      <w:r>
        <w:t>CM1</w:t>
      </w:r>
      <w:r>
        <w:rPr>
          <w:rFonts w:hint="eastAsia"/>
        </w:rPr>
        <w:t>应答</w:t>
      </w:r>
      <w:r w:rsidR="00A37CDD">
        <w:rPr>
          <w:rFonts w:hint="eastAsia"/>
        </w:rPr>
        <w:t>的日志</w:t>
      </w:r>
    </w:p>
    <w:tbl>
      <w:tblPr>
        <w:tblStyle w:val="af1"/>
        <w:tblpPr w:leftFromText="180" w:rightFromText="180" w:vertAnchor="text" w:horzAnchor="page" w:tblpX="2780" w:tblpY="70"/>
        <w:tblW w:w="0" w:type="auto"/>
        <w:tblLook w:val="04A0" w:firstRow="1" w:lastRow="0" w:firstColumn="1" w:lastColumn="0" w:noHBand="0" w:noVBand="1"/>
      </w:tblPr>
      <w:tblGrid>
        <w:gridCol w:w="1129"/>
        <w:gridCol w:w="851"/>
        <w:gridCol w:w="709"/>
        <w:gridCol w:w="850"/>
        <w:gridCol w:w="1134"/>
        <w:gridCol w:w="3402"/>
        <w:gridCol w:w="709"/>
      </w:tblGrid>
      <w:tr w:rsidR="00155519" w14:paraId="19D10AE2" w14:textId="77777777" w:rsidTr="00155519">
        <w:tc>
          <w:tcPr>
            <w:tcW w:w="1129" w:type="dxa"/>
            <w:shd w:val="clear" w:color="auto" w:fill="FFFF00"/>
          </w:tcPr>
          <w:p w14:paraId="4C66EC24" w14:textId="77777777" w:rsidR="00155519" w:rsidRDefault="00155519" w:rsidP="00C96022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851" w:type="dxa"/>
            <w:shd w:val="clear" w:color="auto" w:fill="FFFF00"/>
          </w:tcPr>
          <w:p w14:paraId="237DF959" w14:textId="77777777" w:rsidR="00155519" w:rsidRDefault="00155519" w:rsidP="00C96022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709" w:type="dxa"/>
            <w:shd w:val="clear" w:color="auto" w:fill="FFFF00"/>
          </w:tcPr>
          <w:p w14:paraId="0BF3350F" w14:textId="0C4733C7" w:rsidR="00155519" w:rsidRDefault="00155519" w:rsidP="00C96022">
            <w:r>
              <w:rPr>
                <w:rFonts w:hint="eastAsia"/>
              </w:rPr>
              <w:t>应答</w:t>
            </w:r>
          </w:p>
        </w:tc>
        <w:tc>
          <w:tcPr>
            <w:tcW w:w="850" w:type="dxa"/>
            <w:shd w:val="clear" w:color="auto" w:fill="FFFF00"/>
          </w:tcPr>
          <w:p w14:paraId="2E702795" w14:textId="09928A03" w:rsidR="00155519" w:rsidRDefault="00155519" w:rsidP="00C96022">
            <w:r>
              <w:rPr>
                <w:rFonts w:hint="eastAsia"/>
              </w:rPr>
              <w:t>错误</w:t>
            </w:r>
            <w:r>
              <w:t>码</w:t>
            </w:r>
          </w:p>
        </w:tc>
        <w:tc>
          <w:tcPr>
            <w:tcW w:w="1134" w:type="dxa"/>
            <w:shd w:val="clear" w:color="auto" w:fill="FFFF00"/>
          </w:tcPr>
          <w:p w14:paraId="32D37DC3" w14:textId="6BA83117" w:rsidR="00155519" w:rsidRDefault="00155519" w:rsidP="00C96022">
            <w:r>
              <w:rPr>
                <w:rFonts w:hint="eastAsia"/>
              </w:rPr>
              <w:t>数据</w:t>
            </w:r>
            <w:r>
              <w:t>长度</w:t>
            </w:r>
          </w:p>
        </w:tc>
        <w:tc>
          <w:tcPr>
            <w:tcW w:w="3402" w:type="dxa"/>
          </w:tcPr>
          <w:p w14:paraId="768C5EAE" w14:textId="77777777" w:rsidR="00155519" w:rsidRDefault="00155519" w:rsidP="00C96022">
            <w:r>
              <w:rPr>
                <w:rFonts w:hint="eastAsia"/>
              </w:rPr>
              <w:t>数据</w:t>
            </w:r>
            <w:r>
              <w:t>内容</w:t>
            </w:r>
            <w:r>
              <w:rPr>
                <w:rFonts w:hint="eastAsia"/>
              </w:rPr>
              <w:t>（若干</w:t>
            </w:r>
            <w:r>
              <w:t>条</w:t>
            </w:r>
            <w:r>
              <w:t>CM1</w:t>
            </w:r>
            <w:r>
              <w:rPr>
                <w:rFonts w:hint="eastAsia"/>
              </w:rPr>
              <w:t>中</w:t>
            </w:r>
            <w:r>
              <w:t>的日志）</w:t>
            </w:r>
          </w:p>
        </w:tc>
        <w:tc>
          <w:tcPr>
            <w:tcW w:w="709" w:type="dxa"/>
          </w:tcPr>
          <w:p w14:paraId="021925F0" w14:textId="77777777" w:rsidR="00155519" w:rsidRDefault="00155519" w:rsidP="00C96022">
            <w:r>
              <w:rPr>
                <w:rFonts w:hint="eastAsia"/>
              </w:rPr>
              <w:t>CRC</w:t>
            </w:r>
          </w:p>
        </w:tc>
      </w:tr>
    </w:tbl>
    <w:p w14:paraId="039B3768" w14:textId="77777777" w:rsidR="00791334" w:rsidRDefault="00791334" w:rsidP="00C96022">
      <w:pPr>
        <w:spacing w:before="120" w:after="120" w:line="288" w:lineRule="auto"/>
        <w:ind w:left="644" w:firstLine="434"/>
      </w:pPr>
      <w:r>
        <w:rPr>
          <w:rFonts w:hint="eastAsia"/>
        </w:rPr>
        <w:t>服务码</w:t>
      </w:r>
      <w:r w:rsidR="00E02E16">
        <w:t>：</w:t>
      </w:r>
      <w:r>
        <w:t>日志</w:t>
      </w:r>
      <w:r w:rsidR="00E02E16">
        <w:rPr>
          <w:rFonts w:hint="eastAsia"/>
        </w:rPr>
        <w:t>内容</w:t>
      </w:r>
    </w:p>
    <w:p w14:paraId="58139841" w14:textId="5A6404D9" w:rsidR="00CF75F6" w:rsidRDefault="00CF75F6" w:rsidP="00C96022">
      <w:pPr>
        <w:spacing w:before="120" w:after="120" w:line="288" w:lineRule="auto"/>
        <w:ind w:left="644" w:firstLine="434"/>
      </w:pPr>
      <w:r>
        <w:rPr>
          <w:rFonts w:hint="eastAsia"/>
        </w:rPr>
        <w:t>应答</w:t>
      </w:r>
      <w:r>
        <w:t>：</w:t>
      </w:r>
      <w:r>
        <w:t>ACK/NAK</w:t>
      </w:r>
      <w:r>
        <w:rPr>
          <w:rFonts w:hint="eastAsia"/>
        </w:rPr>
        <w:t>，</w:t>
      </w:r>
      <w:r>
        <w:t>若为</w:t>
      </w:r>
      <w:r>
        <w:t>NAK</w:t>
      </w:r>
      <w:r>
        <w:t>，则</w:t>
      </w:r>
      <w:r w:rsidR="00B65FD3">
        <w:rPr>
          <w:rFonts w:hint="eastAsia"/>
        </w:rPr>
        <w:t>设置</w:t>
      </w:r>
      <w:r>
        <w:t>数据长度为</w:t>
      </w:r>
      <w:r>
        <w:rPr>
          <w:rFonts w:hint="eastAsia"/>
        </w:rPr>
        <w:t>0</w:t>
      </w:r>
      <w:r>
        <w:rPr>
          <w:rFonts w:hint="eastAsia"/>
        </w:rPr>
        <w:t>，</w:t>
      </w:r>
      <w:r w:rsidR="00B65FD3">
        <w:rPr>
          <w:rFonts w:hint="eastAsia"/>
        </w:rPr>
        <w:t>即</w:t>
      </w:r>
      <w:r>
        <w:t>无数据内容。</w:t>
      </w:r>
    </w:p>
    <w:p w14:paraId="72449A1F" w14:textId="70499EB5" w:rsidR="00155519" w:rsidRPr="00653FCD" w:rsidRDefault="00155519" w:rsidP="00155519">
      <w:pPr>
        <w:spacing w:before="120" w:after="120" w:line="288" w:lineRule="auto"/>
        <w:ind w:left="644" w:firstLine="434"/>
      </w:pPr>
      <w:r>
        <w:rPr>
          <w:rFonts w:hint="eastAsia"/>
        </w:rPr>
        <w:t>错误</w:t>
      </w:r>
      <w:r>
        <w:t>码：</w:t>
      </w:r>
      <w:r>
        <w:rPr>
          <w:rFonts w:hint="eastAsia"/>
        </w:rPr>
        <w:t>01</w:t>
      </w:r>
      <w:r>
        <w:t>-</w:t>
      </w:r>
      <w:r>
        <w:rPr>
          <w:rFonts w:hint="eastAsia"/>
        </w:rPr>
        <w:t>CRC</w:t>
      </w:r>
      <w:r>
        <w:t>错误</w:t>
      </w:r>
    </w:p>
    <w:p w14:paraId="7BEA516D" w14:textId="77777777" w:rsidR="009A346F" w:rsidRDefault="009A346F" w:rsidP="009A346F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84" w:name="_Toc429742748"/>
      <w:r>
        <w:rPr>
          <w:rFonts w:hint="eastAsia"/>
        </w:rPr>
        <w:t>出错</w:t>
      </w:r>
      <w:r>
        <w:t>处理机制</w:t>
      </w:r>
      <w:bookmarkEnd w:id="84"/>
    </w:p>
    <w:p w14:paraId="6742B9BB" w14:textId="74F2A1D9" w:rsidR="009A346F" w:rsidRDefault="009A346F" w:rsidP="009A346F">
      <w:pPr>
        <w:spacing w:before="120" w:after="120" w:line="288" w:lineRule="auto"/>
        <w:ind w:left="644" w:firstLine="434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端</w:t>
      </w:r>
      <w:r>
        <w:t>周期发生读日志指令，若控制器接收指令经校验后发现</w:t>
      </w:r>
      <w:r>
        <w:rPr>
          <w:rFonts w:hint="eastAsia"/>
        </w:rPr>
        <w:t>出错</w:t>
      </w:r>
      <w:r>
        <w:t>，则直接抛弃该指令，等待</w:t>
      </w:r>
      <w:r>
        <w:rPr>
          <w:rFonts w:hint="eastAsia"/>
        </w:rPr>
        <w:t>下一</w:t>
      </w:r>
      <w:r>
        <w:t>条新指令。</w:t>
      </w:r>
    </w:p>
    <w:p w14:paraId="4EF0834F" w14:textId="161C5C7F" w:rsidR="009A346F" w:rsidRDefault="009A346F" w:rsidP="00C96022">
      <w:pPr>
        <w:spacing w:before="120" w:after="120" w:line="288" w:lineRule="auto"/>
        <w:ind w:left="644" w:firstLine="434"/>
      </w:pPr>
      <w:r>
        <w:rPr>
          <w:rFonts w:hint="eastAsia"/>
        </w:rPr>
        <w:t>若</w:t>
      </w:r>
      <w:r>
        <w:t>PC</w:t>
      </w:r>
      <w:r>
        <w:t>端接收到错误的应答，则直接抛弃该应答，重新发送读日志</w:t>
      </w:r>
      <w:r>
        <w:rPr>
          <w:rFonts w:hint="eastAsia"/>
        </w:rPr>
        <w:t>指令</w:t>
      </w:r>
      <w:r>
        <w:t>，等待新的应答。</w:t>
      </w:r>
    </w:p>
    <w:p w14:paraId="535A7D30" w14:textId="5343003F" w:rsidR="00FC6FF4" w:rsidRPr="009A346F" w:rsidRDefault="00FC6FF4" w:rsidP="00C96022">
      <w:pPr>
        <w:spacing w:before="120" w:after="120" w:line="288" w:lineRule="auto"/>
        <w:ind w:left="644" w:firstLine="434"/>
      </w:pPr>
      <w:r>
        <w:rPr>
          <w:rFonts w:hint="eastAsia"/>
        </w:rPr>
        <w:t>若</w:t>
      </w:r>
      <w:r>
        <w:t>PC</w:t>
      </w:r>
      <w:r>
        <w:t>端接收应答超时，则</w:t>
      </w:r>
      <w:r>
        <w:rPr>
          <w:rFonts w:hint="eastAsia"/>
        </w:rPr>
        <w:t>对</w:t>
      </w:r>
      <w:r>
        <w:t>超时次数进行记录，连续</w:t>
      </w:r>
      <w:r>
        <w:t>n</w:t>
      </w:r>
      <w:r>
        <w:t>次超时，</w:t>
      </w:r>
      <w:r w:rsidR="00B21F7A">
        <w:t>则认为</w:t>
      </w:r>
      <w:r w:rsidR="00B21F7A">
        <w:rPr>
          <w:rFonts w:hint="eastAsia"/>
        </w:rPr>
        <w:t>模块断开</w:t>
      </w:r>
      <w:r w:rsidR="00B21F7A">
        <w:t>，进入探测状态</w:t>
      </w:r>
      <w:r w:rsidR="00B21F7A">
        <w:rPr>
          <w:rFonts w:hint="eastAsia"/>
        </w:rPr>
        <w:t>。</w:t>
      </w:r>
    </w:p>
    <w:p w14:paraId="74A936D8" w14:textId="77777777" w:rsidR="00F43167" w:rsidRPr="00D3322D" w:rsidRDefault="00F43167" w:rsidP="00F43167">
      <w:pPr>
        <w:pStyle w:val="20"/>
        <w:widowControl w:val="0"/>
        <w:tabs>
          <w:tab w:val="clear" w:pos="576"/>
          <w:tab w:val="left" w:pos="284"/>
          <w:tab w:val="num" w:pos="700"/>
        </w:tabs>
        <w:ind w:left="709" w:hanging="709"/>
      </w:pPr>
      <w:bookmarkStart w:id="85" w:name="_Toc420076412"/>
      <w:bookmarkStart w:id="86" w:name="_Toc420571820"/>
      <w:bookmarkStart w:id="87" w:name="_Toc429742749"/>
      <w:r>
        <w:rPr>
          <w:rFonts w:hint="eastAsia"/>
        </w:rPr>
        <w:lastRenderedPageBreak/>
        <w:t>读工程</w:t>
      </w:r>
      <w:r>
        <w:t>文件</w:t>
      </w:r>
      <w:bookmarkEnd w:id="85"/>
      <w:bookmarkEnd w:id="86"/>
      <w:bookmarkEnd w:id="87"/>
    </w:p>
    <w:p w14:paraId="1AA9E0CD" w14:textId="77777777" w:rsidR="00F43167" w:rsidRDefault="00F43167" w:rsidP="00F43167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88" w:name="_Toc420076413"/>
      <w:bookmarkStart w:id="89" w:name="_Toc420571821"/>
      <w:bookmarkStart w:id="90" w:name="_Toc429742750"/>
      <w:r>
        <w:rPr>
          <w:rFonts w:hint="eastAsia"/>
        </w:rPr>
        <w:t>读</w:t>
      </w:r>
      <w:r>
        <w:t>工程文件序</w:t>
      </w:r>
      <w:r>
        <w:rPr>
          <w:rFonts w:hint="eastAsia"/>
        </w:rPr>
        <w:t>列</w:t>
      </w:r>
      <w:r>
        <w:t>图</w:t>
      </w:r>
      <w:bookmarkEnd w:id="88"/>
      <w:bookmarkEnd w:id="89"/>
      <w:bookmarkEnd w:id="90"/>
    </w:p>
    <w:p w14:paraId="0221D458" w14:textId="77777777" w:rsidR="00F43167" w:rsidRDefault="00714E98" w:rsidP="00F43167">
      <w:pPr>
        <w:jc w:val="center"/>
      </w:pPr>
      <w:r>
        <w:object w:dxaOrig="6151" w:dyaOrig="6495" w14:anchorId="4E32DC87">
          <v:shape id="_x0000_i1046" type="#_x0000_t75" style="width:208.95pt;height:220.4pt" o:ole="">
            <v:imagedata r:id="rId55" o:title=""/>
          </v:shape>
          <o:OLEObject Type="Embed" ProgID="Visio.Drawing.15" ShapeID="_x0000_i1046" DrawAspect="Content" ObjectID="_1517403692" r:id="rId56"/>
        </w:object>
      </w:r>
    </w:p>
    <w:p w14:paraId="66DBEC76" w14:textId="212733AE" w:rsidR="00106BB8" w:rsidRDefault="00106BB8" w:rsidP="00F43167">
      <w:pPr>
        <w:jc w:val="center"/>
      </w:pPr>
      <w:r>
        <w:rPr>
          <w:rFonts w:hint="eastAsia"/>
        </w:rPr>
        <w:t>图</w:t>
      </w:r>
      <w:r w:rsidR="0074253F">
        <w:rPr>
          <w:rFonts w:hint="eastAsia"/>
        </w:rPr>
        <w:t>20</w:t>
      </w:r>
      <w:r>
        <w:rPr>
          <w:rFonts w:hint="eastAsia"/>
        </w:rPr>
        <w:t xml:space="preserve"> </w:t>
      </w:r>
      <w:r>
        <w:rPr>
          <w:rFonts w:hint="eastAsia"/>
        </w:rPr>
        <w:t>读</w:t>
      </w:r>
      <w:r>
        <w:t>工程文件</w:t>
      </w:r>
    </w:p>
    <w:p w14:paraId="1E0B696D" w14:textId="77777777" w:rsidR="00F43167" w:rsidRDefault="00F43167" w:rsidP="00F43167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91" w:name="_Toc420076414"/>
      <w:bookmarkStart w:id="92" w:name="_Toc420571822"/>
      <w:bookmarkStart w:id="93" w:name="_Toc429742751"/>
      <w:r>
        <w:rPr>
          <w:rFonts w:hint="eastAsia"/>
        </w:rPr>
        <w:t>约束</w:t>
      </w:r>
      <w:r>
        <w:t>条件</w:t>
      </w:r>
      <w:bookmarkEnd w:id="91"/>
      <w:bookmarkEnd w:id="92"/>
      <w:bookmarkEnd w:id="93"/>
    </w:p>
    <w:p w14:paraId="36D83D0F" w14:textId="77777777" w:rsidR="00F43167" w:rsidRDefault="00CA0DCB" w:rsidP="00CA0DCB">
      <w:pPr>
        <w:spacing w:before="120" w:after="120" w:line="288" w:lineRule="auto"/>
        <w:ind w:left="644" w:firstLine="434"/>
      </w:pPr>
      <w:r>
        <w:rPr>
          <w:rFonts w:hint="eastAsia"/>
        </w:rPr>
        <w:t>PM</w:t>
      </w:r>
      <w:r>
        <w:rPr>
          <w:rFonts w:hint="eastAsia"/>
        </w:rPr>
        <w:t>首先</w:t>
      </w:r>
      <w:r>
        <w:t>上报</w:t>
      </w:r>
      <w:r>
        <w:rPr>
          <w:rFonts w:hint="eastAsia"/>
        </w:rPr>
        <w:t>数据</w:t>
      </w:r>
      <w:r>
        <w:t>量较少的信息</w:t>
      </w:r>
      <w:r>
        <w:rPr>
          <w:rFonts w:hint="eastAsia"/>
        </w:rPr>
        <w:t>，</w:t>
      </w:r>
      <w:r>
        <w:t>如</w:t>
      </w:r>
      <w:r>
        <w:rPr>
          <w:rFonts w:hint="eastAsia"/>
        </w:rPr>
        <w:t>：</w:t>
      </w:r>
      <w:r>
        <w:t>状态信息等，然后</w:t>
      </w:r>
      <w:r w:rsidR="00C20F4D">
        <w:rPr>
          <w:rFonts w:hint="eastAsia"/>
        </w:rPr>
        <w:t>读取</w:t>
      </w:r>
      <w:r>
        <w:t>工程文件内容</w:t>
      </w:r>
      <w:r>
        <w:rPr>
          <w:rFonts w:hint="eastAsia"/>
        </w:rPr>
        <w:t>填满</w:t>
      </w:r>
      <w:r>
        <w:t>剩余的发送缓冲区。</w:t>
      </w:r>
    </w:p>
    <w:p w14:paraId="20AB46B6" w14:textId="77777777" w:rsidR="00F43167" w:rsidRDefault="00F43167" w:rsidP="00F43167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94" w:name="_Toc420076415"/>
      <w:bookmarkStart w:id="95" w:name="_Toc420571823"/>
      <w:bookmarkStart w:id="96" w:name="_Toc429742752"/>
      <w:r>
        <w:rPr>
          <w:rFonts w:hint="eastAsia"/>
        </w:rPr>
        <w:t>通讯</w:t>
      </w:r>
      <w:r>
        <w:t>数据格式</w:t>
      </w:r>
      <w:bookmarkEnd w:id="94"/>
      <w:bookmarkEnd w:id="95"/>
      <w:bookmarkEnd w:id="96"/>
    </w:p>
    <w:p w14:paraId="65C47AEC" w14:textId="77777777" w:rsidR="00F43167" w:rsidRDefault="00F43167" w:rsidP="00CF47EE">
      <w:pPr>
        <w:pStyle w:val="af3"/>
        <w:widowControl w:val="0"/>
        <w:numPr>
          <w:ilvl w:val="0"/>
          <w:numId w:val="26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80" w:hanging="462"/>
        <w:jc w:val="both"/>
      </w:pPr>
      <w:r>
        <w:rPr>
          <w:rFonts w:hint="eastAsia"/>
        </w:rPr>
        <w:t>CM</w:t>
      </w:r>
      <w:r>
        <w:t>发送到</w:t>
      </w:r>
      <w:r>
        <w:t>PM</w:t>
      </w:r>
      <w:r>
        <w:t>的</w:t>
      </w:r>
      <w:r>
        <w:rPr>
          <w:rFonts w:hint="eastAsia"/>
        </w:rPr>
        <w:t>读</w:t>
      </w:r>
      <w:r>
        <w:t>工程</w:t>
      </w:r>
      <w:r>
        <w:rPr>
          <w:rFonts w:hint="eastAsia"/>
        </w:rPr>
        <w:t>文件</w:t>
      </w:r>
      <w:r w:rsidR="005E6BAF">
        <w:rPr>
          <w:rFonts w:hint="eastAsia"/>
        </w:rPr>
        <w:t>开始</w:t>
      </w:r>
      <w:r>
        <w:t>命令：</w:t>
      </w:r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1134"/>
        <w:gridCol w:w="993"/>
        <w:gridCol w:w="1134"/>
        <w:gridCol w:w="1134"/>
        <w:gridCol w:w="850"/>
      </w:tblGrid>
      <w:tr w:rsidR="00CA0DCB" w14:paraId="2D0E4DF1" w14:textId="77777777" w:rsidTr="00CA0DCB">
        <w:tc>
          <w:tcPr>
            <w:tcW w:w="1134" w:type="dxa"/>
            <w:shd w:val="clear" w:color="auto" w:fill="FFFF00"/>
          </w:tcPr>
          <w:p w14:paraId="3DACA286" w14:textId="77777777" w:rsidR="00F43167" w:rsidRDefault="00F43167" w:rsidP="009F25E5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993" w:type="dxa"/>
            <w:shd w:val="clear" w:color="auto" w:fill="FFFF00"/>
          </w:tcPr>
          <w:p w14:paraId="22E3D303" w14:textId="77777777" w:rsidR="00F43167" w:rsidRDefault="00F43167" w:rsidP="009F25E5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1134" w:type="dxa"/>
            <w:shd w:val="clear" w:color="auto" w:fill="FFFF00"/>
          </w:tcPr>
          <w:p w14:paraId="1922D5E3" w14:textId="77777777" w:rsidR="00F43167" w:rsidRDefault="00F43167" w:rsidP="009F25E5">
            <w:r>
              <w:rPr>
                <w:rFonts w:hint="eastAsia"/>
              </w:rPr>
              <w:t>数据</w:t>
            </w:r>
            <w:r>
              <w:t>长度</w:t>
            </w:r>
          </w:p>
        </w:tc>
        <w:tc>
          <w:tcPr>
            <w:tcW w:w="1134" w:type="dxa"/>
          </w:tcPr>
          <w:p w14:paraId="687416FE" w14:textId="77777777" w:rsidR="00F43167" w:rsidRDefault="00F43167" w:rsidP="009F25E5">
            <w:r>
              <w:rPr>
                <w:rFonts w:hint="eastAsia"/>
              </w:rPr>
              <w:t>数据</w:t>
            </w:r>
            <w:r>
              <w:t>内容</w:t>
            </w:r>
          </w:p>
        </w:tc>
        <w:tc>
          <w:tcPr>
            <w:tcW w:w="850" w:type="dxa"/>
          </w:tcPr>
          <w:p w14:paraId="48A2EA96" w14:textId="77777777" w:rsidR="00F43167" w:rsidRDefault="00F43167" w:rsidP="009F25E5">
            <w:r>
              <w:rPr>
                <w:rFonts w:hint="eastAsia"/>
              </w:rPr>
              <w:t>CRC</w:t>
            </w:r>
          </w:p>
        </w:tc>
      </w:tr>
    </w:tbl>
    <w:p w14:paraId="18D0DB0A" w14:textId="77777777" w:rsidR="005E6BAF" w:rsidRDefault="005E6BAF" w:rsidP="00CA0DCB">
      <w:pPr>
        <w:spacing w:before="120" w:after="120" w:line="288" w:lineRule="auto"/>
        <w:ind w:left="644" w:firstLine="434"/>
      </w:pPr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1656"/>
        <w:gridCol w:w="1463"/>
        <w:gridCol w:w="4048"/>
      </w:tblGrid>
      <w:tr w:rsidR="005E6BAF" w14:paraId="3111082D" w14:textId="77777777" w:rsidTr="009F25E5">
        <w:tc>
          <w:tcPr>
            <w:tcW w:w="1656" w:type="dxa"/>
            <w:shd w:val="clear" w:color="auto" w:fill="BFBFBF" w:themeFill="background1" w:themeFillShade="BF"/>
          </w:tcPr>
          <w:p w14:paraId="1F6FC2DC" w14:textId="77777777" w:rsidR="005E6BAF" w:rsidRDefault="005E6BAF" w:rsidP="009F25E5">
            <w:r>
              <w:rPr>
                <w:rFonts w:hint="eastAsia"/>
              </w:rPr>
              <w:t>各项</w:t>
            </w:r>
            <w:r>
              <w:t>内容</w:t>
            </w:r>
          </w:p>
        </w:tc>
        <w:tc>
          <w:tcPr>
            <w:tcW w:w="1463" w:type="dxa"/>
            <w:shd w:val="clear" w:color="auto" w:fill="BFBFBF" w:themeFill="background1" w:themeFillShade="BF"/>
          </w:tcPr>
          <w:p w14:paraId="1D933C8E" w14:textId="77777777" w:rsidR="005E6BAF" w:rsidRDefault="005E6BAF" w:rsidP="009F25E5">
            <w:r>
              <w:rPr>
                <w:rFonts w:hint="eastAsia"/>
              </w:rPr>
              <w:t>数据</w:t>
            </w:r>
            <w:r>
              <w:t>类型</w:t>
            </w:r>
          </w:p>
        </w:tc>
        <w:tc>
          <w:tcPr>
            <w:tcW w:w="4048" w:type="dxa"/>
            <w:shd w:val="clear" w:color="auto" w:fill="BFBFBF" w:themeFill="background1" w:themeFillShade="BF"/>
          </w:tcPr>
          <w:p w14:paraId="3486C3C4" w14:textId="77777777" w:rsidR="005E6BAF" w:rsidRDefault="005E6BAF" w:rsidP="009F25E5">
            <w:r>
              <w:rPr>
                <w:rFonts w:hint="eastAsia"/>
              </w:rPr>
              <w:t>说明</w:t>
            </w:r>
          </w:p>
        </w:tc>
      </w:tr>
      <w:tr w:rsidR="005E6BAF" w14:paraId="639E7EEF" w14:textId="77777777" w:rsidTr="009F25E5">
        <w:tc>
          <w:tcPr>
            <w:tcW w:w="1656" w:type="dxa"/>
          </w:tcPr>
          <w:p w14:paraId="7573753F" w14:textId="77777777" w:rsidR="005E6BAF" w:rsidRDefault="005E6BAF" w:rsidP="009F25E5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1463" w:type="dxa"/>
          </w:tcPr>
          <w:p w14:paraId="6965D5FD" w14:textId="77777777" w:rsidR="005E6BAF" w:rsidRDefault="005E6BAF" w:rsidP="009F25E5">
            <w:r>
              <w:t>WORD</w:t>
            </w:r>
          </w:p>
        </w:tc>
        <w:tc>
          <w:tcPr>
            <w:tcW w:w="4048" w:type="dxa"/>
          </w:tcPr>
          <w:p w14:paraId="02CF3E87" w14:textId="77777777" w:rsidR="005E6BAF" w:rsidRDefault="005E6BAF" w:rsidP="009F25E5">
            <w:r>
              <w:rPr>
                <w:rFonts w:hint="eastAsia"/>
              </w:rPr>
              <w:t>0</w:t>
            </w:r>
            <w:r>
              <w:t>x55AA</w:t>
            </w:r>
            <w:r>
              <w:rPr>
                <w:rFonts w:hint="eastAsia"/>
              </w:rPr>
              <w:t>，</w:t>
            </w:r>
            <w:r>
              <w:t>标志帧的</w:t>
            </w:r>
            <w:r>
              <w:rPr>
                <w:rFonts w:hint="eastAsia"/>
              </w:rPr>
              <w:t>开始</w:t>
            </w:r>
          </w:p>
        </w:tc>
      </w:tr>
      <w:tr w:rsidR="005E6BAF" w14:paraId="5878DF27" w14:textId="77777777" w:rsidTr="009F25E5">
        <w:tc>
          <w:tcPr>
            <w:tcW w:w="1656" w:type="dxa"/>
          </w:tcPr>
          <w:p w14:paraId="52787203" w14:textId="77777777" w:rsidR="005E6BAF" w:rsidRDefault="005E6BAF" w:rsidP="009F25E5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1463" w:type="dxa"/>
          </w:tcPr>
          <w:p w14:paraId="71BAD01A" w14:textId="77777777" w:rsidR="005E6BAF" w:rsidRDefault="005E6BAF" w:rsidP="009F25E5">
            <w:r>
              <w:rPr>
                <w:rFonts w:hint="eastAsia"/>
              </w:rPr>
              <w:t>BYTE</w:t>
            </w:r>
          </w:p>
        </w:tc>
        <w:tc>
          <w:tcPr>
            <w:tcW w:w="4048" w:type="dxa"/>
          </w:tcPr>
          <w:p w14:paraId="26CE6EAE" w14:textId="77777777" w:rsidR="005E6BAF" w:rsidRDefault="005E6BAF" w:rsidP="005E6BAF">
            <w:r>
              <w:rPr>
                <w:rFonts w:hint="eastAsia"/>
              </w:rPr>
              <w:t>06</w:t>
            </w:r>
            <w:r>
              <w:rPr>
                <w:rFonts w:hint="eastAsia"/>
              </w:rPr>
              <w:t>：读工程文件开始</w:t>
            </w:r>
          </w:p>
        </w:tc>
      </w:tr>
      <w:tr w:rsidR="005E6BAF" w14:paraId="45D42820" w14:textId="77777777" w:rsidTr="009F25E5">
        <w:tc>
          <w:tcPr>
            <w:tcW w:w="1656" w:type="dxa"/>
          </w:tcPr>
          <w:p w14:paraId="3015C21F" w14:textId="77777777" w:rsidR="005E6BAF" w:rsidRDefault="005E6BAF" w:rsidP="009F25E5">
            <w:r>
              <w:rPr>
                <w:rFonts w:hint="eastAsia"/>
              </w:rPr>
              <w:t>数据长度</w:t>
            </w:r>
          </w:p>
        </w:tc>
        <w:tc>
          <w:tcPr>
            <w:tcW w:w="1463" w:type="dxa"/>
          </w:tcPr>
          <w:p w14:paraId="4DC4E8C4" w14:textId="77777777" w:rsidR="005E6BAF" w:rsidRDefault="005E6BAF" w:rsidP="009F25E5">
            <w:r>
              <w:rPr>
                <w:rFonts w:hint="eastAsia"/>
              </w:rPr>
              <w:t>WORD</w:t>
            </w:r>
          </w:p>
        </w:tc>
        <w:tc>
          <w:tcPr>
            <w:tcW w:w="4048" w:type="dxa"/>
          </w:tcPr>
          <w:p w14:paraId="16228850" w14:textId="77777777" w:rsidR="005E6BAF" w:rsidRDefault="005E6BAF" w:rsidP="009F25E5">
            <w:r>
              <w:t>文件名长度</w:t>
            </w:r>
          </w:p>
        </w:tc>
      </w:tr>
      <w:tr w:rsidR="005E6BAF" w14:paraId="214DB9FC" w14:textId="77777777" w:rsidTr="009F25E5">
        <w:tc>
          <w:tcPr>
            <w:tcW w:w="1656" w:type="dxa"/>
          </w:tcPr>
          <w:p w14:paraId="77141CE7" w14:textId="77777777" w:rsidR="005E6BAF" w:rsidRDefault="005E6BAF" w:rsidP="009F25E5">
            <w:r>
              <w:rPr>
                <w:rFonts w:hint="eastAsia"/>
              </w:rPr>
              <w:t>数据</w:t>
            </w:r>
            <w:r>
              <w:t>内容</w:t>
            </w:r>
          </w:p>
        </w:tc>
        <w:tc>
          <w:tcPr>
            <w:tcW w:w="1463" w:type="dxa"/>
          </w:tcPr>
          <w:p w14:paraId="59A5BC7B" w14:textId="77777777" w:rsidR="005E6BAF" w:rsidRDefault="005E6BAF" w:rsidP="009F25E5">
            <w:r>
              <w:rPr>
                <w:rFonts w:hint="eastAsia"/>
              </w:rPr>
              <w:t>BYTE</w:t>
            </w:r>
          </w:p>
        </w:tc>
        <w:tc>
          <w:tcPr>
            <w:tcW w:w="4048" w:type="dxa"/>
          </w:tcPr>
          <w:p w14:paraId="463CB08C" w14:textId="77777777" w:rsidR="005E6BAF" w:rsidRDefault="005E6BAF" w:rsidP="009F25E5">
            <w:r>
              <w:t>文件名内容</w:t>
            </w:r>
          </w:p>
        </w:tc>
      </w:tr>
      <w:tr w:rsidR="005E6BAF" w14:paraId="1EFD9C12" w14:textId="77777777" w:rsidTr="009F25E5">
        <w:tc>
          <w:tcPr>
            <w:tcW w:w="1656" w:type="dxa"/>
          </w:tcPr>
          <w:p w14:paraId="3DE4CB31" w14:textId="77777777" w:rsidR="005E6BAF" w:rsidRDefault="005E6BAF" w:rsidP="009F25E5"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</w:t>
            </w:r>
            <w:r>
              <w:t>码</w:t>
            </w:r>
          </w:p>
        </w:tc>
        <w:tc>
          <w:tcPr>
            <w:tcW w:w="1463" w:type="dxa"/>
          </w:tcPr>
          <w:p w14:paraId="0D53FE0E" w14:textId="32CA68B3" w:rsidR="005E6BAF" w:rsidRDefault="001D4311" w:rsidP="009F25E5">
            <w:r>
              <w:t>D</w:t>
            </w:r>
            <w:r w:rsidR="005E6BAF">
              <w:rPr>
                <w:rFonts w:hint="eastAsia"/>
              </w:rPr>
              <w:t>WORD</w:t>
            </w:r>
          </w:p>
        </w:tc>
        <w:tc>
          <w:tcPr>
            <w:tcW w:w="4048" w:type="dxa"/>
          </w:tcPr>
          <w:p w14:paraId="6A461E19" w14:textId="44F2AD63" w:rsidR="005E6BAF" w:rsidRDefault="001D4311" w:rsidP="009F25E5">
            <w:r>
              <w:rPr>
                <w:rFonts w:hint="eastAsia"/>
              </w:rPr>
              <w:t>32</w:t>
            </w:r>
            <w:r w:rsidR="005E6BAF">
              <w:rPr>
                <w:rFonts w:hint="eastAsia"/>
              </w:rPr>
              <w:t>位</w:t>
            </w:r>
            <w:r w:rsidR="005E6BAF">
              <w:t>CRC</w:t>
            </w:r>
            <w:r w:rsidR="005E6BAF">
              <w:rPr>
                <w:rFonts w:hint="eastAsia"/>
              </w:rPr>
              <w:t>校验</w:t>
            </w:r>
            <w:r w:rsidR="005E6BAF">
              <w:t>值</w:t>
            </w:r>
          </w:p>
        </w:tc>
      </w:tr>
    </w:tbl>
    <w:p w14:paraId="0259231A" w14:textId="77777777" w:rsidR="00F43167" w:rsidRDefault="00F43167" w:rsidP="00CF47EE">
      <w:pPr>
        <w:pStyle w:val="af3"/>
        <w:widowControl w:val="0"/>
        <w:numPr>
          <w:ilvl w:val="0"/>
          <w:numId w:val="26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80" w:hanging="462"/>
        <w:jc w:val="both"/>
      </w:pPr>
      <w:r>
        <w:rPr>
          <w:rFonts w:hint="eastAsia"/>
        </w:rPr>
        <w:t>PM</w:t>
      </w:r>
      <w:r>
        <w:t>发送到</w:t>
      </w:r>
      <w:r>
        <w:t>CM</w:t>
      </w:r>
      <w:r>
        <w:t>的应答</w:t>
      </w:r>
    </w:p>
    <w:tbl>
      <w:tblPr>
        <w:tblStyle w:val="af1"/>
        <w:tblW w:w="0" w:type="auto"/>
        <w:tblInd w:w="1129" w:type="dxa"/>
        <w:tblLayout w:type="fixed"/>
        <w:tblLook w:val="04A0" w:firstRow="1" w:lastRow="0" w:firstColumn="1" w:lastColumn="0" w:noHBand="0" w:noVBand="1"/>
      </w:tblPr>
      <w:tblGrid>
        <w:gridCol w:w="1134"/>
        <w:gridCol w:w="993"/>
        <w:gridCol w:w="1134"/>
        <w:gridCol w:w="708"/>
        <w:gridCol w:w="851"/>
        <w:gridCol w:w="709"/>
      </w:tblGrid>
      <w:tr w:rsidR="00CA0DCB" w14:paraId="5735E036" w14:textId="77777777" w:rsidTr="00CA0DCB">
        <w:tc>
          <w:tcPr>
            <w:tcW w:w="1134" w:type="dxa"/>
            <w:shd w:val="clear" w:color="auto" w:fill="FFFF00"/>
          </w:tcPr>
          <w:p w14:paraId="30A457A4" w14:textId="77777777" w:rsidR="00F43167" w:rsidRDefault="00F43167" w:rsidP="009F25E5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993" w:type="dxa"/>
            <w:shd w:val="clear" w:color="auto" w:fill="FFFF00"/>
          </w:tcPr>
          <w:p w14:paraId="2BC2F517" w14:textId="77777777" w:rsidR="00F43167" w:rsidRDefault="00F43167" w:rsidP="009F25E5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1134" w:type="dxa"/>
            <w:shd w:val="clear" w:color="auto" w:fill="FFFF00"/>
          </w:tcPr>
          <w:p w14:paraId="71413AE9" w14:textId="77777777" w:rsidR="00F43167" w:rsidRDefault="00F43167" w:rsidP="009F25E5">
            <w:r>
              <w:rPr>
                <w:rFonts w:hint="eastAsia"/>
              </w:rPr>
              <w:t>数据</w:t>
            </w:r>
            <w:r>
              <w:t>长度</w:t>
            </w:r>
          </w:p>
        </w:tc>
        <w:tc>
          <w:tcPr>
            <w:tcW w:w="708" w:type="dxa"/>
          </w:tcPr>
          <w:p w14:paraId="6E7DE864" w14:textId="77777777" w:rsidR="00F43167" w:rsidRDefault="00CA0DCB" w:rsidP="00CA0DCB">
            <w:r>
              <w:rPr>
                <w:rFonts w:hint="eastAsia"/>
              </w:rPr>
              <w:t>应答</w:t>
            </w:r>
          </w:p>
        </w:tc>
        <w:tc>
          <w:tcPr>
            <w:tcW w:w="851" w:type="dxa"/>
          </w:tcPr>
          <w:p w14:paraId="6F4925F5" w14:textId="77777777" w:rsidR="00F43167" w:rsidRDefault="00F43167" w:rsidP="009F25E5">
            <w:r>
              <w:rPr>
                <w:rFonts w:hint="eastAsia"/>
              </w:rPr>
              <w:t>错误</w:t>
            </w:r>
            <w:r>
              <w:t>码</w:t>
            </w:r>
          </w:p>
        </w:tc>
        <w:tc>
          <w:tcPr>
            <w:tcW w:w="709" w:type="dxa"/>
          </w:tcPr>
          <w:p w14:paraId="64421BEB" w14:textId="77777777" w:rsidR="00F43167" w:rsidRDefault="00F43167" w:rsidP="009F25E5">
            <w:r>
              <w:rPr>
                <w:rFonts w:hint="eastAsia"/>
              </w:rPr>
              <w:t>CRC</w:t>
            </w:r>
          </w:p>
        </w:tc>
      </w:tr>
    </w:tbl>
    <w:p w14:paraId="48E7494A" w14:textId="77777777" w:rsidR="005E6BAF" w:rsidRDefault="005E6BAF" w:rsidP="00CA0DCB">
      <w:pPr>
        <w:spacing w:before="120" w:after="120" w:line="288" w:lineRule="auto"/>
        <w:ind w:left="644" w:firstLine="434"/>
      </w:pPr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1656"/>
        <w:gridCol w:w="1463"/>
        <w:gridCol w:w="4048"/>
      </w:tblGrid>
      <w:tr w:rsidR="005E6BAF" w14:paraId="45982F12" w14:textId="77777777" w:rsidTr="009F25E5">
        <w:tc>
          <w:tcPr>
            <w:tcW w:w="1656" w:type="dxa"/>
            <w:shd w:val="clear" w:color="auto" w:fill="BFBFBF" w:themeFill="background1" w:themeFillShade="BF"/>
          </w:tcPr>
          <w:p w14:paraId="6BF37545" w14:textId="77777777" w:rsidR="005E6BAF" w:rsidRDefault="005E6BAF" w:rsidP="009F25E5">
            <w:r>
              <w:rPr>
                <w:rFonts w:hint="eastAsia"/>
              </w:rPr>
              <w:t>各项</w:t>
            </w:r>
            <w:r>
              <w:t>内容</w:t>
            </w:r>
          </w:p>
        </w:tc>
        <w:tc>
          <w:tcPr>
            <w:tcW w:w="1463" w:type="dxa"/>
            <w:shd w:val="clear" w:color="auto" w:fill="BFBFBF" w:themeFill="background1" w:themeFillShade="BF"/>
          </w:tcPr>
          <w:p w14:paraId="75E6CCA7" w14:textId="77777777" w:rsidR="005E6BAF" w:rsidRDefault="005E6BAF" w:rsidP="009F25E5">
            <w:r>
              <w:rPr>
                <w:rFonts w:hint="eastAsia"/>
              </w:rPr>
              <w:t>数据</w:t>
            </w:r>
            <w:r>
              <w:t>类型</w:t>
            </w:r>
          </w:p>
        </w:tc>
        <w:tc>
          <w:tcPr>
            <w:tcW w:w="4048" w:type="dxa"/>
            <w:shd w:val="clear" w:color="auto" w:fill="BFBFBF" w:themeFill="background1" w:themeFillShade="BF"/>
          </w:tcPr>
          <w:p w14:paraId="324614C9" w14:textId="77777777" w:rsidR="005E6BAF" w:rsidRDefault="005E6BAF" w:rsidP="009F25E5">
            <w:r>
              <w:rPr>
                <w:rFonts w:hint="eastAsia"/>
              </w:rPr>
              <w:t>说明</w:t>
            </w:r>
          </w:p>
        </w:tc>
      </w:tr>
      <w:tr w:rsidR="005E6BAF" w14:paraId="18029649" w14:textId="77777777" w:rsidTr="009F25E5">
        <w:tc>
          <w:tcPr>
            <w:tcW w:w="1656" w:type="dxa"/>
          </w:tcPr>
          <w:p w14:paraId="7A52AD63" w14:textId="77777777" w:rsidR="005E6BAF" w:rsidRDefault="005E6BAF" w:rsidP="009F25E5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1463" w:type="dxa"/>
          </w:tcPr>
          <w:p w14:paraId="50D2A5BA" w14:textId="77777777" w:rsidR="005E6BAF" w:rsidRDefault="005E6BAF" w:rsidP="009F25E5">
            <w:r>
              <w:t>WORD</w:t>
            </w:r>
          </w:p>
        </w:tc>
        <w:tc>
          <w:tcPr>
            <w:tcW w:w="4048" w:type="dxa"/>
          </w:tcPr>
          <w:p w14:paraId="3C2CA6AA" w14:textId="77777777" w:rsidR="005E6BAF" w:rsidRDefault="005E6BAF" w:rsidP="009F25E5">
            <w:r>
              <w:rPr>
                <w:rFonts w:hint="eastAsia"/>
              </w:rPr>
              <w:t>0</w:t>
            </w:r>
            <w:r>
              <w:t>x55AA</w:t>
            </w:r>
            <w:r>
              <w:rPr>
                <w:rFonts w:hint="eastAsia"/>
              </w:rPr>
              <w:t>，</w:t>
            </w:r>
            <w:r>
              <w:t>标志帧的</w:t>
            </w:r>
            <w:r>
              <w:rPr>
                <w:rFonts w:hint="eastAsia"/>
              </w:rPr>
              <w:t>开始</w:t>
            </w:r>
          </w:p>
        </w:tc>
      </w:tr>
      <w:tr w:rsidR="005E6BAF" w14:paraId="383FC2E4" w14:textId="77777777" w:rsidTr="009F25E5">
        <w:tc>
          <w:tcPr>
            <w:tcW w:w="1656" w:type="dxa"/>
          </w:tcPr>
          <w:p w14:paraId="364C2FC8" w14:textId="77777777" w:rsidR="005E6BAF" w:rsidRDefault="005E6BAF" w:rsidP="009F25E5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1463" w:type="dxa"/>
          </w:tcPr>
          <w:p w14:paraId="23D1ED84" w14:textId="77777777" w:rsidR="005E6BAF" w:rsidRDefault="005E6BAF" w:rsidP="009F25E5">
            <w:r>
              <w:rPr>
                <w:rFonts w:hint="eastAsia"/>
              </w:rPr>
              <w:t>BYTE</w:t>
            </w:r>
          </w:p>
        </w:tc>
        <w:tc>
          <w:tcPr>
            <w:tcW w:w="4048" w:type="dxa"/>
          </w:tcPr>
          <w:p w14:paraId="47919CF8" w14:textId="77777777" w:rsidR="005E6BAF" w:rsidRDefault="005E6BAF" w:rsidP="009F25E5">
            <w:r>
              <w:rPr>
                <w:rFonts w:hint="eastAsia"/>
              </w:rPr>
              <w:t>06</w:t>
            </w:r>
            <w:r>
              <w:rPr>
                <w:rFonts w:hint="eastAsia"/>
              </w:rPr>
              <w:t>：读工程文件开始</w:t>
            </w:r>
          </w:p>
        </w:tc>
      </w:tr>
      <w:tr w:rsidR="005E6BAF" w14:paraId="1670FDCB" w14:textId="77777777" w:rsidTr="009F25E5">
        <w:tc>
          <w:tcPr>
            <w:tcW w:w="1656" w:type="dxa"/>
          </w:tcPr>
          <w:p w14:paraId="012474C8" w14:textId="77777777" w:rsidR="005E6BAF" w:rsidRDefault="005E6BAF" w:rsidP="009F25E5">
            <w:r>
              <w:rPr>
                <w:rFonts w:hint="eastAsia"/>
              </w:rPr>
              <w:lastRenderedPageBreak/>
              <w:t>数据长度</w:t>
            </w:r>
          </w:p>
        </w:tc>
        <w:tc>
          <w:tcPr>
            <w:tcW w:w="1463" w:type="dxa"/>
          </w:tcPr>
          <w:p w14:paraId="6EA0C8DD" w14:textId="77777777" w:rsidR="005E6BAF" w:rsidRDefault="005E6BAF" w:rsidP="009F25E5">
            <w:r>
              <w:rPr>
                <w:rFonts w:hint="eastAsia"/>
              </w:rPr>
              <w:t>WORD</w:t>
            </w:r>
          </w:p>
        </w:tc>
        <w:tc>
          <w:tcPr>
            <w:tcW w:w="4048" w:type="dxa"/>
          </w:tcPr>
          <w:p w14:paraId="2946A692" w14:textId="77777777" w:rsidR="005E6BAF" w:rsidRDefault="005E6BAF" w:rsidP="009F25E5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  <w:r>
              <w:t>，应答和错误码</w:t>
            </w:r>
          </w:p>
        </w:tc>
      </w:tr>
      <w:tr w:rsidR="005E6BAF" w14:paraId="3CD292C7" w14:textId="77777777" w:rsidTr="009F25E5">
        <w:tc>
          <w:tcPr>
            <w:tcW w:w="1656" w:type="dxa"/>
          </w:tcPr>
          <w:p w14:paraId="07C5048E" w14:textId="77777777" w:rsidR="005E6BAF" w:rsidRDefault="005E6BAF" w:rsidP="009F25E5">
            <w:r>
              <w:rPr>
                <w:rFonts w:hint="eastAsia"/>
              </w:rPr>
              <w:t>应答</w:t>
            </w:r>
          </w:p>
        </w:tc>
        <w:tc>
          <w:tcPr>
            <w:tcW w:w="1463" w:type="dxa"/>
          </w:tcPr>
          <w:p w14:paraId="2C4C6AB8" w14:textId="77777777" w:rsidR="005E6BAF" w:rsidRDefault="005E6BAF" w:rsidP="009F25E5">
            <w:r>
              <w:rPr>
                <w:rFonts w:hint="eastAsia"/>
              </w:rPr>
              <w:t>BYTE</w:t>
            </w:r>
          </w:p>
        </w:tc>
        <w:tc>
          <w:tcPr>
            <w:tcW w:w="4048" w:type="dxa"/>
          </w:tcPr>
          <w:p w14:paraId="0AA6D1FD" w14:textId="77777777" w:rsidR="005E6BAF" w:rsidRDefault="005E6BAF" w:rsidP="009F25E5">
            <w:r>
              <w:rPr>
                <w:rFonts w:hint="eastAsia"/>
              </w:rPr>
              <w:t>A</w:t>
            </w:r>
            <w:r>
              <w:t>CK/NAK</w:t>
            </w:r>
          </w:p>
        </w:tc>
      </w:tr>
      <w:tr w:rsidR="005E6BAF" w14:paraId="173755F1" w14:textId="77777777" w:rsidTr="009F25E5">
        <w:tc>
          <w:tcPr>
            <w:tcW w:w="1656" w:type="dxa"/>
          </w:tcPr>
          <w:p w14:paraId="7555BB26" w14:textId="77777777" w:rsidR="005E6BAF" w:rsidRDefault="005E6BAF" w:rsidP="009F25E5">
            <w:r>
              <w:rPr>
                <w:rFonts w:hint="eastAsia"/>
              </w:rPr>
              <w:t>错误</w:t>
            </w:r>
            <w:r>
              <w:t>码</w:t>
            </w:r>
          </w:p>
        </w:tc>
        <w:tc>
          <w:tcPr>
            <w:tcW w:w="1463" w:type="dxa"/>
          </w:tcPr>
          <w:p w14:paraId="74F99F5B" w14:textId="77777777" w:rsidR="005E6BAF" w:rsidRDefault="005E6BAF" w:rsidP="009F25E5">
            <w:r>
              <w:rPr>
                <w:rFonts w:hint="eastAsia"/>
              </w:rPr>
              <w:t>BYTE</w:t>
            </w:r>
          </w:p>
        </w:tc>
        <w:tc>
          <w:tcPr>
            <w:tcW w:w="4048" w:type="dxa"/>
          </w:tcPr>
          <w:p w14:paraId="27635E52" w14:textId="77777777" w:rsidR="005E6BAF" w:rsidRDefault="005E6BAF" w:rsidP="005E6BAF">
            <w:r>
              <w:rPr>
                <w:rFonts w:hint="eastAsia"/>
              </w:rPr>
              <w:t>01</w:t>
            </w:r>
            <w:r>
              <w:rPr>
                <w:rFonts w:hint="eastAsia"/>
              </w:rPr>
              <w:t>：</w:t>
            </w:r>
            <w:r>
              <w:t>CRC</w:t>
            </w:r>
            <w:r>
              <w:t>错误</w:t>
            </w:r>
          </w:p>
          <w:p w14:paraId="2A2637CC" w14:textId="77777777" w:rsidR="005E6BAF" w:rsidRPr="005E6BAF" w:rsidRDefault="005E6BAF" w:rsidP="005E6BAF">
            <w:r>
              <w:rPr>
                <w:rFonts w:hint="eastAsia"/>
              </w:rPr>
              <w:t>02</w:t>
            </w:r>
            <w:r>
              <w:rPr>
                <w:rFonts w:hint="eastAsia"/>
              </w:rPr>
              <w:t>：文件</w:t>
            </w:r>
            <w:r>
              <w:t>不存在或</w:t>
            </w:r>
            <w:r>
              <w:rPr>
                <w:rFonts w:hint="eastAsia"/>
              </w:rPr>
              <w:t>打开</w:t>
            </w:r>
            <w:r>
              <w:t>文件失败</w:t>
            </w:r>
          </w:p>
        </w:tc>
      </w:tr>
      <w:tr w:rsidR="005E6BAF" w14:paraId="1E3C2753" w14:textId="77777777" w:rsidTr="009F25E5">
        <w:tc>
          <w:tcPr>
            <w:tcW w:w="1656" w:type="dxa"/>
          </w:tcPr>
          <w:p w14:paraId="40E8C74E" w14:textId="77777777" w:rsidR="005E6BAF" w:rsidRDefault="005E6BAF" w:rsidP="009F25E5"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</w:t>
            </w:r>
            <w:r>
              <w:t>码</w:t>
            </w:r>
          </w:p>
        </w:tc>
        <w:tc>
          <w:tcPr>
            <w:tcW w:w="1463" w:type="dxa"/>
          </w:tcPr>
          <w:p w14:paraId="3D32E37D" w14:textId="2CF2923F" w:rsidR="005E6BAF" w:rsidRDefault="001D4311" w:rsidP="009F25E5">
            <w:r>
              <w:t>D</w:t>
            </w:r>
            <w:r w:rsidR="005E6BAF">
              <w:rPr>
                <w:rFonts w:hint="eastAsia"/>
              </w:rPr>
              <w:t>WORD</w:t>
            </w:r>
          </w:p>
        </w:tc>
        <w:tc>
          <w:tcPr>
            <w:tcW w:w="4048" w:type="dxa"/>
          </w:tcPr>
          <w:p w14:paraId="644DF851" w14:textId="0D9C2AD8" w:rsidR="005E6BAF" w:rsidRDefault="001D4311" w:rsidP="009F25E5">
            <w:r>
              <w:rPr>
                <w:rFonts w:hint="eastAsia"/>
              </w:rPr>
              <w:t>32</w:t>
            </w:r>
            <w:r w:rsidR="005E6BAF">
              <w:rPr>
                <w:rFonts w:hint="eastAsia"/>
              </w:rPr>
              <w:t>位</w:t>
            </w:r>
            <w:r w:rsidR="005E6BAF">
              <w:t>CRC</w:t>
            </w:r>
            <w:r w:rsidR="005E6BAF">
              <w:rPr>
                <w:rFonts w:hint="eastAsia"/>
              </w:rPr>
              <w:t>校验</w:t>
            </w:r>
            <w:r w:rsidR="005E6BAF">
              <w:t>值</w:t>
            </w:r>
          </w:p>
        </w:tc>
      </w:tr>
    </w:tbl>
    <w:p w14:paraId="04BD6436" w14:textId="77777777" w:rsidR="00F43167" w:rsidRDefault="00F43167" w:rsidP="00CF47EE">
      <w:pPr>
        <w:pStyle w:val="af3"/>
        <w:widowControl w:val="0"/>
        <w:numPr>
          <w:ilvl w:val="0"/>
          <w:numId w:val="26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80" w:hanging="462"/>
        <w:jc w:val="both"/>
      </w:pPr>
      <w:r>
        <w:rPr>
          <w:rFonts w:hint="eastAsia"/>
        </w:rPr>
        <w:t>CM</w:t>
      </w:r>
      <w:r>
        <w:t>发送到</w:t>
      </w:r>
      <w:r>
        <w:t>PM</w:t>
      </w:r>
      <w:r>
        <w:t>的</w:t>
      </w:r>
      <w:r>
        <w:rPr>
          <w:rFonts w:hint="eastAsia"/>
        </w:rPr>
        <w:t>读工程文件内容命令</w:t>
      </w:r>
      <w:r>
        <w:t>：</w:t>
      </w:r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1134"/>
        <w:gridCol w:w="993"/>
        <w:gridCol w:w="708"/>
      </w:tblGrid>
      <w:tr w:rsidR="00F43167" w14:paraId="5B197148" w14:textId="77777777" w:rsidTr="00CA0DCB">
        <w:tc>
          <w:tcPr>
            <w:tcW w:w="1134" w:type="dxa"/>
            <w:shd w:val="clear" w:color="auto" w:fill="FFFF00"/>
          </w:tcPr>
          <w:p w14:paraId="70BA22E9" w14:textId="77777777" w:rsidR="00F43167" w:rsidRDefault="00F43167" w:rsidP="009F25E5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993" w:type="dxa"/>
            <w:shd w:val="clear" w:color="auto" w:fill="FFFF00"/>
          </w:tcPr>
          <w:p w14:paraId="2FDA46CC" w14:textId="77777777" w:rsidR="00F43167" w:rsidRDefault="00F43167" w:rsidP="009F25E5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708" w:type="dxa"/>
          </w:tcPr>
          <w:p w14:paraId="63DAC737" w14:textId="77777777" w:rsidR="00F43167" w:rsidRDefault="00F43167" w:rsidP="009F25E5">
            <w:r>
              <w:rPr>
                <w:rFonts w:hint="eastAsia"/>
              </w:rPr>
              <w:t>CRC</w:t>
            </w:r>
          </w:p>
        </w:tc>
      </w:tr>
    </w:tbl>
    <w:p w14:paraId="7A1BAAFF" w14:textId="77777777" w:rsidR="005E6BAF" w:rsidRDefault="005E6BAF" w:rsidP="005E6BAF">
      <w:pPr>
        <w:spacing w:before="120" w:after="120" w:line="288" w:lineRule="auto"/>
        <w:ind w:left="644" w:firstLine="434"/>
      </w:pPr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1656"/>
        <w:gridCol w:w="1463"/>
        <w:gridCol w:w="4048"/>
      </w:tblGrid>
      <w:tr w:rsidR="005E6BAF" w14:paraId="46CFEE25" w14:textId="77777777" w:rsidTr="009F25E5">
        <w:tc>
          <w:tcPr>
            <w:tcW w:w="1656" w:type="dxa"/>
            <w:shd w:val="clear" w:color="auto" w:fill="BFBFBF" w:themeFill="background1" w:themeFillShade="BF"/>
          </w:tcPr>
          <w:p w14:paraId="127C02A8" w14:textId="77777777" w:rsidR="005E6BAF" w:rsidRDefault="005E6BAF" w:rsidP="009F25E5">
            <w:r>
              <w:rPr>
                <w:rFonts w:hint="eastAsia"/>
              </w:rPr>
              <w:t>各项</w:t>
            </w:r>
            <w:r>
              <w:t>内容</w:t>
            </w:r>
          </w:p>
        </w:tc>
        <w:tc>
          <w:tcPr>
            <w:tcW w:w="1463" w:type="dxa"/>
            <w:shd w:val="clear" w:color="auto" w:fill="BFBFBF" w:themeFill="background1" w:themeFillShade="BF"/>
          </w:tcPr>
          <w:p w14:paraId="3A7EB0FC" w14:textId="77777777" w:rsidR="005E6BAF" w:rsidRDefault="005E6BAF" w:rsidP="009F25E5">
            <w:r>
              <w:rPr>
                <w:rFonts w:hint="eastAsia"/>
              </w:rPr>
              <w:t>数据</w:t>
            </w:r>
            <w:r>
              <w:t>类型</w:t>
            </w:r>
          </w:p>
        </w:tc>
        <w:tc>
          <w:tcPr>
            <w:tcW w:w="4048" w:type="dxa"/>
            <w:shd w:val="clear" w:color="auto" w:fill="BFBFBF" w:themeFill="background1" w:themeFillShade="BF"/>
          </w:tcPr>
          <w:p w14:paraId="2958981A" w14:textId="77777777" w:rsidR="005E6BAF" w:rsidRDefault="005E6BAF" w:rsidP="009F25E5">
            <w:r>
              <w:rPr>
                <w:rFonts w:hint="eastAsia"/>
              </w:rPr>
              <w:t>说明</w:t>
            </w:r>
          </w:p>
        </w:tc>
      </w:tr>
      <w:tr w:rsidR="005E6BAF" w14:paraId="5994ED47" w14:textId="77777777" w:rsidTr="009F25E5">
        <w:tc>
          <w:tcPr>
            <w:tcW w:w="1656" w:type="dxa"/>
          </w:tcPr>
          <w:p w14:paraId="31EFCCF8" w14:textId="77777777" w:rsidR="005E6BAF" w:rsidRDefault="005E6BAF" w:rsidP="009F25E5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1463" w:type="dxa"/>
          </w:tcPr>
          <w:p w14:paraId="57972387" w14:textId="77777777" w:rsidR="005E6BAF" w:rsidRDefault="005E6BAF" w:rsidP="009F25E5">
            <w:r>
              <w:t>WORD</w:t>
            </w:r>
          </w:p>
        </w:tc>
        <w:tc>
          <w:tcPr>
            <w:tcW w:w="4048" w:type="dxa"/>
          </w:tcPr>
          <w:p w14:paraId="5C3ADF49" w14:textId="77777777" w:rsidR="005E6BAF" w:rsidRDefault="005E6BAF" w:rsidP="009F25E5">
            <w:r>
              <w:rPr>
                <w:rFonts w:hint="eastAsia"/>
              </w:rPr>
              <w:t>0</w:t>
            </w:r>
            <w:r>
              <w:t>x55AA</w:t>
            </w:r>
            <w:r>
              <w:rPr>
                <w:rFonts w:hint="eastAsia"/>
              </w:rPr>
              <w:t>，</w:t>
            </w:r>
            <w:r>
              <w:t>标志帧的</w:t>
            </w:r>
            <w:r>
              <w:rPr>
                <w:rFonts w:hint="eastAsia"/>
              </w:rPr>
              <w:t>开始</w:t>
            </w:r>
          </w:p>
        </w:tc>
      </w:tr>
      <w:tr w:rsidR="005E6BAF" w14:paraId="22965E00" w14:textId="77777777" w:rsidTr="009F25E5">
        <w:tc>
          <w:tcPr>
            <w:tcW w:w="1656" w:type="dxa"/>
          </w:tcPr>
          <w:p w14:paraId="415F9D00" w14:textId="77777777" w:rsidR="005E6BAF" w:rsidRDefault="005E6BAF" w:rsidP="009F25E5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1463" w:type="dxa"/>
          </w:tcPr>
          <w:p w14:paraId="0C16EB89" w14:textId="77777777" w:rsidR="005E6BAF" w:rsidRDefault="005E6BAF" w:rsidP="009F25E5">
            <w:r>
              <w:rPr>
                <w:rFonts w:hint="eastAsia"/>
              </w:rPr>
              <w:t>BYTE</w:t>
            </w:r>
          </w:p>
        </w:tc>
        <w:tc>
          <w:tcPr>
            <w:tcW w:w="4048" w:type="dxa"/>
          </w:tcPr>
          <w:p w14:paraId="665694C6" w14:textId="77777777" w:rsidR="005E6BAF" w:rsidRDefault="005E6BAF" w:rsidP="005E6BAF">
            <w:r>
              <w:rPr>
                <w:rFonts w:hint="eastAsia"/>
              </w:rPr>
              <w:t>06</w:t>
            </w:r>
            <w:r>
              <w:rPr>
                <w:rFonts w:hint="eastAsia"/>
              </w:rPr>
              <w:t>：读工程文件内容</w:t>
            </w:r>
          </w:p>
        </w:tc>
      </w:tr>
      <w:tr w:rsidR="005E6BAF" w14:paraId="657AD107" w14:textId="77777777" w:rsidTr="009F25E5">
        <w:tc>
          <w:tcPr>
            <w:tcW w:w="1656" w:type="dxa"/>
          </w:tcPr>
          <w:p w14:paraId="7DA0F951" w14:textId="77777777" w:rsidR="005E6BAF" w:rsidRDefault="005E6BAF" w:rsidP="009F25E5"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</w:t>
            </w:r>
            <w:r>
              <w:t>码</w:t>
            </w:r>
          </w:p>
        </w:tc>
        <w:tc>
          <w:tcPr>
            <w:tcW w:w="1463" w:type="dxa"/>
          </w:tcPr>
          <w:p w14:paraId="23899808" w14:textId="3B24513F" w:rsidR="005E6BAF" w:rsidRDefault="001D4311" w:rsidP="009F25E5">
            <w:r>
              <w:t>D</w:t>
            </w:r>
            <w:r w:rsidR="005E6BAF">
              <w:rPr>
                <w:rFonts w:hint="eastAsia"/>
              </w:rPr>
              <w:t>WORD</w:t>
            </w:r>
          </w:p>
        </w:tc>
        <w:tc>
          <w:tcPr>
            <w:tcW w:w="4048" w:type="dxa"/>
          </w:tcPr>
          <w:p w14:paraId="709A2B44" w14:textId="70FB3BD1" w:rsidR="005E6BAF" w:rsidRDefault="001D4311" w:rsidP="009F25E5">
            <w:r>
              <w:rPr>
                <w:rFonts w:hint="eastAsia"/>
              </w:rPr>
              <w:t>32</w:t>
            </w:r>
            <w:r w:rsidR="005E6BAF">
              <w:rPr>
                <w:rFonts w:hint="eastAsia"/>
              </w:rPr>
              <w:t>位</w:t>
            </w:r>
            <w:r w:rsidR="005E6BAF">
              <w:t>CRC</w:t>
            </w:r>
            <w:r w:rsidR="005E6BAF">
              <w:rPr>
                <w:rFonts w:hint="eastAsia"/>
              </w:rPr>
              <w:t>校验</w:t>
            </w:r>
            <w:r w:rsidR="005E6BAF">
              <w:t>值</w:t>
            </w:r>
          </w:p>
        </w:tc>
      </w:tr>
    </w:tbl>
    <w:p w14:paraId="33B1E72A" w14:textId="77777777" w:rsidR="00F43167" w:rsidRDefault="00F43167" w:rsidP="00CF47EE">
      <w:pPr>
        <w:pStyle w:val="af3"/>
        <w:widowControl w:val="0"/>
        <w:numPr>
          <w:ilvl w:val="0"/>
          <w:numId w:val="26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80" w:hanging="462"/>
        <w:jc w:val="both"/>
      </w:pPr>
      <w:r>
        <w:rPr>
          <w:rFonts w:hint="eastAsia"/>
        </w:rPr>
        <w:t>PM</w:t>
      </w:r>
      <w:r>
        <w:t>发送到</w:t>
      </w:r>
      <w:r>
        <w:t>CM</w:t>
      </w:r>
      <w:r>
        <w:t>的应答</w:t>
      </w:r>
    </w:p>
    <w:tbl>
      <w:tblPr>
        <w:tblStyle w:val="af1"/>
        <w:tblW w:w="0" w:type="auto"/>
        <w:tblInd w:w="1129" w:type="dxa"/>
        <w:tblLayout w:type="fixed"/>
        <w:tblLook w:val="04A0" w:firstRow="1" w:lastRow="0" w:firstColumn="1" w:lastColumn="0" w:noHBand="0" w:noVBand="1"/>
      </w:tblPr>
      <w:tblGrid>
        <w:gridCol w:w="1134"/>
        <w:gridCol w:w="993"/>
        <w:gridCol w:w="708"/>
        <w:gridCol w:w="1560"/>
        <w:gridCol w:w="1134"/>
        <w:gridCol w:w="1134"/>
        <w:gridCol w:w="708"/>
      </w:tblGrid>
      <w:tr w:rsidR="00CA0DCB" w14:paraId="7966AFE2" w14:textId="77777777" w:rsidTr="00CA0DCB">
        <w:tc>
          <w:tcPr>
            <w:tcW w:w="1134" w:type="dxa"/>
            <w:shd w:val="clear" w:color="auto" w:fill="FFFF00"/>
          </w:tcPr>
          <w:p w14:paraId="4AFE0622" w14:textId="77777777" w:rsidR="00F43167" w:rsidRDefault="00F43167" w:rsidP="009F25E5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993" w:type="dxa"/>
            <w:shd w:val="clear" w:color="auto" w:fill="FFFF00"/>
          </w:tcPr>
          <w:p w14:paraId="0E3E11F5" w14:textId="77777777" w:rsidR="00F43167" w:rsidRDefault="00F43167" w:rsidP="009F25E5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708" w:type="dxa"/>
            <w:shd w:val="clear" w:color="auto" w:fill="FFFF00"/>
          </w:tcPr>
          <w:p w14:paraId="7E43A20B" w14:textId="77777777" w:rsidR="00F43167" w:rsidRDefault="00CA0DCB" w:rsidP="009F25E5">
            <w:r>
              <w:rPr>
                <w:rFonts w:hint="eastAsia"/>
              </w:rPr>
              <w:t>应答</w:t>
            </w:r>
          </w:p>
        </w:tc>
        <w:tc>
          <w:tcPr>
            <w:tcW w:w="1560" w:type="dxa"/>
            <w:shd w:val="clear" w:color="auto" w:fill="FFFF00"/>
          </w:tcPr>
          <w:p w14:paraId="03AC6920" w14:textId="77777777" w:rsidR="00F43167" w:rsidRDefault="00F43167" w:rsidP="009F25E5">
            <w:r>
              <w:rPr>
                <w:rFonts w:hint="eastAsia"/>
              </w:rPr>
              <w:t>文件</w:t>
            </w:r>
            <w:r>
              <w:t>结束标志</w:t>
            </w:r>
          </w:p>
        </w:tc>
        <w:tc>
          <w:tcPr>
            <w:tcW w:w="1134" w:type="dxa"/>
            <w:shd w:val="clear" w:color="auto" w:fill="FFFF00"/>
          </w:tcPr>
          <w:p w14:paraId="08499E1C" w14:textId="77777777" w:rsidR="00F43167" w:rsidRDefault="00F43167" w:rsidP="009F25E5">
            <w:r>
              <w:rPr>
                <w:rFonts w:hint="eastAsia"/>
              </w:rPr>
              <w:t>数据</w:t>
            </w:r>
            <w:r>
              <w:t>长度</w:t>
            </w:r>
          </w:p>
        </w:tc>
        <w:tc>
          <w:tcPr>
            <w:tcW w:w="1134" w:type="dxa"/>
          </w:tcPr>
          <w:p w14:paraId="0B435577" w14:textId="77777777" w:rsidR="00F43167" w:rsidRDefault="00F43167" w:rsidP="009F25E5">
            <w:r>
              <w:rPr>
                <w:rFonts w:hint="eastAsia"/>
              </w:rPr>
              <w:t>数据</w:t>
            </w:r>
            <w:r>
              <w:t>内容</w:t>
            </w:r>
          </w:p>
        </w:tc>
        <w:tc>
          <w:tcPr>
            <w:tcW w:w="708" w:type="dxa"/>
          </w:tcPr>
          <w:p w14:paraId="31328009" w14:textId="77777777" w:rsidR="00F43167" w:rsidRDefault="00F43167" w:rsidP="009F25E5">
            <w:r>
              <w:rPr>
                <w:rFonts w:hint="eastAsia"/>
              </w:rPr>
              <w:t>CRC</w:t>
            </w:r>
          </w:p>
        </w:tc>
      </w:tr>
    </w:tbl>
    <w:p w14:paraId="73767067" w14:textId="77777777" w:rsidR="00F43167" w:rsidRDefault="00F43167" w:rsidP="00CA0DCB">
      <w:pPr>
        <w:spacing w:before="120" w:after="120" w:line="288" w:lineRule="auto"/>
        <w:ind w:left="644" w:firstLine="434"/>
      </w:pPr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1656"/>
        <w:gridCol w:w="1463"/>
        <w:gridCol w:w="4048"/>
      </w:tblGrid>
      <w:tr w:rsidR="005E6BAF" w14:paraId="4E65D30B" w14:textId="77777777" w:rsidTr="009F25E5">
        <w:tc>
          <w:tcPr>
            <w:tcW w:w="1656" w:type="dxa"/>
            <w:shd w:val="clear" w:color="auto" w:fill="BFBFBF" w:themeFill="background1" w:themeFillShade="BF"/>
          </w:tcPr>
          <w:p w14:paraId="21C310A3" w14:textId="77777777" w:rsidR="005E6BAF" w:rsidRDefault="005E6BAF" w:rsidP="009F25E5">
            <w:r>
              <w:rPr>
                <w:rFonts w:hint="eastAsia"/>
              </w:rPr>
              <w:t>各项</w:t>
            </w:r>
            <w:r>
              <w:t>内容</w:t>
            </w:r>
          </w:p>
        </w:tc>
        <w:tc>
          <w:tcPr>
            <w:tcW w:w="1463" w:type="dxa"/>
            <w:shd w:val="clear" w:color="auto" w:fill="BFBFBF" w:themeFill="background1" w:themeFillShade="BF"/>
          </w:tcPr>
          <w:p w14:paraId="5362025F" w14:textId="77777777" w:rsidR="005E6BAF" w:rsidRDefault="005E6BAF" w:rsidP="009F25E5">
            <w:r>
              <w:rPr>
                <w:rFonts w:hint="eastAsia"/>
              </w:rPr>
              <w:t>数据</w:t>
            </w:r>
            <w:r>
              <w:t>类型</w:t>
            </w:r>
          </w:p>
        </w:tc>
        <w:tc>
          <w:tcPr>
            <w:tcW w:w="4048" w:type="dxa"/>
            <w:shd w:val="clear" w:color="auto" w:fill="BFBFBF" w:themeFill="background1" w:themeFillShade="BF"/>
          </w:tcPr>
          <w:p w14:paraId="7201E973" w14:textId="77777777" w:rsidR="005E6BAF" w:rsidRDefault="005E6BAF" w:rsidP="009F25E5">
            <w:r>
              <w:rPr>
                <w:rFonts w:hint="eastAsia"/>
              </w:rPr>
              <w:t>说明</w:t>
            </w:r>
          </w:p>
        </w:tc>
      </w:tr>
      <w:tr w:rsidR="005E6BAF" w14:paraId="7655CE2F" w14:textId="77777777" w:rsidTr="009F25E5">
        <w:tc>
          <w:tcPr>
            <w:tcW w:w="1656" w:type="dxa"/>
          </w:tcPr>
          <w:p w14:paraId="335E26FC" w14:textId="77777777" w:rsidR="005E6BAF" w:rsidRDefault="005E6BAF" w:rsidP="009F25E5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1463" w:type="dxa"/>
          </w:tcPr>
          <w:p w14:paraId="3E0A7128" w14:textId="77777777" w:rsidR="005E6BAF" w:rsidRDefault="005E6BAF" w:rsidP="009F25E5">
            <w:r>
              <w:t>WORD</w:t>
            </w:r>
          </w:p>
        </w:tc>
        <w:tc>
          <w:tcPr>
            <w:tcW w:w="4048" w:type="dxa"/>
          </w:tcPr>
          <w:p w14:paraId="31A3DCAE" w14:textId="77777777" w:rsidR="005E6BAF" w:rsidRDefault="005E6BAF" w:rsidP="009F25E5">
            <w:r>
              <w:rPr>
                <w:rFonts w:hint="eastAsia"/>
              </w:rPr>
              <w:t>0</w:t>
            </w:r>
            <w:r>
              <w:t>x55AA</w:t>
            </w:r>
            <w:r>
              <w:rPr>
                <w:rFonts w:hint="eastAsia"/>
              </w:rPr>
              <w:t>，</w:t>
            </w:r>
            <w:r>
              <w:t>标志帧的</w:t>
            </w:r>
            <w:r>
              <w:rPr>
                <w:rFonts w:hint="eastAsia"/>
              </w:rPr>
              <w:t>开始</w:t>
            </w:r>
          </w:p>
        </w:tc>
      </w:tr>
      <w:tr w:rsidR="005E6BAF" w14:paraId="540B2AB2" w14:textId="77777777" w:rsidTr="009F25E5">
        <w:tc>
          <w:tcPr>
            <w:tcW w:w="1656" w:type="dxa"/>
          </w:tcPr>
          <w:p w14:paraId="54D3CC25" w14:textId="77777777" w:rsidR="005E6BAF" w:rsidRDefault="005E6BAF" w:rsidP="009F25E5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1463" w:type="dxa"/>
          </w:tcPr>
          <w:p w14:paraId="5C4B9702" w14:textId="77777777" w:rsidR="005E6BAF" w:rsidRDefault="005E6BAF" w:rsidP="009F25E5">
            <w:r>
              <w:rPr>
                <w:rFonts w:hint="eastAsia"/>
              </w:rPr>
              <w:t>BYTE</w:t>
            </w:r>
          </w:p>
        </w:tc>
        <w:tc>
          <w:tcPr>
            <w:tcW w:w="4048" w:type="dxa"/>
          </w:tcPr>
          <w:p w14:paraId="5AED1353" w14:textId="77777777" w:rsidR="005E6BAF" w:rsidRDefault="005E6BAF" w:rsidP="009F25E5">
            <w:r>
              <w:rPr>
                <w:rFonts w:hint="eastAsia"/>
              </w:rPr>
              <w:t>06</w:t>
            </w:r>
            <w:r>
              <w:rPr>
                <w:rFonts w:hint="eastAsia"/>
              </w:rPr>
              <w:t>：读工程文件内容</w:t>
            </w:r>
          </w:p>
        </w:tc>
      </w:tr>
      <w:tr w:rsidR="005E6BAF" w14:paraId="0026D513" w14:textId="77777777" w:rsidTr="009F25E5">
        <w:tc>
          <w:tcPr>
            <w:tcW w:w="1656" w:type="dxa"/>
          </w:tcPr>
          <w:p w14:paraId="4B71DCCF" w14:textId="77777777" w:rsidR="005E6BAF" w:rsidRDefault="005E6BAF" w:rsidP="009F25E5">
            <w:r>
              <w:rPr>
                <w:rFonts w:hint="eastAsia"/>
              </w:rPr>
              <w:t>应答</w:t>
            </w:r>
          </w:p>
        </w:tc>
        <w:tc>
          <w:tcPr>
            <w:tcW w:w="1463" w:type="dxa"/>
          </w:tcPr>
          <w:p w14:paraId="6A30CB7C" w14:textId="77777777" w:rsidR="005E6BAF" w:rsidRDefault="005E6BAF" w:rsidP="009F25E5">
            <w:r>
              <w:rPr>
                <w:rFonts w:hint="eastAsia"/>
              </w:rPr>
              <w:t>BYTE</w:t>
            </w:r>
          </w:p>
        </w:tc>
        <w:tc>
          <w:tcPr>
            <w:tcW w:w="4048" w:type="dxa"/>
          </w:tcPr>
          <w:p w14:paraId="6CFB4F87" w14:textId="77777777" w:rsidR="005E6BAF" w:rsidRDefault="005E6BAF" w:rsidP="009F25E5">
            <w:r>
              <w:rPr>
                <w:rFonts w:hint="eastAsia"/>
              </w:rPr>
              <w:t>ACK/NAK</w:t>
            </w:r>
          </w:p>
        </w:tc>
      </w:tr>
      <w:tr w:rsidR="005E6BAF" w14:paraId="0BB1B499" w14:textId="77777777" w:rsidTr="009F25E5">
        <w:tc>
          <w:tcPr>
            <w:tcW w:w="1656" w:type="dxa"/>
          </w:tcPr>
          <w:p w14:paraId="6CC8E416" w14:textId="77777777" w:rsidR="005E6BAF" w:rsidRDefault="005E6BAF" w:rsidP="009F25E5">
            <w:r>
              <w:rPr>
                <w:rFonts w:hint="eastAsia"/>
              </w:rPr>
              <w:t>文件</w:t>
            </w:r>
            <w:r>
              <w:t>结束标志</w:t>
            </w:r>
          </w:p>
        </w:tc>
        <w:tc>
          <w:tcPr>
            <w:tcW w:w="1463" w:type="dxa"/>
          </w:tcPr>
          <w:p w14:paraId="71E303F2" w14:textId="77777777" w:rsidR="005E6BAF" w:rsidRDefault="005E6BAF" w:rsidP="009F25E5">
            <w:r>
              <w:rPr>
                <w:rFonts w:hint="eastAsia"/>
              </w:rPr>
              <w:t>BOOL</w:t>
            </w:r>
          </w:p>
        </w:tc>
        <w:tc>
          <w:tcPr>
            <w:tcW w:w="4048" w:type="dxa"/>
          </w:tcPr>
          <w:p w14:paraId="2D1B4EFB" w14:textId="77777777" w:rsidR="005E6BAF" w:rsidRDefault="005E6BAF" w:rsidP="009F25E5">
            <w:r>
              <w:rPr>
                <w:rFonts w:hint="eastAsia"/>
              </w:rPr>
              <w:t>该</w:t>
            </w:r>
            <w:r>
              <w:t>数据为</w:t>
            </w:r>
            <w:r>
              <w:rPr>
                <w:rFonts w:hint="eastAsia"/>
              </w:rPr>
              <w:t>文件</w:t>
            </w:r>
            <w:r>
              <w:t>中的最后一包</w:t>
            </w:r>
            <w:r>
              <w:rPr>
                <w:rFonts w:hint="eastAsia"/>
              </w:rPr>
              <w:t>数据</w:t>
            </w:r>
          </w:p>
        </w:tc>
      </w:tr>
      <w:tr w:rsidR="005E6BAF" w14:paraId="78E7D873" w14:textId="77777777" w:rsidTr="009F25E5">
        <w:tc>
          <w:tcPr>
            <w:tcW w:w="1656" w:type="dxa"/>
          </w:tcPr>
          <w:p w14:paraId="3B6A1B03" w14:textId="77777777" w:rsidR="005E6BAF" w:rsidRDefault="005E6BAF" w:rsidP="009F25E5">
            <w:r>
              <w:rPr>
                <w:rFonts w:hint="eastAsia"/>
              </w:rPr>
              <w:t>数据</w:t>
            </w:r>
            <w:r>
              <w:t>长度</w:t>
            </w:r>
          </w:p>
        </w:tc>
        <w:tc>
          <w:tcPr>
            <w:tcW w:w="1463" w:type="dxa"/>
          </w:tcPr>
          <w:p w14:paraId="709B1C3A" w14:textId="77777777" w:rsidR="005E6BAF" w:rsidRDefault="005E6BAF" w:rsidP="009F25E5">
            <w:r>
              <w:rPr>
                <w:rFonts w:hint="eastAsia"/>
              </w:rPr>
              <w:t>WORD</w:t>
            </w:r>
          </w:p>
        </w:tc>
        <w:tc>
          <w:tcPr>
            <w:tcW w:w="4048" w:type="dxa"/>
          </w:tcPr>
          <w:p w14:paraId="0996CA9E" w14:textId="77777777" w:rsidR="005E6BAF" w:rsidRDefault="005E6BAF" w:rsidP="009F25E5"/>
        </w:tc>
      </w:tr>
      <w:tr w:rsidR="005E6BAF" w14:paraId="3274857F" w14:textId="77777777" w:rsidTr="009F25E5">
        <w:tc>
          <w:tcPr>
            <w:tcW w:w="1656" w:type="dxa"/>
          </w:tcPr>
          <w:p w14:paraId="7167B7CC" w14:textId="77777777" w:rsidR="005E6BAF" w:rsidRDefault="005E6BAF" w:rsidP="009F25E5">
            <w:r>
              <w:rPr>
                <w:rFonts w:hint="eastAsia"/>
              </w:rPr>
              <w:t>数据</w:t>
            </w:r>
            <w:r>
              <w:t>内容</w:t>
            </w:r>
          </w:p>
        </w:tc>
        <w:tc>
          <w:tcPr>
            <w:tcW w:w="1463" w:type="dxa"/>
          </w:tcPr>
          <w:p w14:paraId="33030F69" w14:textId="77777777" w:rsidR="005E6BAF" w:rsidRDefault="005E6BAF" w:rsidP="009F25E5">
            <w:r>
              <w:rPr>
                <w:rFonts w:hint="eastAsia"/>
              </w:rPr>
              <w:t>BYTE</w:t>
            </w:r>
          </w:p>
        </w:tc>
        <w:tc>
          <w:tcPr>
            <w:tcW w:w="4048" w:type="dxa"/>
          </w:tcPr>
          <w:p w14:paraId="17730431" w14:textId="77777777" w:rsidR="005E6BAF" w:rsidRDefault="005E6BAF" w:rsidP="009F25E5">
            <w:r>
              <w:rPr>
                <w:rFonts w:hint="eastAsia"/>
              </w:rPr>
              <w:t>工程</w:t>
            </w:r>
            <w:r>
              <w:t>文件内容</w:t>
            </w:r>
          </w:p>
        </w:tc>
      </w:tr>
      <w:tr w:rsidR="005E6BAF" w14:paraId="0B2B9C4B" w14:textId="77777777" w:rsidTr="009F25E5">
        <w:tc>
          <w:tcPr>
            <w:tcW w:w="1656" w:type="dxa"/>
          </w:tcPr>
          <w:p w14:paraId="3B322DBB" w14:textId="77777777" w:rsidR="005E6BAF" w:rsidRDefault="005E6BAF" w:rsidP="009F25E5"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</w:t>
            </w:r>
            <w:r>
              <w:t>码</w:t>
            </w:r>
          </w:p>
        </w:tc>
        <w:tc>
          <w:tcPr>
            <w:tcW w:w="1463" w:type="dxa"/>
          </w:tcPr>
          <w:p w14:paraId="0F113B8C" w14:textId="7132A819" w:rsidR="005E6BAF" w:rsidRDefault="001D4311" w:rsidP="009F25E5">
            <w:r>
              <w:t>D</w:t>
            </w:r>
            <w:r w:rsidR="005E6BAF">
              <w:rPr>
                <w:rFonts w:hint="eastAsia"/>
              </w:rPr>
              <w:t>WORD</w:t>
            </w:r>
          </w:p>
        </w:tc>
        <w:tc>
          <w:tcPr>
            <w:tcW w:w="4048" w:type="dxa"/>
          </w:tcPr>
          <w:p w14:paraId="232630D2" w14:textId="0C074540" w:rsidR="005E6BAF" w:rsidRDefault="001D4311" w:rsidP="009F25E5">
            <w:r>
              <w:rPr>
                <w:rFonts w:hint="eastAsia"/>
              </w:rPr>
              <w:t>32</w:t>
            </w:r>
            <w:r w:rsidR="005E6BAF">
              <w:rPr>
                <w:rFonts w:hint="eastAsia"/>
              </w:rPr>
              <w:t>位</w:t>
            </w:r>
            <w:r w:rsidR="005E6BAF">
              <w:t>CRC</w:t>
            </w:r>
            <w:r w:rsidR="005E6BAF">
              <w:rPr>
                <w:rFonts w:hint="eastAsia"/>
              </w:rPr>
              <w:t>校验</w:t>
            </w:r>
            <w:r w:rsidR="005E6BAF">
              <w:t>值</w:t>
            </w:r>
          </w:p>
        </w:tc>
      </w:tr>
    </w:tbl>
    <w:p w14:paraId="3FAD22A6" w14:textId="77777777" w:rsidR="001F193F" w:rsidRDefault="001F193F" w:rsidP="001F193F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97" w:name="_Toc429742753"/>
      <w:bookmarkStart w:id="98" w:name="_Toc420076404"/>
      <w:bookmarkStart w:id="99" w:name="_Toc420571812"/>
      <w:r>
        <w:rPr>
          <w:rFonts w:hint="eastAsia"/>
        </w:rPr>
        <w:t>出错</w:t>
      </w:r>
      <w:r>
        <w:t>处理机制</w:t>
      </w:r>
      <w:bookmarkEnd w:id="97"/>
    </w:p>
    <w:p w14:paraId="70170D8C" w14:textId="18FAE62F" w:rsidR="001F193F" w:rsidRDefault="001F193F" w:rsidP="001F193F">
      <w:pPr>
        <w:spacing w:before="120" w:after="120" w:line="288" w:lineRule="auto"/>
        <w:ind w:left="644" w:firstLine="434"/>
      </w:pPr>
      <w:r>
        <w:rPr>
          <w:rFonts w:hint="eastAsia"/>
        </w:rPr>
        <w:t>若</w:t>
      </w:r>
      <w:r>
        <w:t>通讯</w:t>
      </w:r>
      <w:r>
        <w:rPr>
          <w:rFonts w:hint="eastAsia"/>
        </w:rPr>
        <w:t>出错</w:t>
      </w:r>
      <w:r>
        <w:t>，则采用重发</w:t>
      </w:r>
      <w:r w:rsidR="009A346F">
        <w:rPr>
          <w:rFonts w:hint="eastAsia"/>
        </w:rPr>
        <w:t>当前</w:t>
      </w:r>
      <w:r w:rsidR="009A346F">
        <w:t>数据包</w:t>
      </w:r>
      <w:r>
        <w:t>处理机制。</w:t>
      </w:r>
      <w:r w:rsidR="00B21F7A">
        <w:rPr>
          <w:rFonts w:hint="eastAsia"/>
        </w:rPr>
        <w:t>若连续</w:t>
      </w:r>
      <w:r w:rsidR="00B21F7A">
        <w:t>n</w:t>
      </w:r>
      <w:r w:rsidR="00B21F7A">
        <w:t>次无应答，则认为</w:t>
      </w:r>
      <w:r w:rsidR="00B21F7A">
        <w:rPr>
          <w:rFonts w:hint="eastAsia"/>
        </w:rPr>
        <w:t>模块断开</w:t>
      </w:r>
      <w:r w:rsidR="00B21F7A">
        <w:t>，进入探测状态</w:t>
      </w:r>
      <w:r w:rsidR="00B21F7A">
        <w:rPr>
          <w:rFonts w:hint="eastAsia"/>
        </w:rPr>
        <w:t>。</w:t>
      </w:r>
    </w:p>
    <w:p w14:paraId="23179EF9" w14:textId="77777777" w:rsidR="002D6507" w:rsidRPr="00D3322D" w:rsidRDefault="002D6507" w:rsidP="002D6507">
      <w:pPr>
        <w:pStyle w:val="20"/>
        <w:widowControl w:val="0"/>
        <w:tabs>
          <w:tab w:val="clear" w:pos="576"/>
          <w:tab w:val="left" w:pos="284"/>
          <w:tab w:val="num" w:pos="700"/>
        </w:tabs>
        <w:ind w:left="709" w:hanging="709"/>
      </w:pPr>
      <w:bookmarkStart w:id="100" w:name="_Toc429742754"/>
      <w:r>
        <w:rPr>
          <w:rFonts w:hint="eastAsia"/>
        </w:rPr>
        <w:lastRenderedPageBreak/>
        <w:t>下装工程</w:t>
      </w:r>
      <w:r>
        <w:t>文件</w:t>
      </w:r>
      <w:bookmarkEnd w:id="98"/>
      <w:bookmarkEnd w:id="99"/>
      <w:bookmarkEnd w:id="100"/>
    </w:p>
    <w:p w14:paraId="5C3A72FF" w14:textId="77777777" w:rsidR="002D6507" w:rsidRDefault="002D6507" w:rsidP="002D6507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101" w:name="_Toc420076405"/>
      <w:bookmarkStart w:id="102" w:name="_Toc420571813"/>
      <w:bookmarkStart w:id="103" w:name="_Toc429742755"/>
      <w:r>
        <w:rPr>
          <w:rFonts w:hint="eastAsia"/>
        </w:rPr>
        <w:t>下装</w:t>
      </w:r>
      <w:r>
        <w:t>工程</w:t>
      </w:r>
      <w:r>
        <w:rPr>
          <w:rFonts w:hint="eastAsia"/>
        </w:rPr>
        <w:t>文件序列</w:t>
      </w:r>
      <w:r>
        <w:t>图</w:t>
      </w:r>
      <w:bookmarkEnd w:id="101"/>
      <w:bookmarkEnd w:id="102"/>
      <w:bookmarkEnd w:id="103"/>
    </w:p>
    <w:p w14:paraId="495A97D9" w14:textId="2E0662C9" w:rsidR="002D6507" w:rsidRDefault="00492BD3" w:rsidP="002D6507">
      <w:pPr>
        <w:jc w:val="center"/>
      </w:pPr>
      <w:r>
        <w:object w:dxaOrig="6151" w:dyaOrig="6406" w14:anchorId="0DEB664B">
          <v:shape id="_x0000_i1047" type="#_x0000_t75" style="width:208.95pt;height:218.2pt" o:ole="">
            <v:imagedata r:id="rId57" o:title=""/>
          </v:shape>
          <o:OLEObject Type="Embed" ProgID="Visio.Drawing.15" ShapeID="_x0000_i1047" DrawAspect="Content" ObjectID="_1517403693" r:id="rId58"/>
        </w:object>
      </w:r>
    </w:p>
    <w:p w14:paraId="3380394C" w14:textId="02CFED00" w:rsidR="00106BB8" w:rsidRDefault="00106BB8" w:rsidP="002D6507">
      <w:pPr>
        <w:jc w:val="center"/>
      </w:pPr>
      <w:r>
        <w:rPr>
          <w:rFonts w:hint="eastAsia"/>
        </w:rPr>
        <w:t>图</w:t>
      </w:r>
      <w:r w:rsidR="0074253F">
        <w:t>21</w:t>
      </w:r>
      <w:r>
        <w:rPr>
          <w:rFonts w:hint="eastAsia"/>
        </w:rPr>
        <w:t xml:space="preserve"> </w:t>
      </w:r>
      <w:r>
        <w:rPr>
          <w:rFonts w:hint="eastAsia"/>
        </w:rPr>
        <w:t>下装</w:t>
      </w:r>
      <w:r>
        <w:t>工程文件</w:t>
      </w:r>
    </w:p>
    <w:p w14:paraId="5922EDCD" w14:textId="77777777" w:rsidR="002D6507" w:rsidRDefault="002D6507" w:rsidP="002D6507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104" w:name="_Toc420076406"/>
      <w:bookmarkStart w:id="105" w:name="_Toc420571814"/>
      <w:bookmarkStart w:id="106" w:name="_Toc429742756"/>
      <w:r>
        <w:rPr>
          <w:rFonts w:hint="eastAsia"/>
        </w:rPr>
        <w:t>约束</w:t>
      </w:r>
      <w:r>
        <w:t>条件</w:t>
      </w:r>
      <w:bookmarkEnd w:id="104"/>
      <w:bookmarkEnd w:id="105"/>
      <w:bookmarkEnd w:id="106"/>
    </w:p>
    <w:p w14:paraId="2C09BF78" w14:textId="7318DC9E" w:rsidR="002D6507" w:rsidRDefault="002D6507" w:rsidP="002D6507">
      <w:pPr>
        <w:spacing w:before="120" w:after="120" w:line="288" w:lineRule="auto"/>
        <w:ind w:left="644" w:firstLine="434"/>
      </w:pPr>
      <w:r>
        <w:rPr>
          <w:rFonts w:hint="eastAsia"/>
        </w:rPr>
        <w:t>每</w:t>
      </w:r>
      <w:r>
        <w:t>包数据最多</w:t>
      </w:r>
      <w:r w:rsidR="00E47135">
        <w:t>6</w:t>
      </w:r>
      <w:r>
        <w:t>KB</w:t>
      </w:r>
      <w:r>
        <w:t>，</w:t>
      </w:r>
      <w:r w:rsidR="00E47135">
        <w:rPr>
          <w:rFonts w:hint="eastAsia"/>
        </w:rPr>
        <w:t>不能占满</w:t>
      </w:r>
      <w:r>
        <w:t>PM</w:t>
      </w:r>
      <w:r>
        <w:t>端接收缓冲区</w:t>
      </w:r>
      <w:r w:rsidR="00B97D54">
        <w:t>，确保</w:t>
      </w:r>
      <w:r w:rsidR="00E47135">
        <w:rPr>
          <w:rFonts w:hint="eastAsia"/>
        </w:rPr>
        <w:t>PM</w:t>
      </w:r>
      <w:r w:rsidR="00E47135">
        <w:t>端在接收下装文件</w:t>
      </w:r>
      <w:r w:rsidR="00E47135">
        <w:rPr>
          <w:rFonts w:hint="eastAsia"/>
        </w:rPr>
        <w:t>时</w:t>
      </w:r>
      <w:r w:rsidR="00E47135">
        <w:t>，仍然有足够的空间接收其它数据</w:t>
      </w:r>
      <w:r>
        <w:t>。</w:t>
      </w:r>
    </w:p>
    <w:p w14:paraId="0D032AF3" w14:textId="77777777" w:rsidR="002D6507" w:rsidRDefault="002D6507" w:rsidP="002D6507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107" w:name="_Toc420076407"/>
      <w:bookmarkStart w:id="108" w:name="_Toc420571815"/>
      <w:bookmarkStart w:id="109" w:name="_Toc429742757"/>
      <w:r>
        <w:rPr>
          <w:rFonts w:hint="eastAsia"/>
        </w:rPr>
        <w:t>通讯</w:t>
      </w:r>
      <w:r>
        <w:t>数据格式</w:t>
      </w:r>
      <w:bookmarkEnd w:id="107"/>
      <w:bookmarkEnd w:id="108"/>
      <w:bookmarkEnd w:id="109"/>
    </w:p>
    <w:p w14:paraId="4D936346" w14:textId="77777777" w:rsidR="002D6507" w:rsidRDefault="002D6507" w:rsidP="00CF47EE">
      <w:pPr>
        <w:pStyle w:val="af3"/>
        <w:widowControl w:val="0"/>
        <w:numPr>
          <w:ilvl w:val="0"/>
          <w:numId w:val="27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80" w:hanging="462"/>
        <w:jc w:val="both"/>
      </w:pPr>
      <w:r>
        <w:rPr>
          <w:rFonts w:hint="eastAsia"/>
        </w:rPr>
        <w:t>CM</w:t>
      </w:r>
      <w:r>
        <w:t>发送到</w:t>
      </w:r>
      <w:r>
        <w:t>PM</w:t>
      </w:r>
      <w:r>
        <w:t>的</w:t>
      </w:r>
      <w:r>
        <w:rPr>
          <w:rFonts w:hint="eastAsia"/>
        </w:rPr>
        <w:t>下装文件</w:t>
      </w:r>
      <w:r>
        <w:t>命令：</w:t>
      </w:r>
    </w:p>
    <w:tbl>
      <w:tblPr>
        <w:tblStyle w:val="af1"/>
        <w:tblW w:w="0" w:type="auto"/>
        <w:tblInd w:w="1128" w:type="dxa"/>
        <w:tblLook w:val="04A0" w:firstRow="1" w:lastRow="0" w:firstColumn="1" w:lastColumn="0" w:noHBand="0" w:noVBand="1"/>
      </w:tblPr>
      <w:tblGrid>
        <w:gridCol w:w="1129"/>
        <w:gridCol w:w="993"/>
        <w:gridCol w:w="1417"/>
        <w:gridCol w:w="1418"/>
        <w:gridCol w:w="708"/>
      </w:tblGrid>
      <w:tr w:rsidR="002D6507" w14:paraId="22D1B58A" w14:textId="77777777" w:rsidTr="002D6507">
        <w:tc>
          <w:tcPr>
            <w:tcW w:w="1129" w:type="dxa"/>
            <w:shd w:val="clear" w:color="auto" w:fill="FFFF00"/>
          </w:tcPr>
          <w:p w14:paraId="2A545AB5" w14:textId="77777777" w:rsidR="002D6507" w:rsidRDefault="002D6507" w:rsidP="009F25E5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993" w:type="dxa"/>
            <w:shd w:val="clear" w:color="auto" w:fill="FFFF00"/>
          </w:tcPr>
          <w:p w14:paraId="0128A946" w14:textId="77777777" w:rsidR="002D6507" w:rsidRDefault="002D6507" w:rsidP="009F25E5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1417" w:type="dxa"/>
            <w:shd w:val="clear" w:color="auto" w:fill="FFFF00"/>
          </w:tcPr>
          <w:p w14:paraId="0FF29BE7" w14:textId="77777777" w:rsidR="002D6507" w:rsidRDefault="002D6507" w:rsidP="009F25E5">
            <w:r>
              <w:rPr>
                <w:rFonts w:hint="eastAsia"/>
              </w:rPr>
              <w:t>数据</w:t>
            </w:r>
            <w:r>
              <w:t>长度</w:t>
            </w:r>
          </w:p>
        </w:tc>
        <w:tc>
          <w:tcPr>
            <w:tcW w:w="1418" w:type="dxa"/>
          </w:tcPr>
          <w:p w14:paraId="6953AC9B" w14:textId="77777777" w:rsidR="002D6507" w:rsidRDefault="002D6507" w:rsidP="009F25E5">
            <w:r>
              <w:rPr>
                <w:rFonts w:hint="eastAsia"/>
              </w:rPr>
              <w:t>数据</w:t>
            </w:r>
            <w:r>
              <w:t>内容</w:t>
            </w:r>
          </w:p>
        </w:tc>
        <w:tc>
          <w:tcPr>
            <w:tcW w:w="708" w:type="dxa"/>
          </w:tcPr>
          <w:p w14:paraId="4A11AAC9" w14:textId="77777777" w:rsidR="002D6507" w:rsidRDefault="002D6507" w:rsidP="009F25E5">
            <w:r>
              <w:rPr>
                <w:rFonts w:hint="eastAsia"/>
              </w:rPr>
              <w:t>CRC</w:t>
            </w:r>
          </w:p>
        </w:tc>
      </w:tr>
    </w:tbl>
    <w:p w14:paraId="622E44C6" w14:textId="77777777" w:rsidR="002D6507" w:rsidRDefault="002D6507" w:rsidP="002D6507">
      <w:pPr>
        <w:spacing w:before="120" w:after="120" w:line="288" w:lineRule="auto"/>
        <w:ind w:left="644" w:firstLine="434"/>
      </w:pPr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1656"/>
        <w:gridCol w:w="1463"/>
        <w:gridCol w:w="4190"/>
      </w:tblGrid>
      <w:tr w:rsidR="002D6507" w14:paraId="67EAF451" w14:textId="77777777" w:rsidTr="002D6507">
        <w:tc>
          <w:tcPr>
            <w:tcW w:w="1656" w:type="dxa"/>
            <w:shd w:val="clear" w:color="auto" w:fill="BFBFBF" w:themeFill="background1" w:themeFillShade="BF"/>
          </w:tcPr>
          <w:p w14:paraId="24115160" w14:textId="77777777" w:rsidR="002D6507" w:rsidRDefault="002D6507" w:rsidP="009F25E5">
            <w:r>
              <w:rPr>
                <w:rFonts w:hint="eastAsia"/>
              </w:rPr>
              <w:t>各项</w:t>
            </w:r>
            <w:r>
              <w:t>内容</w:t>
            </w:r>
          </w:p>
        </w:tc>
        <w:tc>
          <w:tcPr>
            <w:tcW w:w="1463" w:type="dxa"/>
            <w:shd w:val="clear" w:color="auto" w:fill="BFBFBF" w:themeFill="background1" w:themeFillShade="BF"/>
          </w:tcPr>
          <w:p w14:paraId="476B8380" w14:textId="77777777" w:rsidR="002D6507" w:rsidRDefault="002D6507" w:rsidP="009F25E5">
            <w:r>
              <w:rPr>
                <w:rFonts w:hint="eastAsia"/>
              </w:rPr>
              <w:t>数据</w:t>
            </w:r>
            <w:r>
              <w:t>类型</w:t>
            </w:r>
          </w:p>
        </w:tc>
        <w:tc>
          <w:tcPr>
            <w:tcW w:w="4190" w:type="dxa"/>
            <w:shd w:val="clear" w:color="auto" w:fill="BFBFBF" w:themeFill="background1" w:themeFillShade="BF"/>
          </w:tcPr>
          <w:p w14:paraId="02A0A51D" w14:textId="77777777" w:rsidR="002D6507" w:rsidRDefault="002D6507" w:rsidP="009F25E5">
            <w:r>
              <w:rPr>
                <w:rFonts w:hint="eastAsia"/>
              </w:rPr>
              <w:t>说明</w:t>
            </w:r>
          </w:p>
        </w:tc>
      </w:tr>
      <w:tr w:rsidR="002D6507" w14:paraId="2A6878C7" w14:textId="77777777" w:rsidTr="002D6507">
        <w:tc>
          <w:tcPr>
            <w:tcW w:w="1656" w:type="dxa"/>
          </w:tcPr>
          <w:p w14:paraId="3BABBCC4" w14:textId="77777777" w:rsidR="002D6507" w:rsidRDefault="002D6507" w:rsidP="009F25E5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1463" w:type="dxa"/>
          </w:tcPr>
          <w:p w14:paraId="467586EA" w14:textId="77777777" w:rsidR="002D6507" w:rsidRDefault="002D6507" w:rsidP="009F25E5">
            <w:r>
              <w:t>WORD</w:t>
            </w:r>
          </w:p>
        </w:tc>
        <w:tc>
          <w:tcPr>
            <w:tcW w:w="4190" w:type="dxa"/>
          </w:tcPr>
          <w:p w14:paraId="25C5A570" w14:textId="77777777" w:rsidR="002D6507" w:rsidRDefault="002D6507" w:rsidP="009F25E5">
            <w:r>
              <w:rPr>
                <w:rFonts w:hint="eastAsia"/>
              </w:rPr>
              <w:t>0</w:t>
            </w:r>
            <w:r>
              <w:t>x55AA</w:t>
            </w:r>
            <w:r>
              <w:rPr>
                <w:rFonts w:hint="eastAsia"/>
              </w:rPr>
              <w:t>，</w:t>
            </w:r>
            <w:r>
              <w:t>标志帧的</w:t>
            </w:r>
            <w:r>
              <w:rPr>
                <w:rFonts w:hint="eastAsia"/>
              </w:rPr>
              <w:t>开始</w:t>
            </w:r>
          </w:p>
        </w:tc>
      </w:tr>
      <w:tr w:rsidR="002D6507" w14:paraId="7123BA2E" w14:textId="77777777" w:rsidTr="002D6507">
        <w:tc>
          <w:tcPr>
            <w:tcW w:w="1656" w:type="dxa"/>
          </w:tcPr>
          <w:p w14:paraId="04EE41E3" w14:textId="77777777" w:rsidR="002D6507" w:rsidRDefault="002D6507" w:rsidP="009F25E5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1463" w:type="dxa"/>
          </w:tcPr>
          <w:p w14:paraId="436261E7" w14:textId="77777777" w:rsidR="002D6507" w:rsidRDefault="002D6507" w:rsidP="009F25E5">
            <w:r>
              <w:rPr>
                <w:rFonts w:hint="eastAsia"/>
              </w:rPr>
              <w:t>BYTE</w:t>
            </w:r>
          </w:p>
        </w:tc>
        <w:tc>
          <w:tcPr>
            <w:tcW w:w="4190" w:type="dxa"/>
          </w:tcPr>
          <w:p w14:paraId="3052BCDA" w14:textId="77777777" w:rsidR="002D6507" w:rsidRDefault="005C7F4F" w:rsidP="009F25E5">
            <w:r>
              <w:rPr>
                <w:rFonts w:hint="eastAsia"/>
              </w:rPr>
              <w:t>0</w:t>
            </w:r>
            <w:r>
              <w:t>3</w:t>
            </w:r>
            <w:r>
              <w:rPr>
                <w:rFonts w:hint="eastAsia"/>
              </w:rPr>
              <w:t>下装工程</w:t>
            </w:r>
            <w:r>
              <w:t>文件</w:t>
            </w:r>
            <w:r>
              <w:rPr>
                <w:rFonts w:hint="eastAsia"/>
              </w:rPr>
              <w:t>开始</w:t>
            </w:r>
          </w:p>
        </w:tc>
      </w:tr>
      <w:tr w:rsidR="002D6507" w14:paraId="6DF27F65" w14:textId="77777777" w:rsidTr="002D6507">
        <w:tc>
          <w:tcPr>
            <w:tcW w:w="1656" w:type="dxa"/>
          </w:tcPr>
          <w:p w14:paraId="02AA5F64" w14:textId="77777777" w:rsidR="002D6507" w:rsidRDefault="002D6507" w:rsidP="009F25E5">
            <w:r>
              <w:rPr>
                <w:rFonts w:hint="eastAsia"/>
              </w:rPr>
              <w:t>数据长度</w:t>
            </w:r>
          </w:p>
        </w:tc>
        <w:tc>
          <w:tcPr>
            <w:tcW w:w="1463" w:type="dxa"/>
          </w:tcPr>
          <w:p w14:paraId="5D1A295D" w14:textId="77777777" w:rsidR="002D6507" w:rsidRDefault="002D6507" w:rsidP="009F25E5">
            <w:r>
              <w:rPr>
                <w:rFonts w:hint="eastAsia"/>
              </w:rPr>
              <w:t>WORD</w:t>
            </w:r>
          </w:p>
        </w:tc>
        <w:tc>
          <w:tcPr>
            <w:tcW w:w="4190" w:type="dxa"/>
          </w:tcPr>
          <w:p w14:paraId="4FB1AACE" w14:textId="77777777" w:rsidR="002D6507" w:rsidRDefault="002D6507" w:rsidP="009F25E5">
            <w:r>
              <w:rPr>
                <w:rFonts w:hint="eastAsia"/>
              </w:rPr>
              <w:t>文件名长度</w:t>
            </w:r>
          </w:p>
        </w:tc>
      </w:tr>
      <w:tr w:rsidR="002D6507" w14:paraId="66A17B12" w14:textId="77777777" w:rsidTr="002D6507">
        <w:tc>
          <w:tcPr>
            <w:tcW w:w="1656" w:type="dxa"/>
          </w:tcPr>
          <w:p w14:paraId="0B0E2860" w14:textId="77777777" w:rsidR="002D6507" w:rsidRDefault="002D6507" w:rsidP="009F25E5">
            <w:r>
              <w:rPr>
                <w:rFonts w:hint="eastAsia"/>
              </w:rPr>
              <w:t>数据</w:t>
            </w:r>
            <w:r>
              <w:t>内容</w:t>
            </w:r>
          </w:p>
        </w:tc>
        <w:tc>
          <w:tcPr>
            <w:tcW w:w="1463" w:type="dxa"/>
          </w:tcPr>
          <w:p w14:paraId="392FA6E5" w14:textId="77777777" w:rsidR="002D6507" w:rsidRDefault="002D6507" w:rsidP="009F25E5">
            <w:r>
              <w:rPr>
                <w:rFonts w:hint="eastAsia"/>
              </w:rPr>
              <w:t>WORD</w:t>
            </w:r>
          </w:p>
        </w:tc>
        <w:tc>
          <w:tcPr>
            <w:tcW w:w="4190" w:type="dxa"/>
          </w:tcPr>
          <w:p w14:paraId="7422659F" w14:textId="77777777" w:rsidR="002D6507" w:rsidRDefault="002D6507" w:rsidP="009F25E5">
            <w:r>
              <w:rPr>
                <w:rFonts w:hint="eastAsia"/>
              </w:rPr>
              <w:t>文件名内容</w:t>
            </w:r>
          </w:p>
        </w:tc>
      </w:tr>
      <w:tr w:rsidR="002D6507" w14:paraId="416E80D9" w14:textId="77777777" w:rsidTr="002D6507">
        <w:tc>
          <w:tcPr>
            <w:tcW w:w="1656" w:type="dxa"/>
          </w:tcPr>
          <w:p w14:paraId="5BFB5A8C" w14:textId="77777777" w:rsidR="002D6507" w:rsidRDefault="002D6507" w:rsidP="009F25E5">
            <w:r>
              <w:rPr>
                <w:rFonts w:hint="eastAsia"/>
              </w:rPr>
              <w:t>CRC</w:t>
            </w:r>
          </w:p>
        </w:tc>
        <w:tc>
          <w:tcPr>
            <w:tcW w:w="1463" w:type="dxa"/>
          </w:tcPr>
          <w:p w14:paraId="54CD941C" w14:textId="291CD961" w:rsidR="002D6507" w:rsidRDefault="001D4311" w:rsidP="009F25E5">
            <w:r>
              <w:t>D</w:t>
            </w:r>
            <w:r w:rsidR="002D6507">
              <w:rPr>
                <w:rFonts w:hint="eastAsia"/>
              </w:rPr>
              <w:t>WORD</w:t>
            </w:r>
          </w:p>
        </w:tc>
        <w:tc>
          <w:tcPr>
            <w:tcW w:w="4190" w:type="dxa"/>
          </w:tcPr>
          <w:p w14:paraId="6DB7DB8C" w14:textId="0ED1FE7E" w:rsidR="002D6507" w:rsidRDefault="001D4311" w:rsidP="009F25E5">
            <w:r>
              <w:rPr>
                <w:rFonts w:hint="eastAsia"/>
              </w:rPr>
              <w:t>32</w:t>
            </w:r>
            <w:r w:rsidR="002D6507">
              <w:rPr>
                <w:rFonts w:hint="eastAsia"/>
              </w:rPr>
              <w:t>位</w:t>
            </w:r>
            <w:r w:rsidR="002D6507">
              <w:t>CRC</w:t>
            </w:r>
            <w:r w:rsidR="002D6507">
              <w:rPr>
                <w:rFonts w:hint="eastAsia"/>
              </w:rPr>
              <w:t>校验</w:t>
            </w:r>
            <w:r w:rsidR="002D6507">
              <w:t>值</w:t>
            </w:r>
          </w:p>
        </w:tc>
      </w:tr>
    </w:tbl>
    <w:p w14:paraId="4751C964" w14:textId="77777777" w:rsidR="002D6507" w:rsidRDefault="002D6507" w:rsidP="00CF47EE">
      <w:pPr>
        <w:pStyle w:val="af3"/>
        <w:widowControl w:val="0"/>
        <w:numPr>
          <w:ilvl w:val="0"/>
          <w:numId w:val="27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80" w:hanging="462"/>
        <w:jc w:val="both"/>
      </w:pPr>
      <w:r>
        <w:rPr>
          <w:rFonts w:hint="eastAsia"/>
        </w:rPr>
        <w:t>PM</w:t>
      </w:r>
      <w:r>
        <w:t>发送到</w:t>
      </w:r>
      <w:r>
        <w:t>CM</w:t>
      </w:r>
      <w:r>
        <w:t>的应答</w:t>
      </w:r>
    </w:p>
    <w:tbl>
      <w:tblPr>
        <w:tblStyle w:val="af1"/>
        <w:tblW w:w="0" w:type="auto"/>
        <w:tblInd w:w="1128" w:type="dxa"/>
        <w:tblLayout w:type="fixed"/>
        <w:tblLook w:val="04A0" w:firstRow="1" w:lastRow="0" w:firstColumn="1" w:lastColumn="0" w:noHBand="0" w:noVBand="1"/>
      </w:tblPr>
      <w:tblGrid>
        <w:gridCol w:w="1129"/>
        <w:gridCol w:w="1134"/>
        <w:gridCol w:w="1276"/>
        <w:gridCol w:w="851"/>
        <w:gridCol w:w="992"/>
        <w:gridCol w:w="709"/>
      </w:tblGrid>
      <w:tr w:rsidR="002D6507" w14:paraId="13FAAF5B" w14:textId="77777777" w:rsidTr="002D6507">
        <w:tc>
          <w:tcPr>
            <w:tcW w:w="1129" w:type="dxa"/>
            <w:shd w:val="clear" w:color="auto" w:fill="FFFF00"/>
          </w:tcPr>
          <w:p w14:paraId="27A7E2E3" w14:textId="77777777" w:rsidR="002D6507" w:rsidRDefault="002D6507" w:rsidP="009F25E5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1134" w:type="dxa"/>
            <w:shd w:val="clear" w:color="auto" w:fill="FFFF00"/>
          </w:tcPr>
          <w:p w14:paraId="6EB7E4F8" w14:textId="77777777" w:rsidR="002D6507" w:rsidRDefault="002D6507" w:rsidP="009F25E5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1276" w:type="dxa"/>
            <w:shd w:val="clear" w:color="auto" w:fill="FFFF00"/>
          </w:tcPr>
          <w:p w14:paraId="1FD7FB60" w14:textId="77777777" w:rsidR="002D6507" w:rsidRDefault="002D6507" w:rsidP="009F25E5">
            <w:r>
              <w:rPr>
                <w:rFonts w:hint="eastAsia"/>
              </w:rPr>
              <w:t>数据</w:t>
            </w:r>
            <w:r>
              <w:t>长度</w:t>
            </w:r>
          </w:p>
        </w:tc>
        <w:tc>
          <w:tcPr>
            <w:tcW w:w="851" w:type="dxa"/>
          </w:tcPr>
          <w:p w14:paraId="3BD36053" w14:textId="77777777" w:rsidR="002D6507" w:rsidRDefault="002D6507" w:rsidP="002D6507">
            <w:r>
              <w:rPr>
                <w:rFonts w:hint="eastAsia"/>
              </w:rPr>
              <w:t>应答</w:t>
            </w:r>
          </w:p>
        </w:tc>
        <w:tc>
          <w:tcPr>
            <w:tcW w:w="992" w:type="dxa"/>
          </w:tcPr>
          <w:p w14:paraId="372330D0" w14:textId="77777777" w:rsidR="002D6507" w:rsidRDefault="002D6507" w:rsidP="009F25E5">
            <w:r>
              <w:rPr>
                <w:rFonts w:hint="eastAsia"/>
              </w:rPr>
              <w:t>错误</w:t>
            </w:r>
            <w:r>
              <w:t>码</w:t>
            </w:r>
          </w:p>
        </w:tc>
        <w:tc>
          <w:tcPr>
            <w:tcW w:w="709" w:type="dxa"/>
          </w:tcPr>
          <w:p w14:paraId="5C145B2D" w14:textId="77777777" w:rsidR="002D6507" w:rsidRDefault="002D6507" w:rsidP="009F25E5">
            <w:r>
              <w:rPr>
                <w:rFonts w:hint="eastAsia"/>
              </w:rPr>
              <w:t>CRC</w:t>
            </w:r>
          </w:p>
        </w:tc>
      </w:tr>
    </w:tbl>
    <w:p w14:paraId="13260004" w14:textId="77777777" w:rsidR="002D6507" w:rsidRDefault="002D6507" w:rsidP="002D6507">
      <w:pPr>
        <w:spacing w:before="120" w:after="120" w:line="288" w:lineRule="auto"/>
        <w:ind w:left="644" w:firstLine="434"/>
      </w:pPr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1656"/>
        <w:gridCol w:w="1463"/>
        <w:gridCol w:w="4190"/>
      </w:tblGrid>
      <w:tr w:rsidR="002D6507" w14:paraId="155A7940" w14:textId="77777777" w:rsidTr="002D6507">
        <w:tc>
          <w:tcPr>
            <w:tcW w:w="1656" w:type="dxa"/>
            <w:shd w:val="clear" w:color="auto" w:fill="BFBFBF" w:themeFill="background1" w:themeFillShade="BF"/>
          </w:tcPr>
          <w:p w14:paraId="33DB57A5" w14:textId="77777777" w:rsidR="002D6507" w:rsidRDefault="002D6507" w:rsidP="009F25E5">
            <w:r>
              <w:rPr>
                <w:rFonts w:hint="eastAsia"/>
              </w:rPr>
              <w:t>各项</w:t>
            </w:r>
            <w:r>
              <w:t>内容</w:t>
            </w:r>
          </w:p>
        </w:tc>
        <w:tc>
          <w:tcPr>
            <w:tcW w:w="1463" w:type="dxa"/>
            <w:shd w:val="clear" w:color="auto" w:fill="BFBFBF" w:themeFill="background1" w:themeFillShade="BF"/>
          </w:tcPr>
          <w:p w14:paraId="00BE25A5" w14:textId="77777777" w:rsidR="002D6507" w:rsidRDefault="002D6507" w:rsidP="009F25E5">
            <w:r>
              <w:rPr>
                <w:rFonts w:hint="eastAsia"/>
              </w:rPr>
              <w:t>数据</w:t>
            </w:r>
            <w:r>
              <w:t>类型</w:t>
            </w:r>
          </w:p>
        </w:tc>
        <w:tc>
          <w:tcPr>
            <w:tcW w:w="4190" w:type="dxa"/>
            <w:shd w:val="clear" w:color="auto" w:fill="BFBFBF" w:themeFill="background1" w:themeFillShade="BF"/>
          </w:tcPr>
          <w:p w14:paraId="19B6D01C" w14:textId="77777777" w:rsidR="002D6507" w:rsidRDefault="002D6507" w:rsidP="009F25E5">
            <w:r>
              <w:rPr>
                <w:rFonts w:hint="eastAsia"/>
              </w:rPr>
              <w:t>说明</w:t>
            </w:r>
          </w:p>
        </w:tc>
      </w:tr>
      <w:tr w:rsidR="002D6507" w14:paraId="04B00DFF" w14:textId="77777777" w:rsidTr="002D6507">
        <w:tc>
          <w:tcPr>
            <w:tcW w:w="1656" w:type="dxa"/>
          </w:tcPr>
          <w:p w14:paraId="4AEA3845" w14:textId="77777777" w:rsidR="002D6507" w:rsidRDefault="002D6507" w:rsidP="009F25E5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1463" w:type="dxa"/>
          </w:tcPr>
          <w:p w14:paraId="167D911D" w14:textId="77777777" w:rsidR="002D6507" w:rsidRDefault="002D6507" w:rsidP="009F25E5">
            <w:r>
              <w:t>WORD</w:t>
            </w:r>
          </w:p>
        </w:tc>
        <w:tc>
          <w:tcPr>
            <w:tcW w:w="4190" w:type="dxa"/>
          </w:tcPr>
          <w:p w14:paraId="6A34BFD4" w14:textId="77777777" w:rsidR="002D6507" w:rsidRDefault="002D6507" w:rsidP="009F25E5">
            <w:r>
              <w:rPr>
                <w:rFonts w:hint="eastAsia"/>
              </w:rPr>
              <w:t>0</w:t>
            </w:r>
            <w:r>
              <w:t>x55AA</w:t>
            </w:r>
            <w:r>
              <w:rPr>
                <w:rFonts w:hint="eastAsia"/>
              </w:rPr>
              <w:t>，</w:t>
            </w:r>
            <w:r>
              <w:t>标志帧的</w:t>
            </w:r>
            <w:r>
              <w:rPr>
                <w:rFonts w:hint="eastAsia"/>
              </w:rPr>
              <w:t>开始</w:t>
            </w:r>
          </w:p>
        </w:tc>
      </w:tr>
      <w:tr w:rsidR="002D6507" w14:paraId="27701924" w14:textId="77777777" w:rsidTr="002D6507">
        <w:tc>
          <w:tcPr>
            <w:tcW w:w="1656" w:type="dxa"/>
          </w:tcPr>
          <w:p w14:paraId="7115AB47" w14:textId="77777777" w:rsidR="002D6507" w:rsidRDefault="002D6507" w:rsidP="009F25E5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1463" w:type="dxa"/>
          </w:tcPr>
          <w:p w14:paraId="6758B31C" w14:textId="77777777" w:rsidR="002D6507" w:rsidRDefault="002D6507" w:rsidP="009F25E5">
            <w:r>
              <w:rPr>
                <w:rFonts w:hint="eastAsia"/>
              </w:rPr>
              <w:t>BYTE</w:t>
            </w:r>
          </w:p>
        </w:tc>
        <w:tc>
          <w:tcPr>
            <w:tcW w:w="4190" w:type="dxa"/>
          </w:tcPr>
          <w:p w14:paraId="50DC1DCD" w14:textId="77777777" w:rsidR="002D6507" w:rsidRDefault="005C7F4F" w:rsidP="009F25E5">
            <w:r>
              <w:rPr>
                <w:rFonts w:hint="eastAsia"/>
              </w:rPr>
              <w:t>0</w:t>
            </w:r>
            <w:r>
              <w:t>3</w:t>
            </w:r>
            <w:r>
              <w:rPr>
                <w:rFonts w:hint="eastAsia"/>
              </w:rPr>
              <w:t>下装工程</w:t>
            </w:r>
            <w:r>
              <w:t>文件</w:t>
            </w:r>
            <w:r>
              <w:rPr>
                <w:rFonts w:hint="eastAsia"/>
              </w:rPr>
              <w:t>开始</w:t>
            </w:r>
          </w:p>
        </w:tc>
      </w:tr>
      <w:tr w:rsidR="002D6507" w14:paraId="3F9F654F" w14:textId="77777777" w:rsidTr="002D6507">
        <w:tc>
          <w:tcPr>
            <w:tcW w:w="1656" w:type="dxa"/>
          </w:tcPr>
          <w:p w14:paraId="1281417D" w14:textId="77777777" w:rsidR="002D6507" w:rsidRDefault="002D6507" w:rsidP="009F25E5">
            <w:r>
              <w:rPr>
                <w:rFonts w:hint="eastAsia"/>
              </w:rPr>
              <w:t>数据长度</w:t>
            </w:r>
          </w:p>
        </w:tc>
        <w:tc>
          <w:tcPr>
            <w:tcW w:w="1463" w:type="dxa"/>
          </w:tcPr>
          <w:p w14:paraId="03BA0FDC" w14:textId="77777777" w:rsidR="002D6507" w:rsidRDefault="002D6507" w:rsidP="009F25E5">
            <w:r>
              <w:rPr>
                <w:rFonts w:hint="eastAsia"/>
              </w:rPr>
              <w:t>WORD</w:t>
            </w:r>
          </w:p>
        </w:tc>
        <w:tc>
          <w:tcPr>
            <w:tcW w:w="4190" w:type="dxa"/>
          </w:tcPr>
          <w:p w14:paraId="13FF2E49" w14:textId="77777777" w:rsidR="002D6507" w:rsidRDefault="002D6507" w:rsidP="009F25E5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  <w:r>
              <w:t>，应答和错误码</w:t>
            </w:r>
          </w:p>
        </w:tc>
      </w:tr>
      <w:tr w:rsidR="002D6507" w14:paraId="3EE1699A" w14:textId="77777777" w:rsidTr="002D6507">
        <w:tc>
          <w:tcPr>
            <w:tcW w:w="1656" w:type="dxa"/>
          </w:tcPr>
          <w:p w14:paraId="60FE69C7" w14:textId="77777777" w:rsidR="002D6507" w:rsidRDefault="002D6507" w:rsidP="009F25E5">
            <w:r>
              <w:rPr>
                <w:rFonts w:hint="eastAsia"/>
              </w:rPr>
              <w:lastRenderedPageBreak/>
              <w:t>应答</w:t>
            </w:r>
          </w:p>
        </w:tc>
        <w:tc>
          <w:tcPr>
            <w:tcW w:w="1463" w:type="dxa"/>
          </w:tcPr>
          <w:p w14:paraId="1B2CEE95" w14:textId="77777777" w:rsidR="002D6507" w:rsidRDefault="002D6507" w:rsidP="009F25E5">
            <w:r>
              <w:rPr>
                <w:rFonts w:hint="eastAsia"/>
              </w:rPr>
              <w:t>BYTE</w:t>
            </w:r>
          </w:p>
        </w:tc>
        <w:tc>
          <w:tcPr>
            <w:tcW w:w="4190" w:type="dxa"/>
          </w:tcPr>
          <w:p w14:paraId="25C98433" w14:textId="77777777" w:rsidR="002D6507" w:rsidRDefault="002D6507" w:rsidP="009F25E5">
            <w:r>
              <w:rPr>
                <w:rFonts w:hint="eastAsia"/>
              </w:rPr>
              <w:t>ACK/NAK</w:t>
            </w:r>
          </w:p>
        </w:tc>
      </w:tr>
      <w:tr w:rsidR="002D6507" w14:paraId="039268FD" w14:textId="77777777" w:rsidTr="002D6507">
        <w:tc>
          <w:tcPr>
            <w:tcW w:w="1656" w:type="dxa"/>
          </w:tcPr>
          <w:p w14:paraId="689D00F3" w14:textId="77777777" w:rsidR="002D6507" w:rsidRDefault="002D6507" w:rsidP="009F25E5">
            <w:r>
              <w:rPr>
                <w:rFonts w:hint="eastAsia"/>
              </w:rPr>
              <w:t>错误</w:t>
            </w:r>
            <w:r>
              <w:t>码</w:t>
            </w:r>
          </w:p>
        </w:tc>
        <w:tc>
          <w:tcPr>
            <w:tcW w:w="1463" w:type="dxa"/>
          </w:tcPr>
          <w:p w14:paraId="6A3A5978" w14:textId="77777777" w:rsidR="002D6507" w:rsidRDefault="002D6507" w:rsidP="009F25E5">
            <w:r>
              <w:rPr>
                <w:rFonts w:hint="eastAsia"/>
              </w:rPr>
              <w:t>BYTE</w:t>
            </w:r>
          </w:p>
        </w:tc>
        <w:tc>
          <w:tcPr>
            <w:tcW w:w="4190" w:type="dxa"/>
          </w:tcPr>
          <w:p w14:paraId="5B873FB6" w14:textId="77777777" w:rsidR="002D6507" w:rsidRDefault="002D6507" w:rsidP="009F25E5">
            <w:r>
              <w:rPr>
                <w:rFonts w:hint="eastAsia"/>
              </w:rPr>
              <w:t xml:space="preserve">01 </w:t>
            </w:r>
            <w:r>
              <w:t>CRC</w:t>
            </w:r>
            <w:r>
              <w:t>错误</w:t>
            </w:r>
          </w:p>
          <w:p w14:paraId="6EA41144" w14:textId="77777777" w:rsidR="002D6507" w:rsidRDefault="002D6507" w:rsidP="009F25E5">
            <w:r>
              <w:rPr>
                <w:rFonts w:hint="eastAsia"/>
              </w:rPr>
              <w:t xml:space="preserve">02 </w:t>
            </w:r>
            <w:r>
              <w:rPr>
                <w:rFonts w:hint="eastAsia"/>
              </w:rPr>
              <w:t>文件</w:t>
            </w:r>
            <w:r>
              <w:t>创建失败</w:t>
            </w:r>
          </w:p>
          <w:p w14:paraId="273749FA" w14:textId="77777777" w:rsidR="002D6507" w:rsidRDefault="002D6507" w:rsidP="009F25E5">
            <w:r>
              <w:rPr>
                <w:rFonts w:hint="eastAsia"/>
              </w:rPr>
              <w:t xml:space="preserve">03 </w:t>
            </w:r>
            <w:r>
              <w:rPr>
                <w:rFonts w:hint="eastAsia"/>
              </w:rPr>
              <w:t>文件名</w:t>
            </w:r>
            <w:r>
              <w:t>长度错误</w:t>
            </w:r>
          </w:p>
          <w:p w14:paraId="0F1DC16F" w14:textId="77777777" w:rsidR="002D6507" w:rsidRPr="003E3CFE" w:rsidRDefault="002D6507" w:rsidP="009F25E5">
            <w:r>
              <w:rPr>
                <w:rFonts w:hint="eastAsia"/>
              </w:rPr>
              <w:t xml:space="preserve">04 </w:t>
            </w:r>
            <w:r>
              <w:rPr>
                <w:rFonts w:hint="eastAsia"/>
              </w:rPr>
              <w:t>文件名</w:t>
            </w:r>
            <w:r>
              <w:t>非法</w:t>
            </w:r>
          </w:p>
        </w:tc>
      </w:tr>
      <w:tr w:rsidR="002D6507" w14:paraId="0AE64DCD" w14:textId="77777777" w:rsidTr="002D6507">
        <w:tc>
          <w:tcPr>
            <w:tcW w:w="1656" w:type="dxa"/>
          </w:tcPr>
          <w:p w14:paraId="22D26517" w14:textId="77777777" w:rsidR="002D6507" w:rsidRDefault="002D6507" w:rsidP="009F25E5">
            <w:r>
              <w:rPr>
                <w:rFonts w:hint="eastAsia"/>
              </w:rPr>
              <w:t>CRC</w:t>
            </w:r>
          </w:p>
        </w:tc>
        <w:tc>
          <w:tcPr>
            <w:tcW w:w="1463" w:type="dxa"/>
          </w:tcPr>
          <w:p w14:paraId="7C7CD927" w14:textId="1253AEC9" w:rsidR="002D6507" w:rsidRDefault="001D4311" w:rsidP="009F25E5">
            <w:r>
              <w:t>D</w:t>
            </w:r>
            <w:r w:rsidR="002D6507">
              <w:rPr>
                <w:rFonts w:hint="eastAsia"/>
              </w:rPr>
              <w:t>WORD</w:t>
            </w:r>
          </w:p>
        </w:tc>
        <w:tc>
          <w:tcPr>
            <w:tcW w:w="4190" w:type="dxa"/>
          </w:tcPr>
          <w:p w14:paraId="5CA3970A" w14:textId="7B3A9ADB" w:rsidR="002D6507" w:rsidRDefault="001D4311" w:rsidP="009F25E5">
            <w:r>
              <w:rPr>
                <w:rFonts w:hint="eastAsia"/>
              </w:rPr>
              <w:t>32</w:t>
            </w:r>
            <w:r w:rsidR="002D6507">
              <w:rPr>
                <w:rFonts w:hint="eastAsia"/>
              </w:rPr>
              <w:t>位</w:t>
            </w:r>
            <w:r w:rsidR="002D6507">
              <w:t>CRC</w:t>
            </w:r>
            <w:r w:rsidR="002D6507">
              <w:rPr>
                <w:rFonts w:hint="eastAsia"/>
              </w:rPr>
              <w:t>校验</w:t>
            </w:r>
            <w:r w:rsidR="002D6507">
              <w:t>值</w:t>
            </w:r>
          </w:p>
        </w:tc>
      </w:tr>
    </w:tbl>
    <w:p w14:paraId="40436BEB" w14:textId="77777777" w:rsidR="002D6507" w:rsidRDefault="002D6507" w:rsidP="00CF47EE">
      <w:pPr>
        <w:pStyle w:val="af3"/>
        <w:widowControl w:val="0"/>
        <w:numPr>
          <w:ilvl w:val="0"/>
          <w:numId w:val="27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80" w:hanging="462"/>
        <w:jc w:val="both"/>
      </w:pPr>
      <w:r>
        <w:rPr>
          <w:rFonts w:hint="eastAsia"/>
        </w:rPr>
        <w:t>CM</w:t>
      </w:r>
      <w:r>
        <w:t>发送到</w:t>
      </w:r>
      <w:r>
        <w:t>PM</w:t>
      </w:r>
      <w:r>
        <w:t>的</w:t>
      </w:r>
      <w:r>
        <w:rPr>
          <w:rFonts w:hint="eastAsia"/>
        </w:rPr>
        <w:t>下装文件内容</w:t>
      </w:r>
      <w:r>
        <w:t>：</w:t>
      </w:r>
    </w:p>
    <w:tbl>
      <w:tblPr>
        <w:tblStyle w:val="af1"/>
        <w:tblW w:w="0" w:type="auto"/>
        <w:tblInd w:w="1128" w:type="dxa"/>
        <w:tblLayout w:type="fixed"/>
        <w:tblLook w:val="04A0" w:firstRow="1" w:lastRow="0" w:firstColumn="1" w:lastColumn="0" w:noHBand="0" w:noVBand="1"/>
      </w:tblPr>
      <w:tblGrid>
        <w:gridCol w:w="1129"/>
        <w:gridCol w:w="1134"/>
        <w:gridCol w:w="1560"/>
        <w:gridCol w:w="1134"/>
        <w:gridCol w:w="1134"/>
        <w:gridCol w:w="708"/>
      </w:tblGrid>
      <w:tr w:rsidR="002D6507" w14:paraId="2214D2CD" w14:textId="77777777" w:rsidTr="002D6507">
        <w:tc>
          <w:tcPr>
            <w:tcW w:w="1129" w:type="dxa"/>
            <w:shd w:val="clear" w:color="auto" w:fill="FFFF00"/>
          </w:tcPr>
          <w:p w14:paraId="758FE3EB" w14:textId="77777777" w:rsidR="002D6507" w:rsidRDefault="002D6507" w:rsidP="009F25E5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1134" w:type="dxa"/>
            <w:shd w:val="clear" w:color="auto" w:fill="FFFF00"/>
          </w:tcPr>
          <w:p w14:paraId="2C27AE80" w14:textId="77777777" w:rsidR="002D6507" w:rsidRDefault="002D6507" w:rsidP="009F25E5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1560" w:type="dxa"/>
            <w:shd w:val="clear" w:color="auto" w:fill="FFFF00"/>
          </w:tcPr>
          <w:p w14:paraId="095E2F5B" w14:textId="77777777" w:rsidR="002D6507" w:rsidRDefault="002D6507" w:rsidP="009F25E5">
            <w:r>
              <w:rPr>
                <w:rFonts w:hint="eastAsia"/>
              </w:rPr>
              <w:t>最后</w:t>
            </w:r>
            <w:r>
              <w:t>一包标志</w:t>
            </w:r>
          </w:p>
        </w:tc>
        <w:tc>
          <w:tcPr>
            <w:tcW w:w="1134" w:type="dxa"/>
            <w:shd w:val="clear" w:color="auto" w:fill="FFFF00"/>
          </w:tcPr>
          <w:p w14:paraId="7D4B7B24" w14:textId="77777777" w:rsidR="002D6507" w:rsidRDefault="002D6507" w:rsidP="009F25E5">
            <w:r>
              <w:rPr>
                <w:rFonts w:hint="eastAsia"/>
              </w:rPr>
              <w:t>数据</w:t>
            </w:r>
            <w:r>
              <w:t>长度</w:t>
            </w:r>
          </w:p>
        </w:tc>
        <w:tc>
          <w:tcPr>
            <w:tcW w:w="1134" w:type="dxa"/>
          </w:tcPr>
          <w:p w14:paraId="53C0000D" w14:textId="77777777" w:rsidR="002D6507" w:rsidRDefault="002D6507" w:rsidP="009F25E5">
            <w:r>
              <w:rPr>
                <w:rFonts w:hint="eastAsia"/>
              </w:rPr>
              <w:t>数据</w:t>
            </w:r>
            <w:r>
              <w:t>内容</w:t>
            </w:r>
          </w:p>
        </w:tc>
        <w:tc>
          <w:tcPr>
            <w:tcW w:w="708" w:type="dxa"/>
          </w:tcPr>
          <w:p w14:paraId="07CEC2D3" w14:textId="77777777" w:rsidR="002D6507" w:rsidRDefault="002D6507" w:rsidP="009F25E5">
            <w:r>
              <w:rPr>
                <w:rFonts w:hint="eastAsia"/>
              </w:rPr>
              <w:t>CRC</w:t>
            </w:r>
          </w:p>
        </w:tc>
      </w:tr>
    </w:tbl>
    <w:p w14:paraId="13E7B427" w14:textId="77777777" w:rsidR="002D6507" w:rsidRDefault="002D6507" w:rsidP="002D6507">
      <w:pPr>
        <w:spacing w:before="120" w:after="120" w:line="288" w:lineRule="auto"/>
        <w:ind w:left="644" w:firstLine="434"/>
      </w:pPr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1656"/>
        <w:gridCol w:w="1463"/>
        <w:gridCol w:w="4190"/>
      </w:tblGrid>
      <w:tr w:rsidR="002D6507" w14:paraId="7B806E3A" w14:textId="77777777" w:rsidTr="002D6507">
        <w:tc>
          <w:tcPr>
            <w:tcW w:w="1656" w:type="dxa"/>
            <w:shd w:val="clear" w:color="auto" w:fill="BFBFBF" w:themeFill="background1" w:themeFillShade="BF"/>
          </w:tcPr>
          <w:p w14:paraId="3AF7000E" w14:textId="77777777" w:rsidR="002D6507" w:rsidRDefault="002D6507" w:rsidP="009F25E5">
            <w:r>
              <w:rPr>
                <w:rFonts w:hint="eastAsia"/>
              </w:rPr>
              <w:t>各项</w:t>
            </w:r>
            <w:r>
              <w:t>内容</w:t>
            </w:r>
          </w:p>
        </w:tc>
        <w:tc>
          <w:tcPr>
            <w:tcW w:w="1463" w:type="dxa"/>
            <w:shd w:val="clear" w:color="auto" w:fill="BFBFBF" w:themeFill="background1" w:themeFillShade="BF"/>
          </w:tcPr>
          <w:p w14:paraId="30C9E24B" w14:textId="77777777" w:rsidR="002D6507" w:rsidRDefault="002D6507" w:rsidP="009F25E5">
            <w:r>
              <w:rPr>
                <w:rFonts w:hint="eastAsia"/>
              </w:rPr>
              <w:t>数据</w:t>
            </w:r>
            <w:r>
              <w:t>类型</w:t>
            </w:r>
          </w:p>
        </w:tc>
        <w:tc>
          <w:tcPr>
            <w:tcW w:w="4190" w:type="dxa"/>
            <w:shd w:val="clear" w:color="auto" w:fill="BFBFBF" w:themeFill="background1" w:themeFillShade="BF"/>
          </w:tcPr>
          <w:p w14:paraId="4BFB1C7B" w14:textId="77777777" w:rsidR="002D6507" w:rsidRDefault="002D6507" w:rsidP="009F25E5">
            <w:r>
              <w:rPr>
                <w:rFonts w:hint="eastAsia"/>
              </w:rPr>
              <w:t>说明</w:t>
            </w:r>
          </w:p>
        </w:tc>
      </w:tr>
      <w:tr w:rsidR="002D6507" w14:paraId="369B82E3" w14:textId="77777777" w:rsidTr="002D6507">
        <w:tc>
          <w:tcPr>
            <w:tcW w:w="1656" w:type="dxa"/>
          </w:tcPr>
          <w:p w14:paraId="09119538" w14:textId="77777777" w:rsidR="002D6507" w:rsidRDefault="002D6507" w:rsidP="009F25E5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1463" w:type="dxa"/>
          </w:tcPr>
          <w:p w14:paraId="0296396C" w14:textId="77777777" w:rsidR="002D6507" w:rsidRDefault="002D6507" w:rsidP="009F25E5">
            <w:r>
              <w:t>WORD</w:t>
            </w:r>
          </w:p>
        </w:tc>
        <w:tc>
          <w:tcPr>
            <w:tcW w:w="4190" w:type="dxa"/>
          </w:tcPr>
          <w:p w14:paraId="5825A0ED" w14:textId="77777777" w:rsidR="002D6507" w:rsidRDefault="002D6507" w:rsidP="009F25E5">
            <w:r>
              <w:rPr>
                <w:rFonts w:hint="eastAsia"/>
              </w:rPr>
              <w:t>0</w:t>
            </w:r>
            <w:r>
              <w:t>x55AA</w:t>
            </w:r>
            <w:r>
              <w:rPr>
                <w:rFonts w:hint="eastAsia"/>
              </w:rPr>
              <w:t>，</w:t>
            </w:r>
            <w:r>
              <w:t>标志帧的</w:t>
            </w:r>
            <w:r>
              <w:rPr>
                <w:rFonts w:hint="eastAsia"/>
              </w:rPr>
              <w:t>开始</w:t>
            </w:r>
          </w:p>
        </w:tc>
      </w:tr>
      <w:tr w:rsidR="002D6507" w14:paraId="24ED643E" w14:textId="77777777" w:rsidTr="002D6507">
        <w:tc>
          <w:tcPr>
            <w:tcW w:w="1656" w:type="dxa"/>
          </w:tcPr>
          <w:p w14:paraId="06F90055" w14:textId="77777777" w:rsidR="002D6507" w:rsidRDefault="002D6507" w:rsidP="009F25E5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1463" w:type="dxa"/>
          </w:tcPr>
          <w:p w14:paraId="198E6365" w14:textId="77777777" w:rsidR="002D6507" w:rsidRDefault="002D6507" w:rsidP="009F25E5">
            <w:r>
              <w:rPr>
                <w:rFonts w:hint="eastAsia"/>
              </w:rPr>
              <w:t>BYTE</w:t>
            </w:r>
          </w:p>
        </w:tc>
        <w:tc>
          <w:tcPr>
            <w:tcW w:w="4190" w:type="dxa"/>
          </w:tcPr>
          <w:p w14:paraId="0687DB1C" w14:textId="77777777" w:rsidR="002D6507" w:rsidRDefault="005C7F4F" w:rsidP="009F25E5">
            <w:r>
              <w:rPr>
                <w:rFonts w:hint="eastAsia"/>
              </w:rPr>
              <w:t xml:space="preserve">04 </w:t>
            </w:r>
            <w:r>
              <w:rPr>
                <w:rFonts w:hint="eastAsia"/>
              </w:rPr>
              <w:t>下装</w:t>
            </w:r>
            <w:r>
              <w:t>工程文件内容</w:t>
            </w:r>
          </w:p>
        </w:tc>
      </w:tr>
      <w:tr w:rsidR="002D6507" w14:paraId="1C47166A" w14:textId="77777777" w:rsidTr="002D6507">
        <w:tc>
          <w:tcPr>
            <w:tcW w:w="1656" w:type="dxa"/>
          </w:tcPr>
          <w:p w14:paraId="422B524D" w14:textId="77777777" w:rsidR="002D6507" w:rsidRDefault="002D6507" w:rsidP="009F25E5">
            <w:r>
              <w:rPr>
                <w:rFonts w:hint="eastAsia"/>
              </w:rPr>
              <w:t>最后</w:t>
            </w:r>
            <w:r>
              <w:t>一包标志</w:t>
            </w:r>
          </w:p>
        </w:tc>
        <w:tc>
          <w:tcPr>
            <w:tcW w:w="1463" w:type="dxa"/>
          </w:tcPr>
          <w:p w14:paraId="13011B28" w14:textId="77777777" w:rsidR="002D6507" w:rsidRDefault="002D6507" w:rsidP="009F25E5">
            <w:r>
              <w:rPr>
                <w:rFonts w:hint="eastAsia"/>
              </w:rPr>
              <w:t>BYTE</w:t>
            </w:r>
          </w:p>
        </w:tc>
        <w:tc>
          <w:tcPr>
            <w:tcW w:w="4190" w:type="dxa"/>
          </w:tcPr>
          <w:p w14:paraId="2C7B9670" w14:textId="77777777" w:rsidR="002D6507" w:rsidRDefault="002D6507" w:rsidP="009F25E5">
            <w:r>
              <w:rPr>
                <w:rFonts w:hint="eastAsia"/>
              </w:rPr>
              <w:t>指示</w:t>
            </w:r>
            <w:r>
              <w:t>是否为最后一包数据</w:t>
            </w:r>
          </w:p>
        </w:tc>
      </w:tr>
      <w:tr w:rsidR="002D6507" w14:paraId="52105AD7" w14:textId="77777777" w:rsidTr="002D6507">
        <w:tc>
          <w:tcPr>
            <w:tcW w:w="1656" w:type="dxa"/>
          </w:tcPr>
          <w:p w14:paraId="6E339E2C" w14:textId="77777777" w:rsidR="002D6507" w:rsidRDefault="002D6507" w:rsidP="009F25E5">
            <w:r>
              <w:rPr>
                <w:rFonts w:hint="eastAsia"/>
              </w:rPr>
              <w:t>数据长度</w:t>
            </w:r>
          </w:p>
        </w:tc>
        <w:tc>
          <w:tcPr>
            <w:tcW w:w="1463" w:type="dxa"/>
          </w:tcPr>
          <w:p w14:paraId="4D47EAA1" w14:textId="77777777" w:rsidR="002D6507" w:rsidRDefault="002D6507" w:rsidP="009F25E5">
            <w:r>
              <w:rPr>
                <w:rFonts w:hint="eastAsia"/>
              </w:rPr>
              <w:t>WORD</w:t>
            </w:r>
          </w:p>
        </w:tc>
        <w:tc>
          <w:tcPr>
            <w:tcW w:w="4190" w:type="dxa"/>
          </w:tcPr>
          <w:p w14:paraId="5B010B03" w14:textId="77777777" w:rsidR="002D6507" w:rsidRDefault="002D6507" w:rsidP="009F25E5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  <w:r>
              <w:t>，应答和错误码</w:t>
            </w:r>
          </w:p>
        </w:tc>
      </w:tr>
      <w:tr w:rsidR="002D6507" w14:paraId="19F6786F" w14:textId="77777777" w:rsidTr="002D6507">
        <w:tc>
          <w:tcPr>
            <w:tcW w:w="1656" w:type="dxa"/>
          </w:tcPr>
          <w:p w14:paraId="5879C165" w14:textId="77777777" w:rsidR="002D6507" w:rsidRDefault="002D6507" w:rsidP="009F25E5">
            <w:r>
              <w:rPr>
                <w:rFonts w:hint="eastAsia"/>
              </w:rPr>
              <w:t>数据</w:t>
            </w:r>
            <w:r>
              <w:t>内容</w:t>
            </w:r>
          </w:p>
        </w:tc>
        <w:tc>
          <w:tcPr>
            <w:tcW w:w="1463" w:type="dxa"/>
          </w:tcPr>
          <w:p w14:paraId="51FD30FB" w14:textId="77777777" w:rsidR="002D6507" w:rsidRDefault="002D6507" w:rsidP="009F25E5">
            <w:r>
              <w:rPr>
                <w:rFonts w:hint="eastAsia"/>
              </w:rPr>
              <w:t>BYTE</w:t>
            </w:r>
          </w:p>
        </w:tc>
        <w:tc>
          <w:tcPr>
            <w:tcW w:w="4190" w:type="dxa"/>
          </w:tcPr>
          <w:p w14:paraId="794CFF99" w14:textId="77777777" w:rsidR="002D6507" w:rsidRDefault="002D6507" w:rsidP="009F25E5">
            <w:r>
              <w:rPr>
                <w:rFonts w:hint="eastAsia"/>
              </w:rPr>
              <w:t>文件</w:t>
            </w:r>
            <w:r>
              <w:t>内容</w:t>
            </w:r>
          </w:p>
        </w:tc>
      </w:tr>
      <w:tr w:rsidR="002D6507" w14:paraId="78E89746" w14:textId="77777777" w:rsidTr="002D6507">
        <w:tc>
          <w:tcPr>
            <w:tcW w:w="1656" w:type="dxa"/>
          </w:tcPr>
          <w:p w14:paraId="1F770AE0" w14:textId="77777777" w:rsidR="002D6507" w:rsidRDefault="002D6507" w:rsidP="009F25E5">
            <w:r>
              <w:rPr>
                <w:rFonts w:hint="eastAsia"/>
              </w:rPr>
              <w:t>CRC</w:t>
            </w:r>
          </w:p>
        </w:tc>
        <w:tc>
          <w:tcPr>
            <w:tcW w:w="1463" w:type="dxa"/>
          </w:tcPr>
          <w:p w14:paraId="34E8F0F8" w14:textId="73481786" w:rsidR="002D6507" w:rsidRDefault="001D4311" w:rsidP="009F25E5">
            <w:r>
              <w:t>D</w:t>
            </w:r>
            <w:r w:rsidR="002D6507">
              <w:rPr>
                <w:rFonts w:hint="eastAsia"/>
              </w:rPr>
              <w:t>WORD</w:t>
            </w:r>
          </w:p>
        </w:tc>
        <w:tc>
          <w:tcPr>
            <w:tcW w:w="4190" w:type="dxa"/>
          </w:tcPr>
          <w:p w14:paraId="67711968" w14:textId="519C4677" w:rsidR="002D6507" w:rsidRDefault="001D4311" w:rsidP="009F25E5">
            <w:r>
              <w:rPr>
                <w:rFonts w:hint="eastAsia"/>
              </w:rPr>
              <w:t>32</w:t>
            </w:r>
            <w:r w:rsidR="002D6507">
              <w:rPr>
                <w:rFonts w:hint="eastAsia"/>
              </w:rPr>
              <w:t>位</w:t>
            </w:r>
            <w:r w:rsidR="002D6507">
              <w:t>CRC</w:t>
            </w:r>
            <w:r w:rsidR="002D6507">
              <w:rPr>
                <w:rFonts w:hint="eastAsia"/>
              </w:rPr>
              <w:t>校验</w:t>
            </w:r>
            <w:r w:rsidR="002D6507">
              <w:t>值</w:t>
            </w:r>
          </w:p>
        </w:tc>
      </w:tr>
    </w:tbl>
    <w:p w14:paraId="0E00593C" w14:textId="77777777" w:rsidR="002D6507" w:rsidRDefault="002D6507" w:rsidP="00CF47EE">
      <w:pPr>
        <w:pStyle w:val="af3"/>
        <w:widowControl w:val="0"/>
        <w:numPr>
          <w:ilvl w:val="0"/>
          <w:numId w:val="27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80" w:hanging="462"/>
        <w:jc w:val="both"/>
      </w:pPr>
      <w:r>
        <w:rPr>
          <w:rFonts w:hint="eastAsia"/>
        </w:rPr>
        <w:t>PM</w:t>
      </w:r>
      <w:r>
        <w:t>发送到</w:t>
      </w:r>
      <w:r>
        <w:t>CM</w:t>
      </w:r>
      <w:r>
        <w:t>的应答</w:t>
      </w:r>
    </w:p>
    <w:tbl>
      <w:tblPr>
        <w:tblStyle w:val="af1"/>
        <w:tblW w:w="0" w:type="auto"/>
        <w:tblInd w:w="1128" w:type="dxa"/>
        <w:tblLayout w:type="fixed"/>
        <w:tblLook w:val="04A0" w:firstRow="1" w:lastRow="0" w:firstColumn="1" w:lastColumn="0" w:noHBand="0" w:noVBand="1"/>
      </w:tblPr>
      <w:tblGrid>
        <w:gridCol w:w="1129"/>
        <w:gridCol w:w="857"/>
        <w:gridCol w:w="1559"/>
        <w:gridCol w:w="1134"/>
        <w:gridCol w:w="709"/>
        <w:gridCol w:w="850"/>
        <w:gridCol w:w="709"/>
      </w:tblGrid>
      <w:tr w:rsidR="002D6507" w14:paraId="719A7780" w14:textId="77777777" w:rsidTr="002D6507">
        <w:tc>
          <w:tcPr>
            <w:tcW w:w="1129" w:type="dxa"/>
            <w:shd w:val="clear" w:color="auto" w:fill="FFFF00"/>
          </w:tcPr>
          <w:p w14:paraId="3E6C0F90" w14:textId="77777777" w:rsidR="002D6507" w:rsidRDefault="002D6507" w:rsidP="009F25E5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857" w:type="dxa"/>
            <w:shd w:val="clear" w:color="auto" w:fill="FFFF00"/>
          </w:tcPr>
          <w:p w14:paraId="529DED10" w14:textId="77777777" w:rsidR="002D6507" w:rsidRDefault="002D6507" w:rsidP="009F25E5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1559" w:type="dxa"/>
            <w:shd w:val="clear" w:color="auto" w:fill="FFFF00"/>
          </w:tcPr>
          <w:p w14:paraId="0F9C7248" w14:textId="77777777" w:rsidR="002D6507" w:rsidRDefault="002D6507" w:rsidP="009F25E5">
            <w:r>
              <w:rPr>
                <w:rFonts w:hint="eastAsia"/>
              </w:rPr>
              <w:t>最后</w:t>
            </w:r>
            <w:r>
              <w:t>一包标志</w:t>
            </w:r>
          </w:p>
        </w:tc>
        <w:tc>
          <w:tcPr>
            <w:tcW w:w="1134" w:type="dxa"/>
            <w:shd w:val="clear" w:color="auto" w:fill="FFFF00"/>
          </w:tcPr>
          <w:p w14:paraId="7FD8E41B" w14:textId="77777777" w:rsidR="002D6507" w:rsidRDefault="002D6507" w:rsidP="009F25E5">
            <w:r>
              <w:rPr>
                <w:rFonts w:hint="eastAsia"/>
              </w:rPr>
              <w:t>数据</w:t>
            </w:r>
            <w:r>
              <w:t>长度</w:t>
            </w:r>
          </w:p>
        </w:tc>
        <w:tc>
          <w:tcPr>
            <w:tcW w:w="709" w:type="dxa"/>
          </w:tcPr>
          <w:p w14:paraId="3EB3E99A" w14:textId="77777777" w:rsidR="002D6507" w:rsidRDefault="002D6507" w:rsidP="009F25E5">
            <w:r>
              <w:rPr>
                <w:rFonts w:hint="eastAsia"/>
              </w:rPr>
              <w:t>应答</w:t>
            </w:r>
          </w:p>
        </w:tc>
        <w:tc>
          <w:tcPr>
            <w:tcW w:w="850" w:type="dxa"/>
          </w:tcPr>
          <w:p w14:paraId="17159449" w14:textId="77777777" w:rsidR="002D6507" w:rsidRDefault="002D6507" w:rsidP="009F25E5">
            <w:r>
              <w:rPr>
                <w:rFonts w:hint="eastAsia"/>
              </w:rPr>
              <w:t>错误</w:t>
            </w:r>
            <w:r>
              <w:t>码</w:t>
            </w:r>
          </w:p>
        </w:tc>
        <w:tc>
          <w:tcPr>
            <w:tcW w:w="709" w:type="dxa"/>
          </w:tcPr>
          <w:p w14:paraId="31E6781B" w14:textId="77777777" w:rsidR="002D6507" w:rsidRDefault="002D6507" w:rsidP="009F25E5">
            <w:r>
              <w:rPr>
                <w:rFonts w:hint="eastAsia"/>
              </w:rPr>
              <w:t>CRC</w:t>
            </w:r>
          </w:p>
        </w:tc>
      </w:tr>
    </w:tbl>
    <w:p w14:paraId="4DE76595" w14:textId="77777777" w:rsidR="002D6507" w:rsidRDefault="002D6507" w:rsidP="002D6507">
      <w:pPr>
        <w:spacing w:before="120" w:after="120" w:line="288" w:lineRule="auto"/>
        <w:ind w:left="644" w:firstLine="434"/>
      </w:pPr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1656"/>
        <w:gridCol w:w="1463"/>
        <w:gridCol w:w="4190"/>
      </w:tblGrid>
      <w:tr w:rsidR="002D6507" w14:paraId="59BAC15B" w14:textId="77777777" w:rsidTr="002D6507">
        <w:tc>
          <w:tcPr>
            <w:tcW w:w="1656" w:type="dxa"/>
            <w:shd w:val="clear" w:color="auto" w:fill="BFBFBF" w:themeFill="background1" w:themeFillShade="BF"/>
          </w:tcPr>
          <w:p w14:paraId="4130D72D" w14:textId="77777777" w:rsidR="002D6507" w:rsidRDefault="002D6507" w:rsidP="009F25E5">
            <w:r>
              <w:rPr>
                <w:rFonts w:hint="eastAsia"/>
              </w:rPr>
              <w:t>各项</w:t>
            </w:r>
            <w:r>
              <w:t>内容</w:t>
            </w:r>
          </w:p>
        </w:tc>
        <w:tc>
          <w:tcPr>
            <w:tcW w:w="1463" w:type="dxa"/>
            <w:shd w:val="clear" w:color="auto" w:fill="BFBFBF" w:themeFill="background1" w:themeFillShade="BF"/>
          </w:tcPr>
          <w:p w14:paraId="09BBAF38" w14:textId="77777777" w:rsidR="002D6507" w:rsidRDefault="002D6507" w:rsidP="009F25E5">
            <w:r>
              <w:rPr>
                <w:rFonts w:hint="eastAsia"/>
              </w:rPr>
              <w:t>数据</w:t>
            </w:r>
            <w:r>
              <w:t>类型</w:t>
            </w:r>
          </w:p>
        </w:tc>
        <w:tc>
          <w:tcPr>
            <w:tcW w:w="4190" w:type="dxa"/>
            <w:shd w:val="clear" w:color="auto" w:fill="BFBFBF" w:themeFill="background1" w:themeFillShade="BF"/>
          </w:tcPr>
          <w:p w14:paraId="003DB0F8" w14:textId="77777777" w:rsidR="002D6507" w:rsidRDefault="002D6507" w:rsidP="009F25E5">
            <w:r>
              <w:rPr>
                <w:rFonts w:hint="eastAsia"/>
              </w:rPr>
              <w:t>说明</w:t>
            </w:r>
          </w:p>
        </w:tc>
      </w:tr>
      <w:tr w:rsidR="002D6507" w14:paraId="3237EA7F" w14:textId="77777777" w:rsidTr="002D6507">
        <w:tc>
          <w:tcPr>
            <w:tcW w:w="1656" w:type="dxa"/>
          </w:tcPr>
          <w:p w14:paraId="6C98A0CA" w14:textId="77777777" w:rsidR="002D6507" w:rsidRDefault="002D6507" w:rsidP="009F25E5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1463" w:type="dxa"/>
          </w:tcPr>
          <w:p w14:paraId="365D60B7" w14:textId="77777777" w:rsidR="002D6507" w:rsidRDefault="002D6507" w:rsidP="009F25E5">
            <w:r>
              <w:t>WORD</w:t>
            </w:r>
          </w:p>
        </w:tc>
        <w:tc>
          <w:tcPr>
            <w:tcW w:w="4190" w:type="dxa"/>
          </w:tcPr>
          <w:p w14:paraId="375425B9" w14:textId="77777777" w:rsidR="002D6507" w:rsidRDefault="002D6507" w:rsidP="009F25E5">
            <w:r>
              <w:rPr>
                <w:rFonts w:hint="eastAsia"/>
              </w:rPr>
              <w:t>0</w:t>
            </w:r>
            <w:r>
              <w:t>x55AA</w:t>
            </w:r>
            <w:r>
              <w:rPr>
                <w:rFonts w:hint="eastAsia"/>
              </w:rPr>
              <w:t>，</w:t>
            </w:r>
            <w:r>
              <w:t>标志帧的</w:t>
            </w:r>
            <w:r>
              <w:rPr>
                <w:rFonts w:hint="eastAsia"/>
              </w:rPr>
              <w:t>开始</w:t>
            </w:r>
          </w:p>
        </w:tc>
      </w:tr>
      <w:tr w:rsidR="002D6507" w14:paraId="7CF18FBD" w14:textId="77777777" w:rsidTr="002D6507">
        <w:tc>
          <w:tcPr>
            <w:tcW w:w="1656" w:type="dxa"/>
          </w:tcPr>
          <w:p w14:paraId="262BDE22" w14:textId="77777777" w:rsidR="002D6507" w:rsidRDefault="002D6507" w:rsidP="009F25E5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1463" w:type="dxa"/>
          </w:tcPr>
          <w:p w14:paraId="7BF58994" w14:textId="77777777" w:rsidR="002D6507" w:rsidRDefault="002D6507" w:rsidP="009F25E5">
            <w:r>
              <w:rPr>
                <w:rFonts w:hint="eastAsia"/>
              </w:rPr>
              <w:t>BYTE</w:t>
            </w:r>
          </w:p>
        </w:tc>
        <w:tc>
          <w:tcPr>
            <w:tcW w:w="4190" w:type="dxa"/>
          </w:tcPr>
          <w:p w14:paraId="15ABDAB2" w14:textId="77777777" w:rsidR="002D6507" w:rsidRDefault="005C7F4F" w:rsidP="009F25E5">
            <w:r>
              <w:rPr>
                <w:rFonts w:hint="eastAsia"/>
              </w:rPr>
              <w:t xml:space="preserve">04 </w:t>
            </w:r>
            <w:r>
              <w:rPr>
                <w:rFonts w:hint="eastAsia"/>
              </w:rPr>
              <w:t>下装</w:t>
            </w:r>
            <w:r>
              <w:t>工程文件内容</w:t>
            </w:r>
          </w:p>
        </w:tc>
      </w:tr>
      <w:tr w:rsidR="002D6507" w14:paraId="124B0211" w14:textId="77777777" w:rsidTr="002D6507">
        <w:tc>
          <w:tcPr>
            <w:tcW w:w="1656" w:type="dxa"/>
          </w:tcPr>
          <w:p w14:paraId="5A2444E3" w14:textId="77777777" w:rsidR="002D6507" w:rsidRDefault="002D6507" w:rsidP="009F25E5">
            <w:r>
              <w:rPr>
                <w:rFonts w:hint="eastAsia"/>
              </w:rPr>
              <w:t>最后</w:t>
            </w:r>
            <w:r>
              <w:t>一包标志</w:t>
            </w:r>
          </w:p>
        </w:tc>
        <w:tc>
          <w:tcPr>
            <w:tcW w:w="1463" w:type="dxa"/>
          </w:tcPr>
          <w:p w14:paraId="3C73A2CA" w14:textId="77777777" w:rsidR="002D6507" w:rsidRDefault="002D6507" w:rsidP="009F25E5">
            <w:r>
              <w:rPr>
                <w:rFonts w:hint="eastAsia"/>
              </w:rPr>
              <w:t>BYTE</w:t>
            </w:r>
          </w:p>
        </w:tc>
        <w:tc>
          <w:tcPr>
            <w:tcW w:w="4190" w:type="dxa"/>
          </w:tcPr>
          <w:p w14:paraId="3B38EF8F" w14:textId="77777777" w:rsidR="002D6507" w:rsidRDefault="002D6507" w:rsidP="009F25E5">
            <w:r>
              <w:rPr>
                <w:rFonts w:hint="eastAsia"/>
              </w:rPr>
              <w:t>指示</w:t>
            </w:r>
            <w:r>
              <w:t>是否为最后一包数据</w:t>
            </w:r>
          </w:p>
        </w:tc>
      </w:tr>
      <w:tr w:rsidR="002D6507" w14:paraId="6A56D3FE" w14:textId="77777777" w:rsidTr="002D6507">
        <w:tc>
          <w:tcPr>
            <w:tcW w:w="1656" w:type="dxa"/>
          </w:tcPr>
          <w:p w14:paraId="629AF3BB" w14:textId="77777777" w:rsidR="002D6507" w:rsidRDefault="002D6507" w:rsidP="009F25E5">
            <w:r>
              <w:rPr>
                <w:rFonts w:hint="eastAsia"/>
              </w:rPr>
              <w:t>数据长度</w:t>
            </w:r>
          </w:p>
        </w:tc>
        <w:tc>
          <w:tcPr>
            <w:tcW w:w="1463" w:type="dxa"/>
          </w:tcPr>
          <w:p w14:paraId="6D85378E" w14:textId="77777777" w:rsidR="002D6507" w:rsidRDefault="002D6507" w:rsidP="009F25E5">
            <w:r>
              <w:rPr>
                <w:rFonts w:hint="eastAsia"/>
              </w:rPr>
              <w:t>WORD</w:t>
            </w:r>
          </w:p>
        </w:tc>
        <w:tc>
          <w:tcPr>
            <w:tcW w:w="4190" w:type="dxa"/>
          </w:tcPr>
          <w:p w14:paraId="2AB12EA2" w14:textId="77777777" w:rsidR="002D6507" w:rsidRDefault="002D6507" w:rsidP="009F25E5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  <w:r>
              <w:t>，应答和错误码</w:t>
            </w:r>
          </w:p>
        </w:tc>
      </w:tr>
      <w:tr w:rsidR="002D6507" w14:paraId="399C82EB" w14:textId="77777777" w:rsidTr="002D6507">
        <w:tc>
          <w:tcPr>
            <w:tcW w:w="1656" w:type="dxa"/>
          </w:tcPr>
          <w:p w14:paraId="200F9AA1" w14:textId="77777777" w:rsidR="002D6507" w:rsidRDefault="002D6507" w:rsidP="009F25E5">
            <w:r>
              <w:rPr>
                <w:rFonts w:hint="eastAsia"/>
              </w:rPr>
              <w:t>应答</w:t>
            </w:r>
          </w:p>
        </w:tc>
        <w:tc>
          <w:tcPr>
            <w:tcW w:w="1463" w:type="dxa"/>
          </w:tcPr>
          <w:p w14:paraId="11ABE6C9" w14:textId="77777777" w:rsidR="002D6507" w:rsidRDefault="002D6507" w:rsidP="009F25E5">
            <w:r>
              <w:rPr>
                <w:rFonts w:hint="eastAsia"/>
              </w:rPr>
              <w:t>BYTE</w:t>
            </w:r>
          </w:p>
        </w:tc>
        <w:tc>
          <w:tcPr>
            <w:tcW w:w="4190" w:type="dxa"/>
          </w:tcPr>
          <w:p w14:paraId="0AC16DC3" w14:textId="77777777" w:rsidR="002D6507" w:rsidRDefault="002D6507" w:rsidP="009F25E5">
            <w:r>
              <w:rPr>
                <w:rFonts w:hint="eastAsia"/>
              </w:rPr>
              <w:t>ACK/NAK</w:t>
            </w:r>
          </w:p>
        </w:tc>
      </w:tr>
      <w:tr w:rsidR="002D6507" w14:paraId="46707FFD" w14:textId="77777777" w:rsidTr="002D6507">
        <w:tc>
          <w:tcPr>
            <w:tcW w:w="1656" w:type="dxa"/>
          </w:tcPr>
          <w:p w14:paraId="44574A3C" w14:textId="77777777" w:rsidR="002D6507" w:rsidRDefault="002D6507" w:rsidP="009F25E5">
            <w:r>
              <w:rPr>
                <w:rFonts w:hint="eastAsia"/>
              </w:rPr>
              <w:t>错误</w:t>
            </w:r>
            <w:r>
              <w:t>码</w:t>
            </w:r>
          </w:p>
        </w:tc>
        <w:tc>
          <w:tcPr>
            <w:tcW w:w="1463" w:type="dxa"/>
          </w:tcPr>
          <w:p w14:paraId="63C7C9F8" w14:textId="77777777" w:rsidR="002D6507" w:rsidRDefault="002D6507" w:rsidP="009F25E5">
            <w:r>
              <w:rPr>
                <w:rFonts w:hint="eastAsia"/>
              </w:rPr>
              <w:t>BYTE</w:t>
            </w:r>
          </w:p>
        </w:tc>
        <w:tc>
          <w:tcPr>
            <w:tcW w:w="4190" w:type="dxa"/>
          </w:tcPr>
          <w:p w14:paraId="029C17B3" w14:textId="77777777" w:rsidR="002D6507" w:rsidRDefault="002D6507" w:rsidP="009F25E5">
            <w:r>
              <w:rPr>
                <w:rFonts w:hint="eastAsia"/>
              </w:rPr>
              <w:t xml:space="preserve">01 </w:t>
            </w:r>
            <w:r>
              <w:t>CRC</w:t>
            </w:r>
            <w:r>
              <w:t>错误</w:t>
            </w:r>
          </w:p>
          <w:p w14:paraId="3945D105" w14:textId="77777777" w:rsidR="002D6507" w:rsidRPr="003E3CFE" w:rsidRDefault="002D6507" w:rsidP="009F25E5">
            <w:r>
              <w:rPr>
                <w:rFonts w:hint="eastAsia"/>
              </w:rPr>
              <w:t xml:space="preserve">02 </w:t>
            </w:r>
            <w:r>
              <w:rPr>
                <w:rFonts w:hint="eastAsia"/>
              </w:rPr>
              <w:t>写文件</w:t>
            </w:r>
            <w:r>
              <w:t>失败</w:t>
            </w:r>
          </w:p>
        </w:tc>
      </w:tr>
      <w:tr w:rsidR="002D6507" w14:paraId="77F92442" w14:textId="77777777" w:rsidTr="002D6507">
        <w:tc>
          <w:tcPr>
            <w:tcW w:w="1656" w:type="dxa"/>
          </w:tcPr>
          <w:p w14:paraId="64EAEF37" w14:textId="77777777" w:rsidR="002D6507" w:rsidRDefault="002D6507" w:rsidP="009F25E5">
            <w:r>
              <w:rPr>
                <w:rFonts w:hint="eastAsia"/>
              </w:rPr>
              <w:t>CRC</w:t>
            </w:r>
          </w:p>
        </w:tc>
        <w:tc>
          <w:tcPr>
            <w:tcW w:w="1463" w:type="dxa"/>
          </w:tcPr>
          <w:p w14:paraId="23E7F6CF" w14:textId="2FBB56C8" w:rsidR="002D6507" w:rsidRDefault="001D4311" w:rsidP="009F25E5">
            <w:r>
              <w:t>D</w:t>
            </w:r>
            <w:r w:rsidR="002D6507">
              <w:rPr>
                <w:rFonts w:hint="eastAsia"/>
              </w:rPr>
              <w:t>WORD</w:t>
            </w:r>
          </w:p>
        </w:tc>
        <w:tc>
          <w:tcPr>
            <w:tcW w:w="4190" w:type="dxa"/>
          </w:tcPr>
          <w:p w14:paraId="14F43746" w14:textId="32A80717" w:rsidR="002D6507" w:rsidRDefault="001D4311" w:rsidP="009F25E5">
            <w:r>
              <w:rPr>
                <w:rFonts w:hint="eastAsia"/>
              </w:rPr>
              <w:t>32</w:t>
            </w:r>
            <w:r w:rsidR="002D6507">
              <w:rPr>
                <w:rFonts w:hint="eastAsia"/>
              </w:rPr>
              <w:t>位</w:t>
            </w:r>
            <w:r w:rsidR="002D6507">
              <w:t>CRC</w:t>
            </w:r>
            <w:r w:rsidR="002D6507">
              <w:rPr>
                <w:rFonts w:hint="eastAsia"/>
              </w:rPr>
              <w:t>校验</w:t>
            </w:r>
            <w:r w:rsidR="002D6507">
              <w:t>值</w:t>
            </w:r>
          </w:p>
        </w:tc>
      </w:tr>
    </w:tbl>
    <w:p w14:paraId="77A529CA" w14:textId="77777777" w:rsidR="001F193F" w:rsidRDefault="001F193F" w:rsidP="001F193F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110" w:name="_Toc429742758"/>
      <w:bookmarkStart w:id="111" w:name="_Toc420076408"/>
      <w:bookmarkStart w:id="112" w:name="_Toc420571816"/>
      <w:r>
        <w:rPr>
          <w:rFonts w:hint="eastAsia"/>
        </w:rPr>
        <w:t>出错</w:t>
      </w:r>
      <w:r>
        <w:t>处理机制</w:t>
      </w:r>
      <w:bookmarkEnd w:id="110"/>
    </w:p>
    <w:p w14:paraId="40541EE5" w14:textId="77777777" w:rsidR="00B21F7A" w:rsidRDefault="001F193F" w:rsidP="00B21F7A">
      <w:pPr>
        <w:spacing w:before="120" w:after="120" w:line="288" w:lineRule="auto"/>
        <w:ind w:left="644" w:firstLine="434"/>
      </w:pPr>
      <w:r>
        <w:rPr>
          <w:rFonts w:hint="eastAsia"/>
        </w:rPr>
        <w:t>若</w:t>
      </w:r>
      <w:r>
        <w:t>通讯</w:t>
      </w:r>
      <w:r>
        <w:rPr>
          <w:rFonts w:hint="eastAsia"/>
        </w:rPr>
        <w:t>出错</w:t>
      </w:r>
      <w:r>
        <w:t>，则采用重发</w:t>
      </w:r>
      <w:r w:rsidR="009A346F">
        <w:rPr>
          <w:rFonts w:hint="eastAsia"/>
        </w:rPr>
        <w:t>当前</w:t>
      </w:r>
      <w:r w:rsidR="009A346F">
        <w:t>数据包</w:t>
      </w:r>
      <w:r>
        <w:t>处理机制。</w:t>
      </w:r>
      <w:r w:rsidR="00B21F7A">
        <w:rPr>
          <w:rFonts w:hint="eastAsia"/>
        </w:rPr>
        <w:t>若连续</w:t>
      </w:r>
      <w:r w:rsidR="00B21F7A">
        <w:t>n</w:t>
      </w:r>
      <w:r w:rsidR="00B21F7A">
        <w:t>次无应答，则认为</w:t>
      </w:r>
      <w:r w:rsidR="00B21F7A">
        <w:rPr>
          <w:rFonts w:hint="eastAsia"/>
        </w:rPr>
        <w:t>模块断开</w:t>
      </w:r>
      <w:r w:rsidR="00B21F7A">
        <w:t>，进入探测状态</w:t>
      </w:r>
      <w:r w:rsidR="00B21F7A">
        <w:rPr>
          <w:rFonts w:hint="eastAsia"/>
        </w:rPr>
        <w:t>。</w:t>
      </w:r>
    </w:p>
    <w:p w14:paraId="4AE35321" w14:textId="77777777" w:rsidR="00050510" w:rsidRPr="00D3322D" w:rsidRDefault="00050510" w:rsidP="00050510">
      <w:pPr>
        <w:pStyle w:val="20"/>
        <w:widowControl w:val="0"/>
        <w:tabs>
          <w:tab w:val="clear" w:pos="576"/>
          <w:tab w:val="left" w:pos="284"/>
          <w:tab w:val="num" w:pos="700"/>
        </w:tabs>
        <w:ind w:left="709" w:hanging="709"/>
      </w:pPr>
      <w:bookmarkStart w:id="113" w:name="_Toc429742759"/>
      <w:r>
        <w:rPr>
          <w:rFonts w:hint="eastAsia"/>
        </w:rPr>
        <w:t>下装工程配置</w:t>
      </w:r>
      <w:r>
        <w:t>信息</w:t>
      </w:r>
      <w:bookmarkEnd w:id="111"/>
      <w:bookmarkEnd w:id="112"/>
      <w:bookmarkEnd w:id="113"/>
    </w:p>
    <w:p w14:paraId="0DF8FCDF" w14:textId="77777777" w:rsidR="00050510" w:rsidRDefault="00050510" w:rsidP="00050510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114" w:name="_Toc420076409"/>
      <w:bookmarkStart w:id="115" w:name="_Toc420571817"/>
      <w:bookmarkStart w:id="116" w:name="_Toc429742760"/>
      <w:r>
        <w:rPr>
          <w:rFonts w:hint="eastAsia"/>
        </w:rPr>
        <w:t>下装工程配置</w:t>
      </w:r>
      <w:r>
        <w:t>信息</w:t>
      </w:r>
      <w:r>
        <w:rPr>
          <w:rFonts w:hint="eastAsia"/>
        </w:rPr>
        <w:t>序列</w:t>
      </w:r>
      <w:r>
        <w:t>图</w:t>
      </w:r>
      <w:bookmarkEnd w:id="114"/>
      <w:bookmarkEnd w:id="115"/>
      <w:bookmarkEnd w:id="116"/>
    </w:p>
    <w:p w14:paraId="2409AF5C" w14:textId="00D2F37A" w:rsidR="00050510" w:rsidRDefault="000C223F" w:rsidP="00050510">
      <w:pPr>
        <w:spacing w:before="120" w:after="120" w:line="288" w:lineRule="auto"/>
        <w:ind w:left="644" w:firstLine="434"/>
      </w:pPr>
      <w:r>
        <w:rPr>
          <w:rFonts w:hint="eastAsia"/>
        </w:rPr>
        <w:t>所有</w:t>
      </w:r>
      <w:r>
        <w:t>配置信息均</w:t>
      </w:r>
      <w:r>
        <w:rPr>
          <w:rFonts w:hint="eastAsia"/>
        </w:rPr>
        <w:t>存储</w:t>
      </w:r>
      <w:r>
        <w:t>在</w:t>
      </w:r>
      <w:r>
        <w:t>PM1</w:t>
      </w:r>
      <w:r>
        <w:t>中</w:t>
      </w:r>
      <w:r>
        <w:rPr>
          <w:rFonts w:hint="eastAsia"/>
        </w:rPr>
        <w:t>的</w:t>
      </w:r>
      <w:r>
        <w:t>PRG</w:t>
      </w:r>
      <w:r>
        <w:t>文件中</w:t>
      </w:r>
      <w:r>
        <w:rPr>
          <w:rFonts w:hint="eastAsia"/>
        </w:rPr>
        <w:t>，</w:t>
      </w:r>
      <w:r w:rsidR="00050510">
        <w:rPr>
          <w:rFonts w:hint="eastAsia"/>
        </w:rPr>
        <w:t>下面</w:t>
      </w:r>
      <w:r w:rsidR="00050510">
        <w:t>给出了</w:t>
      </w:r>
      <w:r>
        <w:rPr>
          <w:rFonts w:hint="eastAsia"/>
        </w:rPr>
        <w:t>PM</w:t>
      </w:r>
      <w:r>
        <w:t>1</w:t>
      </w:r>
      <w:r w:rsidR="00050510">
        <w:t>对</w:t>
      </w:r>
      <w:r w:rsidR="00050510">
        <w:t>CM2</w:t>
      </w:r>
      <w:r w:rsidR="00050510">
        <w:rPr>
          <w:rFonts w:hint="eastAsia"/>
        </w:rPr>
        <w:t>的</w:t>
      </w:r>
      <w:r w:rsidR="00050510">
        <w:t>配置过程。</w:t>
      </w:r>
    </w:p>
    <w:p w14:paraId="229926AE" w14:textId="0D00EC3B" w:rsidR="00050510" w:rsidRDefault="0000238D" w:rsidP="00050510">
      <w:pPr>
        <w:jc w:val="center"/>
      </w:pPr>
      <w:r>
        <w:object w:dxaOrig="5445" w:dyaOrig="4846" w14:anchorId="302A2C68">
          <v:shape id="_x0000_i1048" type="#_x0000_t75" style="width:185.1pt;height:165.2pt" o:ole="">
            <v:imagedata r:id="rId59" o:title=""/>
          </v:shape>
          <o:OLEObject Type="Embed" ProgID="Visio.Drawing.15" ShapeID="_x0000_i1048" DrawAspect="Content" ObjectID="_1517403694" r:id="rId60"/>
        </w:object>
      </w:r>
    </w:p>
    <w:p w14:paraId="686D94E9" w14:textId="5D797F9F" w:rsidR="00106BB8" w:rsidRDefault="00106BB8" w:rsidP="00050510">
      <w:pPr>
        <w:jc w:val="center"/>
      </w:pPr>
      <w:r>
        <w:rPr>
          <w:rFonts w:hint="eastAsia"/>
        </w:rPr>
        <w:t>图</w:t>
      </w:r>
      <w:r w:rsidR="0074253F">
        <w:rPr>
          <w:rFonts w:hint="eastAsia"/>
        </w:rPr>
        <w:t>22</w:t>
      </w:r>
      <w:r>
        <w:rPr>
          <w:rFonts w:hint="eastAsia"/>
        </w:rPr>
        <w:t xml:space="preserve"> </w:t>
      </w:r>
      <w:r>
        <w:rPr>
          <w:rFonts w:hint="eastAsia"/>
        </w:rPr>
        <w:t>下装</w:t>
      </w:r>
      <w:r>
        <w:t>工程配置信息</w:t>
      </w:r>
    </w:p>
    <w:p w14:paraId="4EF69539" w14:textId="77777777" w:rsidR="00050510" w:rsidRDefault="00050510" w:rsidP="00050510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117" w:name="_Toc420076410"/>
      <w:bookmarkStart w:id="118" w:name="_Toc420571818"/>
      <w:bookmarkStart w:id="119" w:name="_Toc429742761"/>
      <w:r>
        <w:rPr>
          <w:rFonts w:hint="eastAsia"/>
        </w:rPr>
        <w:t>数据</w:t>
      </w:r>
      <w:r>
        <w:t>流图</w:t>
      </w:r>
      <w:bookmarkEnd w:id="117"/>
      <w:bookmarkEnd w:id="118"/>
      <w:bookmarkEnd w:id="119"/>
    </w:p>
    <w:p w14:paraId="64C778BB" w14:textId="77777777" w:rsidR="00050510" w:rsidRPr="00875ADD" w:rsidRDefault="00050510" w:rsidP="00050510">
      <w:pPr>
        <w:spacing w:before="120" w:after="120" w:line="288" w:lineRule="auto"/>
        <w:ind w:left="644" w:firstLine="434"/>
      </w:pPr>
      <w:r>
        <w:object w:dxaOrig="1441" w:dyaOrig="421" w14:anchorId="5DAFA2C6">
          <v:shape id="_x0000_i1049" type="#_x0000_t75" style="width:1in;height:8.85pt" o:ole="">
            <v:imagedata r:id="rId43" o:title=""/>
          </v:shape>
          <o:OLEObject Type="Embed" ProgID="Visio.Drawing.15" ShapeID="_x0000_i1049" DrawAspect="Content" ObjectID="_1517403695" r:id="rId61"/>
        </w:object>
      </w:r>
      <w:r>
        <w:rPr>
          <w:rFonts w:hint="eastAsia"/>
        </w:rPr>
        <w:t>代表</w:t>
      </w:r>
      <w:r>
        <w:t>命令</w:t>
      </w:r>
      <w:r>
        <w:rPr>
          <w:rFonts w:hint="eastAsia"/>
        </w:rPr>
        <w:t>数据流，</w:t>
      </w:r>
      <w:r>
        <w:object w:dxaOrig="1335" w:dyaOrig="421" w14:anchorId="36046E28">
          <v:shape id="_x0000_i1050" type="#_x0000_t75" style="width:66.7pt;height:10.6pt" o:ole="">
            <v:imagedata r:id="rId45" o:title=""/>
          </v:shape>
          <o:OLEObject Type="Embed" ProgID="Visio.Drawing.15" ShapeID="_x0000_i1050" DrawAspect="Content" ObjectID="_1517403696" r:id="rId62"/>
        </w:object>
      </w:r>
      <w:r>
        <w:rPr>
          <w:rFonts w:hint="eastAsia"/>
        </w:rPr>
        <w:t>代表</w:t>
      </w:r>
      <w:r>
        <w:t>应答</w:t>
      </w:r>
      <w:r>
        <w:rPr>
          <w:rFonts w:hint="eastAsia"/>
        </w:rPr>
        <w:t>数据</w:t>
      </w:r>
      <w:r>
        <w:t>流</w:t>
      </w:r>
      <w:r>
        <w:rPr>
          <w:rFonts w:hint="eastAsia"/>
        </w:rPr>
        <w:t>。</w:t>
      </w:r>
    </w:p>
    <w:p w14:paraId="536F93A5" w14:textId="6A5DCA9C" w:rsidR="00050510" w:rsidRDefault="000C223F" w:rsidP="000C223F">
      <w:pPr>
        <w:spacing w:before="120" w:after="120" w:line="288" w:lineRule="auto"/>
        <w:ind w:left="644" w:firstLine="434"/>
      </w:pPr>
      <w:r>
        <w:rPr>
          <w:rFonts w:hint="eastAsia"/>
        </w:rPr>
        <w:t>P</w:t>
      </w:r>
      <w:r>
        <w:t>M1</w:t>
      </w:r>
      <w:r w:rsidR="00050510">
        <w:t>对</w:t>
      </w:r>
      <w:r>
        <w:t>CM2</w:t>
      </w:r>
      <w:r w:rsidR="00050510">
        <w:t>下装配置信息</w:t>
      </w:r>
    </w:p>
    <w:p w14:paraId="7A80087D" w14:textId="2419E989" w:rsidR="00050510" w:rsidRDefault="000C223F" w:rsidP="00050510">
      <w:pPr>
        <w:jc w:val="center"/>
      </w:pPr>
      <w:r>
        <w:object w:dxaOrig="11446" w:dyaOrig="3241" w14:anchorId="6FBEC6F1">
          <v:shape id="_x0000_i1051" type="#_x0000_t75" style="width:389.6pt;height:110pt" o:ole="">
            <v:imagedata r:id="rId63" o:title=""/>
          </v:shape>
          <o:OLEObject Type="Embed" ProgID="Visio.Drawing.15" ShapeID="_x0000_i1051" DrawAspect="Content" ObjectID="_1517403697" r:id="rId64"/>
        </w:object>
      </w:r>
    </w:p>
    <w:p w14:paraId="1CD2A4AA" w14:textId="4152355C" w:rsidR="00C77F79" w:rsidRDefault="00C77F79" w:rsidP="00050510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  <w:r w:rsidR="0074253F">
        <w:t>3</w:t>
      </w:r>
      <w:r>
        <w:rPr>
          <w:rFonts w:hint="eastAsia"/>
        </w:rPr>
        <w:t xml:space="preserve"> </w:t>
      </w:r>
      <w:r w:rsidR="000C223F">
        <w:rPr>
          <w:rFonts w:hint="eastAsia"/>
        </w:rPr>
        <w:t>P</w:t>
      </w:r>
      <w:r w:rsidR="000C223F">
        <w:t>M1</w:t>
      </w:r>
      <w:r>
        <w:t>对</w:t>
      </w:r>
      <w:r w:rsidR="000C223F">
        <w:t>CM2</w:t>
      </w:r>
      <w:r>
        <w:t>下装配置信息</w:t>
      </w:r>
    </w:p>
    <w:p w14:paraId="2E529B7E" w14:textId="77777777" w:rsidR="00050510" w:rsidRDefault="00050510" w:rsidP="00050510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120" w:name="_Toc420076411"/>
      <w:bookmarkStart w:id="121" w:name="_Toc420571819"/>
      <w:bookmarkStart w:id="122" w:name="_Toc429742762"/>
      <w:r>
        <w:rPr>
          <w:rFonts w:hint="eastAsia"/>
        </w:rPr>
        <w:t>通讯</w:t>
      </w:r>
      <w:r>
        <w:t>数据格式</w:t>
      </w:r>
      <w:bookmarkEnd w:id="120"/>
      <w:bookmarkEnd w:id="121"/>
      <w:bookmarkEnd w:id="122"/>
    </w:p>
    <w:p w14:paraId="3223F4F6" w14:textId="77777777" w:rsidR="00050510" w:rsidRDefault="00050510" w:rsidP="00CF47EE">
      <w:pPr>
        <w:pStyle w:val="af3"/>
        <w:widowControl w:val="0"/>
        <w:numPr>
          <w:ilvl w:val="0"/>
          <w:numId w:val="29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80" w:hanging="462"/>
        <w:jc w:val="both"/>
      </w:pPr>
      <w:r>
        <w:rPr>
          <w:rFonts w:hint="eastAsia"/>
        </w:rPr>
        <w:t>工程师站</w:t>
      </w:r>
      <w:r>
        <w:t>发送的</w:t>
      </w:r>
      <w:r>
        <w:rPr>
          <w:rFonts w:hint="eastAsia"/>
        </w:rPr>
        <w:t>配置</w:t>
      </w:r>
      <w:r>
        <w:t>信息</w:t>
      </w:r>
    </w:p>
    <w:tbl>
      <w:tblPr>
        <w:tblStyle w:val="af1"/>
        <w:tblW w:w="0" w:type="auto"/>
        <w:tblInd w:w="1128" w:type="dxa"/>
        <w:tblLayout w:type="fixed"/>
        <w:tblLook w:val="04A0" w:firstRow="1" w:lastRow="0" w:firstColumn="1" w:lastColumn="0" w:noHBand="0" w:noVBand="1"/>
      </w:tblPr>
      <w:tblGrid>
        <w:gridCol w:w="1129"/>
        <w:gridCol w:w="970"/>
        <w:gridCol w:w="850"/>
        <w:gridCol w:w="1134"/>
        <w:gridCol w:w="1395"/>
        <w:gridCol w:w="709"/>
      </w:tblGrid>
      <w:tr w:rsidR="00050510" w14:paraId="4CFC2861" w14:textId="77777777" w:rsidTr="00CC064D">
        <w:tc>
          <w:tcPr>
            <w:tcW w:w="1129" w:type="dxa"/>
            <w:shd w:val="clear" w:color="auto" w:fill="FFFF00"/>
          </w:tcPr>
          <w:p w14:paraId="28794015" w14:textId="77777777" w:rsidR="00050510" w:rsidRDefault="00050510" w:rsidP="00FF708A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970" w:type="dxa"/>
            <w:shd w:val="clear" w:color="auto" w:fill="FFFF00"/>
          </w:tcPr>
          <w:p w14:paraId="4E9C40BE" w14:textId="77777777" w:rsidR="00050510" w:rsidRDefault="00050510" w:rsidP="00FF708A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850" w:type="dxa"/>
            <w:shd w:val="clear" w:color="auto" w:fill="FFFF00"/>
          </w:tcPr>
          <w:p w14:paraId="5B6C8E11" w14:textId="77777777" w:rsidR="00050510" w:rsidRDefault="00050510" w:rsidP="00FF708A">
            <w:r>
              <w:rPr>
                <w:rFonts w:hint="eastAsia"/>
              </w:rPr>
              <w:t>模块号</w:t>
            </w:r>
          </w:p>
        </w:tc>
        <w:tc>
          <w:tcPr>
            <w:tcW w:w="1134" w:type="dxa"/>
            <w:shd w:val="clear" w:color="auto" w:fill="FFFF00"/>
          </w:tcPr>
          <w:p w14:paraId="6E93023B" w14:textId="77777777" w:rsidR="00050510" w:rsidRDefault="00050510" w:rsidP="00FF708A">
            <w:r>
              <w:rPr>
                <w:rFonts w:hint="eastAsia"/>
              </w:rPr>
              <w:t>数据</w:t>
            </w:r>
            <w:r>
              <w:t>长度</w:t>
            </w:r>
          </w:p>
        </w:tc>
        <w:tc>
          <w:tcPr>
            <w:tcW w:w="1395" w:type="dxa"/>
          </w:tcPr>
          <w:p w14:paraId="18C98C65" w14:textId="6A71B1FB" w:rsidR="00050510" w:rsidRDefault="0000238D" w:rsidP="000616FA">
            <w:pPr>
              <w:jc w:val="center"/>
            </w:pPr>
            <w:r>
              <w:rPr>
                <w:rFonts w:hint="eastAsia"/>
              </w:rPr>
              <w:t>数据</w:t>
            </w:r>
            <w:r>
              <w:t>内容</w:t>
            </w:r>
          </w:p>
        </w:tc>
        <w:tc>
          <w:tcPr>
            <w:tcW w:w="709" w:type="dxa"/>
          </w:tcPr>
          <w:p w14:paraId="071BB505" w14:textId="77777777" w:rsidR="00050510" w:rsidRDefault="00050510" w:rsidP="00FF708A">
            <w:r>
              <w:rPr>
                <w:rFonts w:hint="eastAsia"/>
              </w:rPr>
              <w:t>CRC</w:t>
            </w:r>
          </w:p>
        </w:tc>
      </w:tr>
    </w:tbl>
    <w:p w14:paraId="00A5E77C" w14:textId="4802175B" w:rsidR="00050510" w:rsidRDefault="00050510" w:rsidP="007954D1">
      <w:pPr>
        <w:spacing w:before="120" w:after="120" w:line="288" w:lineRule="auto"/>
        <w:ind w:left="644" w:firstLine="434"/>
      </w:pPr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1656"/>
        <w:gridCol w:w="1463"/>
        <w:gridCol w:w="4190"/>
      </w:tblGrid>
      <w:tr w:rsidR="000616FA" w14:paraId="5D01A52B" w14:textId="77777777" w:rsidTr="001F193F">
        <w:tc>
          <w:tcPr>
            <w:tcW w:w="1656" w:type="dxa"/>
            <w:shd w:val="clear" w:color="auto" w:fill="BFBFBF" w:themeFill="background1" w:themeFillShade="BF"/>
          </w:tcPr>
          <w:p w14:paraId="352B3254" w14:textId="77777777" w:rsidR="000616FA" w:rsidRDefault="000616FA" w:rsidP="001F193F">
            <w:r>
              <w:rPr>
                <w:rFonts w:hint="eastAsia"/>
              </w:rPr>
              <w:t>各项</w:t>
            </w:r>
            <w:r>
              <w:t>内容</w:t>
            </w:r>
          </w:p>
        </w:tc>
        <w:tc>
          <w:tcPr>
            <w:tcW w:w="1463" w:type="dxa"/>
            <w:shd w:val="clear" w:color="auto" w:fill="BFBFBF" w:themeFill="background1" w:themeFillShade="BF"/>
          </w:tcPr>
          <w:p w14:paraId="55369D33" w14:textId="77777777" w:rsidR="000616FA" w:rsidRDefault="000616FA" w:rsidP="001F193F">
            <w:r>
              <w:rPr>
                <w:rFonts w:hint="eastAsia"/>
              </w:rPr>
              <w:t>数据</w:t>
            </w:r>
            <w:r>
              <w:t>类型</w:t>
            </w:r>
          </w:p>
        </w:tc>
        <w:tc>
          <w:tcPr>
            <w:tcW w:w="4190" w:type="dxa"/>
            <w:shd w:val="clear" w:color="auto" w:fill="BFBFBF" w:themeFill="background1" w:themeFillShade="BF"/>
          </w:tcPr>
          <w:p w14:paraId="2B39A1D1" w14:textId="77777777" w:rsidR="000616FA" w:rsidRDefault="000616FA" w:rsidP="001F193F">
            <w:r>
              <w:rPr>
                <w:rFonts w:hint="eastAsia"/>
              </w:rPr>
              <w:t>说明</w:t>
            </w:r>
          </w:p>
        </w:tc>
      </w:tr>
      <w:tr w:rsidR="000616FA" w14:paraId="55ED9100" w14:textId="77777777" w:rsidTr="001F193F">
        <w:tc>
          <w:tcPr>
            <w:tcW w:w="1656" w:type="dxa"/>
          </w:tcPr>
          <w:p w14:paraId="232A3F16" w14:textId="77777777" w:rsidR="000616FA" w:rsidRDefault="000616FA" w:rsidP="001F193F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1463" w:type="dxa"/>
          </w:tcPr>
          <w:p w14:paraId="26C2E804" w14:textId="77777777" w:rsidR="000616FA" w:rsidRDefault="000616FA" w:rsidP="001F193F">
            <w:r>
              <w:t>WORD</w:t>
            </w:r>
          </w:p>
        </w:tc>
        <w:tc>
          <w:tcPr>
            <w:tcW w:w="4190" w:type="dxa"/>
          </w:tcPr>
          <w:p w14:paraId="1E4B9DB3" w14:textId="77777777" w:rsidR="000616FA" w:rsidRDefault="000616FA" w:rsidP="001F193F">
            <w:r>
              <w:rPr>
                <w:rFonts w:hint="eastAsia"/>
              </w:rPr>
              <w:t>0</w:t>
            </w:r>
            <w:r>
              <w:t>x55AA</w:t>
            </w:r>
            <w:r>
              <w:rPr>
                <w:rFonts w:hint="eastAsia"/>
              </w:rPr>
              <w:t>，</w:t>
            </w:r>
            <w:r>
              <w:t>标志帧的</w:t>
            </w:r>
            <w:r>
              <w:rPr>
                <w:rFonts w:hint="eastAsia"/>
              </w:rPr>
              <w:t>开始</w:t>
            </w:r>
          </w:p>
        </w:tc>
      </w:tr>
      <w:tr w:rsidR="000616FA" w14:paraId="29343165" w14:textId="77777777" w:rsidTr="001F193F">
        <w:tc>
          <w:tcPr>
            <w:tcW w:w="1656" w:type="dxa"/>
          </w:tcPr>
          <w:p w14:paraId="15E096F4" w14:textId="77777777" w:rsidR="000616FA" w:rsidRDefault="000616FA" w:rsidP="001F193F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1463" w:type="dxa"/>
          </w:tcPr>
          <w:p w14:paraId="640BBBF8" w14:textId="77777777" w:rsidR="000616FA" w:rsidRDefault="000616FA" w:rsidP="001F193F">
            <w:r>
              <w:rPr>
                <w:rFonts w:hint="eastAsia"/>
              </w:rPr>
              <w:t>BYTE</w:t>
            </w:r>
          </w:p>
        </w:tc>
        <w:tc>
          <w:tcPr>
            <w:tcW w:w="4190" w:type="dxa"/>
          </w:tcPr>
          <w:p w14:paraId="3137152D" w14:textId="3D00E6D5" w:rsidR="000616FA" w:rsidRDefault="000616FA" w:rsidP="000616FA">
            <w:r>
              <w:rPr>
                <w:rFonts w:hint="eastAsia"/>
              </w:rPr>
              <w:t>下装配置信息</w:t>
            </w:r>
          </w:p>
        </w:tc>
      </w:tr>
      <w:tr w:rsidR="000616FA" w14:paraId="17E5E652" w14:textId="77777777" w:rsidTr="001F193F">
        <w:tc>
          <w:tcPr>
            <w:tcW w:w="1656" w:type="dxa"/>
          </w:tcPr>
          <w:p w14:paraId="1250712D" w14:textId="41C638D7" w:rsidR="000616FA" w:rsidRDefault="000616FA" w:rsidP="001F193F">
            <w:r>
              <w:rPr>
                <w:rFonts w:hint="eastAsia"/>
              </w:rPr>
              <w:t>模块</w:t>
            </w:r>
            <w:r>
              <w:t>号</w:t>
            </w:r>
          </w:p>
        </w:tc>
        <w:tc>
          <w:tcPr>
            <w:tcW w:w="1463" w:type="dxa"/>
          </w:tcPr>
          <w:p w14:paraId="3312917B" w14:textId="6C7F660C" w:rsidR="000616FA" w:rsidRDefault="000616FA" w:rsidP="001F193F">
            <w:r>
              <w:rPr>
                <w:rFonts w:hint="eastAsia"/>
              </w:rPr>
              <w:t>BYTE</w:t>
            </w:r>
          </w:p>
        </w:tc>
        <w:tc>
          <w:tcPr>
            <w:tcW w:w="4190" w:type="dxa"/>
          </w:tcPr>
          <w:p w14:paraId="6A63F61F" w14:textId="55EEDF87" w:rsidR="000616FA" w:rsidRDefault="000616FA" w:rsidP="000616FA">
            <w:r>
              <w:t>PM</w:t>
            </w:r>
            <w:r>
              <w:t>模块</w:t>
            </w:r>
            <w:r>
              <w:rPr>
                <w:rFonts w:hint="eastAsia"/>
              </w:rPr>
              <w:t>号</w:t>
            </w:r>
            <w:r>
              <w:t>，</w:t>
            </w:r>
            <w:r>
              <w:t>CM</w:t>
            </w:r>
            <w:r>
              <w:t>模块</w:t>
            </w:r>
            <w:r>
              <w:rPr>
                <w:rFonts w:hint="eastAsia"/>
              </w:rPr>
              <w:t>号</w:t>
            </w:r>
            <w:r>
              <w:t>，</w:t>
            </w:r>
            <w:r>
              <w:t>IO</w:t>
            </w:r>
            <w:r>
              <w:t>模块</w:t>
            </w:r>
            <w:r>
              <w:rPr>
                <w:rFonts w:hint="eastAsia"/>
              </w:rPr>
              <w:t>号</w:t>
            </w:r>
          </w:p>
        </w:tc>
      </w:tr>
      <w:tr w:rsidR="000616FA" w14:paraId="53A1D082" w14:textId="77777777" w:rsidTr="001F193F">
        <w:tc>
          <w:tcPr>
            <w:tcW w:w="1656" w:type="dxa"/>
          </w:tcPr>
          <w:p w14:paraId="5257C58F" w14:textId="77777777" w:rsidR="000616FA" w:rsidRDefault="000616FA" w:rsidP="001F193F">
            <w:r>
              <w:rPr>
                <w:rFonts w:hint="eastAsia"/>
              </w:rPr>
              <w:t>数据长度</w:t>
            </w:r>
          </w:p>
        </w:tc>
        <w:tc>
          <w:tcPr>
            <w:tcW w:w="1463" w:type="dxa"/>
          </w:tcPr>
          <w:p w14:paraId="0C42DEF0" w14:textId="77777777" w:rsidR="000616FA" w:rsidRDefault="000616FA" w:rsidP="001F193F">
            <w:r>
              <w:rPr>
                <w:rFonts w:hint="eastAsia"/>
              </w:rPr>
              <w:t>WORD</w:t>
            </w:r>
          </w:p>
        </w:tc>
        <w:tc>
          <w:tcPr>
            <w:tcW w:w="4190" w:type="dxa"/>
          </w:tcPr>
          <w:p w14:paraId="7C6F4472" w14:textId="49C5D541" w:rsidR="000616FA" w:rsidRDefault="000616FA" w:rsidP="001F193F">
            <w:r>
              <w:rPr>
                <w:rFonts w:hint="eastAsia"/>
              </w:rPr>
              <w:t>长度</w:t>
            </w:r>
          </w:p>
        </w:tc>
      </w:tr>
      <w:tr w:rsidR="000616FA" w14:paraId="376247D8" w14:textId="77777777" w:rsidTr="001F193F">
        <w:tc>
          <w:tcPr>
            <w:tcW w:w="1656" w:type="dxa"/>
          </w:tcPr>
          <w:p w14:paraId="01C8F840" w14:textId="77777777" w:rsidR="000616FA" w:rsidRDefault="000616FA" w:rsidP="001F193F">
            <w:r>
              <w:rPr>
                <w:rFonts w:hint="eastAsia"/>
              </w:rPr>
              <w:t>数据</w:t>
            </w:r>
            <w:r>
              <w:t>内容</w:t>
            </w:r>
          </w:p>
        </w:tc>
        <w:tc>
          <w:tcPr>
            <w:tcW w:w="1463" w:type="dxa"/>
          </w:tcPr>
          <w:p w14:paraId="15E86DBE" w14:textId="77777777" w:rsidR="000616FA" w:rsidRDefault="000616FA" w:rsidP="001F193F">
            <w:r>
              <w:rPr>
                <w:rFonts w:hint="eastAsia"/>
              </w:rPr>
              <w:t>WORD</w:t>
            </w:r>
          </w:p>
        </w:tc>
        <w:tc>
          <w:tcPr>
            <w:tcW w:w="4190" w:type="dxa"/>
          </w:tcPr>
          <w:p w14:paraId="10C6D83D" w14:textId="5AAA418E" w:rsidR="000616FA" w:rsidRDefault="000616FA" w:rsidP="001F193F">
            <w:r>
              <w:rPr>
                <w:rFonts w:hint="eastAsia"/>
              </w:rPr>
              <w:t>配置信息</w:t>
            </w:r>
          </w:p>
        </w:tc>
      </w:tr>
      <w:tr w:rsidR="000616FA" w14:paraId="422A6966" w14:textId="77777777" w:rsidTr="001F193F">
        <w:tc>
          <w:tcPr>
            <w:tcW w:w="1656" w:type="dxa"/>
          </w:tcPr>
          <w:p w14:paraId="506AFF56" w14:textId="77777777" w:rsidR="000616FA" w:rsidRDefault="000616FA" w:rsidP="001F193F">
            <w:r>
              <w:rPr>
                <w:rFonts w:hint="eastAsia"/>
              </w:rPr>
              <w:t>CRC</w:t>
            </w:r>
          </w:p>
        </w:tc>
        <w:tc>
          <w:tcPr>
            <w:tcW w:w="1463" w:type="dxa"/>
          </w:tcPr>
          <w:p w14:paraId="33D2663A" w14:textId="77777777" w:rsidR="000616FA" w:rsidRDefault="000616FA" w:rsidP="001F193F">
            <w:r>
              <w:t>D</w:t>
            </w:r>
            <w:r>
              <w:rPr>
                <w:rFonts w:hint="eastAsia"/>
              </w:rPr>
              <w:t>WORD</w:t>
            </w:r>
          </w:p>
        </w:tc>
        <w:tc>
          <w:tcPr>
            <w:tcW w:w="4190" w:type="dxa"/>
          </w:tcPr>
          <w:p w14:paraId="29A88CB3" w14:textId="77777777" w:rsidR="000616FA" w:rsidRDefault="000616FA" w:rsidP="001F193F"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t>CRC</w:t>
            </w:r>
            <w:r>
              <w:rPr>
                <w:rFonts w:hint="eastAsia"/>
              </w:rPr>
              <w:t>校验</w:t>
            </w:r>
            <w:r>
              <w:t>值</w:t>
            </w:r>
          </w:p>
        </w:tc>
      </w:tr>
    </w:tbl>
    <w:p w14:paraId="79737057" w14:textId="77777777" w:rsidR="00050510" w:rsidRDefault="00050510" w:rsidP="00CF47EE">
      <w:pPr>
        <w:pStyle w:val="af3"/>
        <w:widowControl w:val="0"/>
        <w:numPr>
          <w:ilvl w:val="0"/>
          <w:numId w:val="29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80" w:hanging="462"/>
        <w:jc w:val="both"/>
      </w:pPr>
      <w:r>
        <w:t>CM</w:t>
      </w:r>
      <w:r>
        <w:rPr>
          <w:rFonts w:hint="eastAsia"/>
        </w:rPr>
        <w:t>/PM</w:t>
      </w:r>
      <w:r>
        <w:t>发送到</w:t>
      </w:r>
      <w:r>
        <w:rPr>
          <w:rFonts w:hint="eastAsia"/>
        </w:rPr>
        <w:t>工程师站</w:t>
      </w:r>
      <w:r>
        <w:t>PC</w:t>
      </w:r>
      <w:r>
        <w:t>的应答</w:t>
      </w:r>
    </w:p>
    <w:tbl>
      <w:tblPr>
        <w:tblStyle w:val="af1"/>
        <w:tblW w:w="0" w:type="auto"/>
        <w:tblInd w:w="1128" w:type="dxa"/>
        <w:tblLayout w:type="fixed"/>
        <w:tblLook w:val="04A0" w:firstRow="1" w:lastRow="0" w:firstColumn="1" w:lastColumn="0" w:noHBand="0" w:noVBand="1"/>
      </w:tblPr>
      <w:tblGrid>
        <w:gridCol w:w="1129"/>
        <w:gridCol w:w="970"/>
        <w:gridCol w:w="850"/>
        <w:gridCol w:w="1134"/>
        <w:gridCol w:w="857"/>
        <w:gridCol w:w="992"/>
        <w:gridCol w:w="851"/>
      </w:tblGrid>
      <w:tr w:rsidR="00050510" w14:paraId="1199784E" w14:textId="77777777" w:rsidTr="00CC064D">
        <w:tc>
          <w:tcPr>
            <w:tcW w:w="1129" w:type="dxa"/>
            <w:shd w:val="clear" w:color="auto" w:fill="FFFF00"/>
          </w:tcPr>
          <w:p w14:paraId="5CA9B7EF" w14:textId="77777777" w:rsidR="00050510" w:rsidRDefault="00050510" w:rsidP="00FF708A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970" w:type="dxa"/>
            <w:shd w:val="clear" w:color="auto" w:fill="FFFF00"/>
          </w:tcPr>
          <w:p w14:paraId="76022F40" w14:textId="77777777" w:rsidR="00050510" w:rsidRDefault="00050510" w:rsidP="00FF708A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850" w:type="dxa"/>
            <w:shd w:val="clear" w:color="auto" w:fill="FFFF00"/>
          </w:tcPr>
          <w:p w14:paraId="4CDBABE0" w14:textId="77777777" w:rsidR="00050510" w:rsidRDefault="00050510" w:rsidP="00FF708A">
            <w:r>
              <w:rPr>
                <w:rFonts w:hint="eastAsia"/>
              </w:rPr>
              <w:t>模块</w:t>
            </w:r>
            <w:r>
              <w:t>号</w:t>
            </w:r>
          </w:p>
        </w:tc>
        <w:tc>
          <w:tcPr>
            <w:tcW w:w="1134" w:type="dxa"/>
            <w:shd w:val="clear" w:color="auto" w:fill="FFFF00"/>
          </w:tcPr>
          <w:p w14:paraId="225D9382" w14:textId="77777777" w:rsidR="00050510" w:rsidRDefault="00050510" w:rsidP="00FF708A">
            <w:r>
              <w:rPr>
                <w:rFonts w:hint="eastAsia"/>
              </w:rPr>
              <w:t>数据</w:t>
            </w:r>
            <w:r>
              <w:t>长度</w:t>
            </w:r>
          </w:p>
        </w:tc>
        <w:tc>
          <w:tcPr>
            <w:tcW w:w="857" w:type="dxa"/>
          </w:tcPr>
          <w:p w14:paraId="7AF0A19D" w14:textId="77777777" w:rsidR="00050510" w:rsidRDefault="00A5286D" w:rsidP="00FF708A">
            <w:r>
              <w:rPr>
                <w:rFonts w:hint="eastAsia"/>
              </w:rPr>
              <w:t>应答</w:t>
            </w:r>
          </w:p>
        </w:tc>
        <w:tc>
          <w:tcPr>
            <w:tcW w:w="992" w:type="dxa"/>
          </w:tcPr>
          <w:p w14:paraId="7C74F77F" w14:textId="77777777" w:rsidR="00050510" w:rsidRDefault="00050510" w:rsidP="00FF708A">
            <w:r>
              <w:rPr>
                <w:rFonts w:hint="eastAsia"/>
              </w:rPr>
              <w:t>错误</w:t>
            </w:r>
            <w:r>
              <w:t>码</w:t>
            </w:r>
          </w:p>
        </w:tc>
        <w:tc>
          <w:tcPr>
            <w:tcW w:w="851" w:type="dxa"/>
          </w:tcPr>
          <w:p w14:paraId="2E47BFE5" w14:textId="77777777" w:rsidR="00050510" w:rsidRDefault="00050510" w:rsidP="00FF708A">
            <w:r>
              <w:rPr>
                <w:rFonts w:hint="eastAsia"/>
              </w:rPr>
              <w:t>CRC</w:t>
            </w:r>
          </w:p>
        </w:tc>
      </w:tr>
    </w:tbl>
    <w:p w14:paraId="1346EBAF" w14:textId="77777777" w:rsidR="000616FA" w:rsidRDefault="000616FA" w:rsidP="000616FA">
      <w:pPr>
        <w:spacing w:before="120" w:after="120" w:line="288" w:lineRule="auto"/>
        <w:ind w:left="644" w:firstLine="434"/>
      </w:pPr>
      <w:bookmarkStart w:id="123" w:name="_Toc420076428"/>
      <w:bookmarkStart w:id="124" w:name="_Toc420571836"/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1656"/>
        <w:gridCol w:w="1463"/>
        <w:gridCol w:w="4190"/>
      </w:tblGrid>
      <w:tr w:rsidR="000616FA" w14:paraId="668DF46B" w14:textId="77777777" w:rsidTr="001F193F">
        <w:tc>
          <w:tcPr>
            <w:tcW w:w="1656" w:type="dxa"/>
            <w:shd w:val="clear" w:color="auto" w:fill="BFBFBF" w:themeFill="background1" w:themeFillShade="BF"/>
          </w:tcPr>
          <w:p w14:paraId="4A5DB2DF" w14:textId="77777777" w:rsidR="000616FA" w:rsidRDefault="000616FA" w:rsidP="001F193F">
            <w:r>
              <w:rPr>
                <w:rFonts w:hint="eastAsia"/>
              </w:rPr>
              <w:lastRenderedPageBreak/>
              <w:t>各项</w:t>
            </w:r>
            <w:r>
              <w:t>内容</w:t>
            </w:r>
          </w:p>
        </w:tc>
        <w:tc>
          <w:tcPr>
            <w:tcW w:w="1463" w:type="dxa"/>
            <w:shd w:val="clear" w:color="auto" w:fill="BFBFBF" w:themeFill="background1" w:themeFillShade="BF"/>
          </w:tcPr>
          <w:p w14:paraId="07A3FFD4" w14:textId="77777777" w:rsidR="000616FA" w:rsidRDefault="000616FA" w:rsidP="001F193F">
            <w:r>
              <w:rPr>
                <w:rFonts w:hint="eastAsia"/>
              </w:rPr>
              <w:t>数据</w:t>
            </w:r>
            <w:r>
              <w:t>类型</w:t>
            </w:r>
          </w:p>
        </w:tc>
        <w:tc>
          <w:tcPr>
            <w:tcW w:w="4190" w:type="dxa"/>
            <w:shd w:val="clear" w:color="auto" w:fill="BFBFBF" w:themeFill="background1" w:themeFillShade="BF"/>
          </w:tcPr>
          <w:p w14:paraId="399A1114" w14:textId="77777777" w:rsidR="000616FA" w:rsidRDefault="000616FA" w:rsidP="001F193F">
            <w:r>
              <w:rPr>
                <w:rFonts w:hint="eastAsia"/>
              </w:rPr>
              <w:t>说明</w:t>
            </w:r>
          </w:p>
        </w:tc>
      </w:tr>
      <w:tr w:rsidR="000616FA" w14:paraId="3B587C87" w14:textId="77777777" w:rsidTr="001F193F">
        <w:tc>
          <w:tcPr>
            <w:tcW w:w="1656" w:type="dxa"/>
          </w:tcPr>
          <w:p w14:paraId="6EE6AA00" w14:textId="77777777" w:rsidR="000616FA" w:rsidRDefault="000616FA" w:rsidP="001F193F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1463" w:type="dxa"/>
          </w:tcPr>
          <w:p w14:paraId="2214A8E1" w14:textId="77777777" w:rsidR="000616FA" w:rsidRDefault="000616FA" w:rsidP="001F193F">
            <w:r>
              <w:t>WORD</w:t>
            </w:r>
          </w:p>
        </w:tc>
        <w:tc>
          <w:tcPr>
            <w:tcW w:w="4190" w:type="dxa"/>
          </w:tcPr>
          <w:p w14:paraId="0D9F825A" w14:textId="77777777" w:rsidR="000616FA" w:rsidRDefault="000616FA" w:rsidP="001F193F">
            <w:r>
              <w:rPr>
                <w:rFonts w:hint="eastAsia"/>
              </w:rPr>
              <w:t>0</w:t>
            </w:r>
            <w:r>
              <w:t>x55AA</w:t>
            </w:r>
            <w:r>
              <w:rPr>
                <w:rFonts w:hint="eastAsia"/>
              </w:rPr>
              <w:t>，</w:t>
            </w:r>
            <w:r>
              <w:t>标志帧的</w:t>
            </w:r>
            <w:r>
              <w:rPr>
                <w:rFonts w:hint="eastAsia"/>
              </w:rPr>
              <w:t>开始</w:t>
            </w:r>
          </w:p>
        </w:tc>
      </w:tr>
      <w:tr w:rsidR="000616FA" w14:paraId="79A8CE05" w14:textId="77777777" w:rsidTr="001F193F">
        <w:tc>
          <w:tcPr>
            <w:tcW w:w="1656" w:type="dxa"/>
          </w:tcPr>
          <w:p w14:paraId="4CAE2BF9" w14:textId="77777777" w:rsidR="000616FA" w:rsidRDefault="000616FA" w:rsidP="001F193F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1463" w:type="dxa"/>
          </w:tcPr>
          <w:p w14:paraId="50D9BCA2" w14:textId="77777777" w:rsidR="000616FA" w:rsidRDefault="000616FA" w:rsidP="001F193F">
            <w:r>
              <w:rPr>
                <w:rFonts w:hint="eastAsia"/>
              </w:rPr>
              <w:t>BYTE</w:t>
            </w:r>
          </w:p>
        </w:tc>
        <w:tc>
          <w:tcPr>
            <w:tcW w:w="4190" w:type="dxa"/>
          </w:tcPr>
          <w:p w14:paraId="4C267023" w14:textId="77777777" w:rsidR="000616FA" w:rsidRDefault="000616FA" w:rsidP="001F193F">
            <w:r>
              <w:rPr>
                <w:rFonts w:hint="eastAsia"/>
              </w:rPr>
              <w:t>下装配置信息</w:t>
            </w:r>
          </w:p>
        </w:tc>
      </w:tr>
      <w:tr w:rsidR="000616FA" w14:paraId="56B50074" w14:textId="77777777" w:rsidTr="001F193F">
        <w:tc>
          <w:tcPr>
            <w:tcW w:w="1656" w:type="dxa"/>
          </w:tcPr>
          <w:p w14:paraId="5BF497D1" w14:textId="77777777" w:rsidR="000616FA" w:rsidRDefault="000616FA" w:rsidP="001F193F">
            <w:r>
              <w:rPr>
                <w:rFonts w:hint="eastAsia"/>
              </w:rPr>
              <w:t>模块</w:t>
            </w:r>
            <w:r>
              <w:t>号</w:t>
            </w:r>
          </w:p>
        </w:tc>
        <w:tc>
          <w:tcPr>
            <w:tcW w:w="1463" w:type="dxa"/>
          </w:tcPr>
          <w:p w14:paraId="51710C75" w14:textId="77777777" w:rsidR="000616FA" w:rsidRDefault="000616FA" w:rsidP="001F193F">
            <w:r>
              <w:rPr>
                <w:rFonts w:hint="eastAsia"/>
              </w:rPr>
              <w:t>BYTE</w:t>
            </w:r>
          </w:p>
        </w:tc>
        <w:tc>
          <w:tcPr>
            <w:tcW w:w="4190" w:type="dxa"/>
          </w:tcPr>
          <w:p w14:paraId="78F7D50B" w14:textId="77777777" w:rsidR="000616FA" w:rsidRDefault="000616FA" w:rsidP="001F193F">
            <w:r>
              <w:t>PM</w:t>
            </w:r>
            <w:r>
              <w:t>模块</w:t>
            </w:r>
            <w:r>
              <w:rPr>
                <w:rFonts w:hint="eastAsia"/>
              </w:rPr>
              <w:t>号</w:t>
            </w:r>
            <w:r>
              <w:t>，</w:t>
            </w:r>
            <w:r>
              <w:t>CM</w:t>
            </w:r>
            <w:r>
              <w:t>模块</w:t>
            </w:r>
            <w:r>
              <w:rPr>
                <w:rFonts w:hint="eastAsia"/>
              </w:rPr>
              <w:t>号</w:t>
            </w:r>
            <w:r>
              <w:t>，</w:t>
            </w:r>
            <w:r>
              <w:t>IO</w:t>
            </w:r>
            <w:r>
              <w:t>模块</w:t>
            </w:r>
            <w:r>
              <w:rPr>
                <w:rFonts w:hint="eastAsia"/>
              </w:rPr>
              <w:t>号</w:t>
            </w:r>
          </w:p>
        </w:tc>
      </w:tr>
      <w:tr w:rsidR="000616FA" w14:paraId="36A54D54" w14:textId="77777777" w:rsidTr="001F193F">
        <w:tc>
          <w:tcPr>
            <w:tcW w:w="1656" w:type="dxa"/>
          </w:tcPr>
          <w:p w14:paraId="78DF4CE9" w14:textId="77777777" w:rsidR="000616FA" w:rsidRDefault="000616FA" w:rsidP="001F193F">
            <w:r>
              <w:rPr>
                <w:rFonts w:hint="eastAsia"/>
              </w:rPr>
              <w:t>数据长度</w:t>
            </w:r>
          </w:p>
        </w:tc>
        <w:tc>
          <w:tcPr>
            <w:tcW w:w="1463" w:type="dxa"/>
          </w:tcPr>
          <w:p w14:paraId="299680A1" w14:textId="77777777" w:rsidR="000616FA" w:rsidRDefault="000616FA" w:rsidP="001F193F">
            <w:r>
              <w:rPr>
                <w:rFonts w:hint="eastAsia"/>
              </w:rPr>
              <w:t>WORD</w:t>
            </w:r>
          </w:p>
        </w:tc>
        <w:tc>
          <w:tcPr>
            <w:tcW w:w="4190" w:type="dxa"/>
          </w:tcPr>
          <w:p w14:paraId="0DD16F3E" w14:textId="259E86E0" w:rsidR="000616FA" w:rsidRDefault="000616FA" w:rsidP="000616FA">
            <w:r>
              <w:rPr>
                <w:rFonts w:hint="eastAsia"/>
              </w:rPr>
              <w:t xml:space="preserve">2 </w:t>
            </w:r>
            <w:r>
              <w:t xml:space="preserve">bytes </w:t>
            </w:r>
            <w:r>
              <w:rPr>
                <w:rFonts w:hint="eastAsia"/>
              </w:rPr>
              <w:t>（应答</w:t>
            </w:r>
            <w:r>
              <w:rPr>
                <w:rFonts w:hint="eastAsia"/>
              </w:rPr>
              <w:t>+</w:t>
            </w:r>
            <w:r>
              <w:t>错误码）</w:t>
            </w:r>
          </w:p>
        </w:tc>
      </w:tr>
      <w:tr w:rsidR="000616FA" w14:paraId="1C19369F" w14:textId="77777777" w:rsidTr="001F193F">
        <w:tc>
          <w:tcPr>
            <w:tcW w:w="1656" w:type="dxa"/>
          </w:tcPr>
          <w:p w14:paraId="7E946501" w14:textId="19433322" w:rsidR="000616FA" w:rsidRDefault="000616FA" w:rsidP="000616FA">
            <w:r>
              <w:rPr>
                <w:rFonts w:hint="eastAsia"/>
              </w:rPr>
              <w:t>应答</w:t>
            </w:r>
          </w:p>
        </w:tc>
        <w:tc>
          <w:tcPr>
            <w:tcW w:w="1463" w:type="dxa"/>
          </w:tcPr>
          <w:p w14:paraId="1DF3E13C" w14:textId="1509D6DD" w:rsidR="000616FA" w:rsidRDefault="000616FA" w:rsidP="000616FA">
            <w:r>
              <w:rPr>
                <w:rFonts w:hint="eastAsia"/>
              </w:rPr>
              <w:t>BYTE</w:t>
            </w:r>
          </w:p>
        </w:tc>
        <w:tc>
          <w:tcPr>
            <w:tcW w:w="4190" w:type="dxa"/>
          </w:tcPr>
          <w:p w14:paraId="301476AA" w14:textId="38894927" w:rsidR="000616FA" w:rsidRDefault="000616FA" w:rsidP="000616FA">
            <w:r>
              <w:rPr>
                <w:rFonts w:hint="eastAsia"/>
              </w:rPr>
              <w:t>A</w:t>
            </w:r>
            <w:r>
              <w:t>CK/NAK</w:t>
            </w:r>
          </w:p>
        </w:tc>
      </w:tr>
      <w:tr w:rsidR="000616FA" w14:paraId="113C5208" w14:textId="77777777" w:rsidTr="001F193F">
        <w:tc>
          <w:tcPr>
            <w:tcW w:w="1656" w:type="dxa"/>
          </w:tcPr>
          <w:p w14:paraId="07D5D283" w14:textId="6AF93028" w:rsidR="000616FA" w:rsidRDefault="000616FA" w:rsidP="000616FA">
            <w:r>
              <w:rPr>
                <w:rFonts w:hint="eastAsia"/>
              </w:rPr>
              <w:t>错误</w:t>
            </w:r>
            <w:r>
              <w:t>码</w:t>
            </w:r>
          </w:p>
        </w:tc>
        <w:tc>
          <w:tcPr>
            <w:tcW w:w="1463" w:type="dxa"/>
          </w:tcPr>
          <w:p w14:paraId="30F996F9" w14:textId="74B96AAF" w:rsidR="000616FA" w:rsidRDefault="000616FA" w:rsidP="000616FA">
            <w:r>
              <w:rPr>
                <w:rFonts w:hint="eastAsia"/>
              </w:rPr>
              <w:t>BYTE</w:t>
            </w:r>
          </w:p>
        </w:tc>
        <w:tc>
          <w:tcPr>
            <w:tcW w:w="4190" w:type="dxa"/>
          </w:tcPr>
          <w:p w14:paraId="7221AED0" w14:textId="7A72A676" w:rsidR="000616FA" w:rsidRDefault="000616FA" w:rsidP="000616FA">
            <w:r>
              <w:rPr>
                <w:rFonts w:hint="eastAsia"/>
              </w:rPr>
              <w:t>01</w:t>
            </w:r>
            <w:r>
              <w:rPr>
                <w:rFonts w:hint="eastAsia"/>
              </w:rPr>
              <w:t>：</w:t>
            </w:r>
            <w:r>
              <w:t>CRC</w:t>
            </w:r>
            <w:r>
              <w:t>错误</w:t>
            </w:r>
          </w:p>
        </w:tc>
      </w:tr>
      <w:tr w:rsidR="000616FA" w14:paraId="4792B955" w14:textId="77777777" w:rsidTr="001F193F">
        <w:tc>
          <w:tcPr>
            <w:tcW w:w="1656" w:type="dxa"/>
          </w:tcPr>
          <w:p w14:paraId="0E512398" w14:textId="77777777" w:rsidR="000616FA" w:rsidRDefault="000616FA" w:rsidP="001F193F">
            <w:r>
              <w:rPr>
                <w:rFonts w:hint="eastAsia"/>
              </w:rPr>
              <w:t>CRC</w:t>
            </w:r>
          </w:p>
        </w:tc>
        <w:tc>
          <w:tcPr>
            <w:tcW w:w="1463" w:type="dxa"/>
          </w:tcPr>
          <w:p w14:paraId="59CF29AD" w14:textId="77777777" w:rsidR="000616FA" w:rsidRDefault="000616FA" w:rsidP="001F193F">
            <w:r>
              <w:t>D</w:t>
            </w:r>
            <w:r>
              <w:rPr>
                <w:rFonts w:hint="eastAsia"/>
              </w:rPr>
              <w:t>WORD</w:t>
            </w:r>
          </w:p>
        </w:tc>
        <w:tc>
          <w:tcPr>
            <w:tcW w:w="4190" w:type="dxa"/>
          </w:tcPr>
          <w:p w14:paraId="7B7EB92C" w14:textId="77777777" w:rsidR="000616FA" w:rsidRDefault="000616FA" w:rsidP="001F193F"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t>CRC</w:t>
            </w:r>
            <w:r>
              <w:rPr>
                <w:rFonts w:hint="eastAsia"/>
              </w:rPr>
              <w:t>校验</w:t>
            </w:r>
            <w:r>
              <w:t>值</w:t>
            </w:r>
          </w:p>
        </w:tc>
      </w:tr>
    </w:tbl>
    <w:p w14:paraId="5E590E81" w14:textId="77777777" w:rsidR="001F193F" w:rsidRDefault="001F193F" w:rsidP="001F193F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125" w:name="_Toc429742763"/>
      <w:r>
        <w:rPr>
          <w:rFonts w:hint="eastAsia"/>
        </w:rPr>
        <w:t>出错</w:t>
      </w:r>
      <w:r>
        <w:t>处理机制</w:t>
      </w:r>
      <w:bookmarkEnd w:id="125"/>
    </w:p>
    <w:p w14:paraId="198E4A1A" w14:textId="62120420" w:rsidR="001F193F" w:rsidRDefault="001F193F" w:rsidP="001F193F">
      <w:pPr>
        <w:spacing w:before="120" w:after="120" w:line="288" w:lineRule="auto"/>
        <w:ind w:left="644" w:firstLine="434"/>
      </w:pPr>
      <w:r>
        <w:rPr>
          <w:rFonts w:hint="eastAsia"/>
        </w:rPr>
        <w:t>若</w:t>
      </w:r>
      <w:r>
        <w:t>通讯</w:t>
      </w:r>
      <w:r w:rsidR="00070A1F">
        <w:rPr>
          <w:rFonts w:hint="eastAsia"/>
        </w:rPr>
        <w:t>应答</w:t>
      </w:r>
      <w:r w:rsidR="00070A1F">
        <w:rPr>
          <w:rFonts w:hint="eastAsia"/>
        </w:rPr>
        <w:t>C</w:t>
      </w:r>
      <w:r w:rsidR="00070A1F">
        <w:t>RC</w:t>
      </w:r>
      <w:r>
        <w:rPr>
          <w:rFonts w:hint="eastAsia"/>
        </w:rPr>
        <w:t>出错</w:t>
      </w:r>
      <w:r>
        <w:t>，则采用重发</w:t>
      </w:r>
      <w:r w:rsidR="009A346F">
        <w:rPr>
          <w:rFonts w:hint="eastAsia"/>
        </w:rPr>
        <w:t>当前</w:t>
      </w:r>
      <w:r w:rsidR="00070A1F">
        <w:rPr>
          <w:rFonts w:hint="eastAsia"/>
        </w:rPr>
        <w:t>请求</w:t>
      </w:r>
      <w:r w:rsidR="009A346F">
        <w:t>数据包</w:t>
      </w:r>
      <w:r>
        <w:t>处理机制。</w:t>
      </w:r>
    </w:p>
    <w:p w14:paraId="1A25F0D1" w14:textId="5FB57A9E" w:rsidR="00070A1F" w:rsidRPr="00070A1F" w:rsidRDefault="00070A1F" w:rsidP="00022AC0">
      <w:pPr>
        <w:spacing w:before="120" w:after="120" w:line="288" w:lineRule="auto"/>
        <w:ind w:left="644" w:firstLine="434"/>
      </w:pPr>
      <w:r>
        <w:rPr>
          <w:rFonts w:hint="eastAsia"/>
        </w:rPr>
        <w:t>若</w:t>
      </w:r>
      <w:r>
        <w:t>通讯</w:t>
      </w:r>
      <w:r>
        <w:rPr>
          <w:rFonts w:hint="eastAsia"/>
        </w:rPr>
        <w:t>应答</w:t>
      </w:r>
      <w:r>
        <w:t>超时，</w:t>
      </w:r>
      <w:r>
        <w:rPr>
          <w:rFonts w:hint="eastAsia"/>
        </w:rPr>
        <w:t>则</w:t>
      </w:r>
      <w:r>
        <w:t>重发</w:t>
      </w:r>
      <w:r>
        <w:rPr>
          <w:rFonts w:hint="eastAsia"/>
        </w:rPr>
        <w:t>当前请求</w:t>
      </w:r>
      <w:r>
        <w:t>数据包</w:t>
      </w:r>
      <w:r>
        <w:rPr>
          <w:rFonts w:hint="eastAsia"/>
        </w:rPr>
        <w:t>，</w:t>
      </w:r>
      <w:r>
        <w:t>同时记录连续超时次数，当超时次数大于</w:t>
      </w:r>
      <w:r>
        <w:t>n</w:t>
      </w:r>
      <w:r>
        <w:t>次时，则认为系统中</w:t>
      </w:r>
      <w:r>
        <w:rPr>
          <w:rFonts w:hint="eastAsia"/>
        </w:rPr>
        <w:t>未</w:t>
      </w:r>
      <w:r>
        <w:t>插入</w:t>
      </w:r>
      <w:r>
        <w:rPr>
          <w:rFonts w:hint="eastAsia"/>
        </w:rPr>
        <w:t>相应</w:t>
      </w:r>
      <w:r>
        <w:t>的模块</w:t>
      </w:r>
      <w:r>
        <w:rPr>
          <w:rFonts w:hint="eastAsia"/>
        </w:rPr>
        <w:t>，</w:t>
      </w:r>
      <w:r>
        <w:t>从而转入</w:t>
      </w:r>
      <w:r w:rsidR="00A91B73">
        <w:rPr>
          <w:rFonts w:hint="eastAsia"/>
        </w:rPr>
        <w:t>探测</w:t>
      </w:r>
      <w:r w:rsidR="00A91B73">
        <w:t>状态</w:t>
      </w:r>
      <w:r>
        <w:rPr>
          <w:rFonts w:hint="eastAsia"/>
        </w:rPr>
        <w:t>，</w:t>
      </w:r>
      <w:r>
        <w:t>探测成功后</w:t>
      </w:r>
      <w:r w:rsidR="000F04EA">
        <w:rPr>
          <w:rFonts w:hint="eastAsia"/>
        </w:rPr>
        <w:t>转入</w:t>
      </w:r>
      <w:r w:rsidR="00A91B73">
        <w:rPr>
          <w:rFonts w:hint="eastAsia"/>
        </w:rPr>
        <w:t>正常</w:t>
      </w:r>
      <w:r w:rsidR="00A91B73">
        <w:t>通讯状态</w:t>
      </w:r>
      <w:r w:rsidR="000F04EA">
        <w:t>。</w:t>
      </w:r>
    </w:p>
    <w:p w14:paraId="49A28238" w14:textId="77777777" w:rsidR="00287217" w:rsidRDefault="00287217" w:rsidP="00287217">
      <w:pPr>
        <w:pStyle w:val="20"/>
        <w:widowControl w:val="0"/>
        <w:tabs>
          <w:tab w:val="clear" w:pos="576"/>
          <w:tab w:val="left" w:pos="284"/>
          <w:tab w:val="num" w:pos="700"/>
        </w:tabs>
        <w:ind w:left="709" w:hanging="709"/>
      </w:pPr>
      <w:bookmarkStart w:id="126" w:name="_Toc429742764"/>
      <w:r>
        <w:rPr>
          <w:rFonts w:hint="eastAsia"/>
        </w:rPr>
        <w:t>Modbus</w:t>
      </w:r>
      <w:r>
        <w:rPr>
          <w:rFonts w:hint="eastAsia"/>
        </w:rPr>
        <w:t>通讯</w:t>
      </w:r>
      <w:bookmarkEnd w:id="123"/>
      <w:bookmarkEnd w:id="124"/>
      <w:bookmarkEnd w:id="126"/>
    </w:p>
    <w:p w14:paraId="7A6A878A" w14:textId="77777777" w:rsidR="00287217" w:rsidRDefault="00287217" w:rsidP="00287217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127" w:name="_Toc420076429"/>
      <w:bookmarkStart w:id="128" w:name="_Toc420571837"/>
      <w:bookmarkStart w:id="129" w:name="_Toc429742765"/>
      <w:r>
        <w:rPr>
          <w:rFonts w:hint="eastAsia"/>
        </w:rPr>
        <w:t>Modbus</w:t>
      </w:r>
      <w:r>
        <w:rPr>
          <w:rFonts w:hint="eastAsia"/>
        </w:rPr>
        <w:t>通讯序列</w:t>
      </w:r>
      <w:r>
        <w:t>图</w:t>
      </w:r>
      <w:bookmarkEnd w:id="127"/>
      <w:bookmarkEnd w:id="128"/>
      <w:bookmarkEnd w:id="129"/>
    </w:p>
    <w:p w14:paraId="63DEBA3B" w14:textId="46D83CFB" w:rsidR="00FF708A" w:rsidRPr="00FF708A" w:rsidRDefault="00FF708A" w:rsidP="00FF708A">
      <w:pPr>
        <w:pStyle w:val="af3"/>
        <w:widowControl w:val="0"/>
        <w:numPr>
          <w:ilvl w:val="0"/>
          <w:numId w:val="34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75" w:hanging="459"/>
        <w:jc w:val="both"/>
      </w:pPr>
      <w:r>
        <w:rPr>
          <w:rFonts w:hint="eastAsia"/>
        </w:rPr>
        <w:t>CM2</w:t>
      </w:r>
      <w:r>
        <w:rPr>
          <w:rFonts w:hint="eastAsia"/>
        </w:rPr>
        <w:t>与</w:t>
      </w:r>
      <w:r>
        <w:t>Modbus</w:t>
      </w:r>
      <w:r w:rsidR="00F71C96">
        <w:rPr>
          <w:rFonts w:hint="eastAsia"/>
        </w:rPr>
        <w:t>主</w:t>
      </w:r>
      <w:r w:rsidR="00F71C96">
        <w:t>/</w:t>
      </w:r>
      <w:r>
        <w:t>从站通讯，采用</w:t>
      </w:r>
      <w:r>
        <w:t>Modbus</w:t>
      </w:r>
      <w:r>
        <w:t>协议，</w:t>
      </w:r>
      <w:r>
        <w:rPr>
          <w:rFonts w:hint="eastAsia"/>
        </w:rPr>
        <w:t>不</w:t>
      </w:r>
      <w:r>
        <w:t>在本文档讨论范围内。</w:t>
      </w:r>
    </w:p>
    <w:p w14:paraId="729B686F" w14:textId="77777777" w:rsidR="00287217" w:rsidRDefault="002A6EA1" w:rsidP="00287217">
      <w:pPr>
        <w:jc w:val="center"/>
      </w:pPr>
      <w:r>
        <w:object w:dxaOrig="3975" w:dyaOrig="5445" w14:anchorId="7F55787E">
          <v:shape id="_x0000_i1052" type="#_x0000_t75" style="width:165.65pt;height:225.7pt" o:ole="">
            <v:imagedata r:id="rId65" o:title=""/>
          </v:shape>
          <o:OLEObject Type="Embed" ProgID="Visio.Drawing.15" ShapeID="_x0000_i1052" DrawAspect="Content" ObjectID="_1517403698" r:id="rId66"/>
        </w:object>
      </w:r>
    </w:p>
    <w:p w14:paraId="4F0265F5" w14:textId="6C553F03" w:rsidR="00C77F79" w:rsidRDefault="00C77F79" w:rsidP="0028721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  <w:r w:rsidR="0074253F">
        <w:t>4</w:t>
      </w:r>
      <w:r>
        <w:rPr>
          <w:rFonts w:hint="eastAsia"/>
        </w:rPr>
        <w:t xml:space="preserve"> </w:t>
      </w:r>
      <w:r>
        <w:t>CM2</w:t>
      </w:r>
      <w:r>
        <w:rPr>
          <w:rFonts w:hint="eastAsia"/>
        </w:rPr>
        <w:t>与</w:t>
      </w:r>
      <w:r>
        <w:t>Modbus</w:t>
      </w:r>
      <w:r>
        <w:t>从站通讯</w:t>
      </w:r>
    </w:p>
    <w:p w14:paraId="2A0E36C1" w14:textId="77777777" w:rsidR="00FF708A" w:rsidRDefault="00FF708A" w:rsidP="00FF708A">
      <w:pPr>
        <w:pStyle w:val="af3"/>
        <w:widowControl w:val="0"/>
        <w:numPr>
          <w:ilvl w:val="0"/>
          <w:numId w:val="34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75" w:hanging="459"/>
        <w:jc w:val="both"/>
      </w:pPr>
      <w:r>
        <w:rPr>
          <w:rFonts w:hint="eastAsia"/>
        </w:rPr>
        <w:t>PM</w:t>
      </w:r>
      <w:r>
        <w:t>1</w:t>
      </w:r>
      <w:r>
        <w:rPr>
          <w:rFonts w:hint="eastAsia"/>
        </w:rPr>
        <w:t>与</w:t>
      </w:r>
      <w:r>
        <w:t>CM2</w:t>
      </w:r>
      <w:r>
        <w:rPr>
          <w:rFonts w:hint="eastAsia"/>
        </w:rPr>
        <w:t>之间</w:t>
      </w:r>
      <w:r>
        <w:t>进行</w:t>
      </w:r>
      <w:r>
        <w:t>Modbus</w:t>
      </w:r>
      <w:r>
        <w:t>数据</w:t>
      </w:r>
      <w:r>
        <w:rPr>
          <w:rFonts w:hint="eastAsia"/>
        </w:rPr>
        <w:t>交换</w:t>
      </w:r>
      <w:r>
        <w:t>。</w:t>
      </w:r>
    </w:p>
    <w:p w14:paraId="7E576047" w14:textId="77777777" w:rsidR="00FF708A" w:rsidRDefault="00391896" w:rsidP="007918D8">
      <w:pPr>
        <w:widowControl w:val="0"/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516"/>
        <w:jc w:val="center"/>
      </w:pPr>
      <w:r>
        <w:object w:dxaOrig="3975" w:dyaOrig="5445" w14:anchorId="0CFC7004">
          <v:shape id="_x0000_i1053" type="#_x0000_t75" style="width:164.3pt;height:225.7pt" o:ole="">
            <v:imagedata r:id="rId67" o:title=""/>
          </v:shape>
          <o:OLEObject Type="Embed" ProgID="Visio.Drawing.15" ShapeID="_x0000_i1053" DrawAspect="Content" ObjectID="_1517403699" r:id="rId68"/>
        </w:object>
      </w:r>
    </w:p>
    <w:p w14:paraId="79157FA5" w14:textId="6A53B176" w:rsidR="00C77F79" w:rsidRDefault="00C77F79" w:rsidP="007918D8">
      <w:pPr>
        <w:widowControl w:val="0"/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516"/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  <w:r w:rsidR="0074253F">
        <w:t>5</w:t>
      </w:r>
      <w:r>
        <w:rPr>
          <w:rFonts w:hint="eastAsia"/>
        </w:rPr>
        <w:t xml:space="preserve"> </w:t>
      </w:r>
      <w:r>
        <w:t>PM1</w:t>
      </w:r>
      <w:r>
        <w:rPr>
          <w:rFonts w:hint="eastAsia"/>
        </w:rPr>
        <w:t>与</w:t>
      </w:r>
      <w:r>
        <w:t>CM2</w:t>
      </w:r>
      <w:r>
        <w:rPr>
          <w:rFonts w:hint="eastAsia"/>
        </w:rPr>
        <w:t>进行</w:t>
      </w:r>
      <w:r>
        <w:t>Modbus</w:t>
      </w:r>
      <w:r>
        <w:t>数据交换</w:t>
      </w:r>
    </w:p>
    <w:p w14:paraId="48CEE6E2" w14:textId="77777777" w:rsidR="00C61A05" w:rsidRDefault="00D43F10" w:rsidP="00C61A05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130" w:name="_Toc429742766"/>
      <w:r>
        <w:t>Modbus</w:t>
      </w:r>
      <w:r>
        <w:t>数据</w:t>
      </w:r>
      <w:r w:rsidR="00C61A05">
        <w:rPr>
          <w:rFonts w:hint="eastAsia"/>
        </w:rPr>
        <w:t>传输</w:t>
      </w:r>
      <w:r w:rsidR="00C61A05">
        <w:t>过程</w:t>
      </w:r>
      <w:bookmarkEnd w:id="130"/>
    </w:p>
    <w:p w14:paraId="396FAEAF" w14:textId="77777777" w:rsidR="00D841AA" w:rsidRDefault="00D841AA" w:rsidP="00D841AA">
      <w:pPr>
        <w:pStyle w:val="af3"/>
        <w:widowControl w:val="0"/>
        <w:numPr>
          <w:ilvl w:val="0"/>
          <w:numId w:val="35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75" w:hanging="459"/>
        <w:jc w:val="both"/>
      </w:pPr>
      <w:r>
        <w:rPr>
          <w:rFonts w:hint="eastAsia"/>
        </w:rPr>
        <w:t>控制</w:t>
      </w:r>
      <w:r>
        <w:t>站作为</w:t>
      </w:r>
      <w:r>
        <w:rPr>
          <w:rFonts w:hint="eastAsia"/>
        </w:rPr>
        <w:t>主</w:t>
      </w:r>
      <w:r>
        <w:t>站</w:t>
      </w:r>
    </w:p>
    <w:p w14:paraId="0C8D5089" w14:textId="77777777" w:rsidR="00D841AA" w:rsidRDefault="00D841AA" w:rsidP="00D841AA">
      <w:pPr>
        <w:jc w:val="center"/>
      </w:pPr>
      <w:r>
        <w:object w:dxaOrig="11640" w:dyaOrig="5310" w14:anchorId="05982929">
          <v:shape id="_x0000_i1054" type="#_x0000_t75" style="width:348.5pt;height:159pt" o:ole="">
            <v:imagedata r:id="rId69" o:title=""/>
          </v:shape>
          <o:OLEObject Type="Embed" ProgID="Visio.Drawing.15" ShapeID="_x0000_i1054" DrawAspect="Content" ObjectID="_1517403700" r:id="rId70"/>
        </w:object>
      </w:r>
    </w:p>
    <w:p w14:paraId="7A68126F" w14:textId="547B93C6" w:rsidR="00D841AA" w:rsidRDefault="00D841AA" w:rsidP="00D841AA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  <w:r w:rsidR="0074253F">
        <w:t>6</w:t>
      </w:r>
      <w:r>
        <w:rPr>
          <w:rFonts w:hint="eastAsia"/>
        </w:rPr>
        <w:t xml:space="preserve"> </w:t>
      </w:r>
      <w:r>
        <w:rPr>
          <w:rFonts w:hint="eastAsia"/>
        </w:rPr>
        <w:t>第三方</w:t>
      </w:r>
      <w:r>
        <w:t>作为</w:t>
      </w:r>
      <w:r>
        <w:t>Modbus slave</w:t>
      </w:r>
      <w:r w:rsidR="00CC064D">
        <w:t xml:space="preserve"> </w:t>
      </w:r>
    </w:p>
    <w:p w14:paraId="555535B3" w14:textId="4C66B62D" w:rsidR="00CF2B1D" w:rsidRDefault="00CF2B1D" w:rsidP="00CF2B1D">
      <w:pPr>
        <w:spacing w:before="120" w:after="120" w:line="288" w:lineRule="auto"/>
        <w:ind w:left="644" w:firstLine="434"/>
      </w:pPr>
      <w:r>
        <w:t>PM</w:t>
      </w:r>
      <w:r>
        <w:rPr>
          <w:rFonts w:hint="eastAsia"/>
        </w:rPr>
        <w:t>向</w:t>
      </w:r>
      <w:r>
        <w:rPr>
          <w:rFonts w:hint="eastAsia"/>
        </w:rPr>
        <w:t>CM</w:t>
      </w:r>
      <w:r>
        <w:rPr>
          <w:rFonts w:hint="eastAsia"/>
        </w:rPr>
        <w:t>发送</w:t>
      </w:r>
      <w:r>
        <w:t>Modbus</w:t>
      </w:r>
      <w:r>
        <w:rPr>
          <w:rFonts w:hint="eastAsia"/>
        </w:rPr>
        <w:t>命令，从</w:t>
      </w:r>
      <w:r>
        <w:t>CM</w:t>
      </w:r>
      <w:r>
        <w:t>读</w:t>
      </w:r>
      <w:r>
        <w:t>Modbus</w:t>
      </w:r>
      <w:r>
        <w:t>应答</w:t>
      </w:r>
      <w:r>
        <w:rPr>
          <w:rFonts w:hint="eastAsia"/>
        </w:rPr>
        <w:t>。</w:t>
      </w:r>
    </w:p>
    <w:p w14:paraId="4D8BE1BF" w14:textId="02AAB89C" w:rsidR="00CF2B1D" w:rsidRDefault="00CF2B1D" w:rsidP="00CF2B1D">
      <w:pPr>
        <w:spacing w:before="120" w:after="120" w:line="288" w:lineRule="auto"/>
        <w:ind w:left="644" w:firstLine="434"/>
      </w:pPr>
      <w:r>
        <w:rPr>
          <w:rFonts w:hint="eastAsia"/>
        </w:rPr>
        <w:t>CM</w:t>
      </w:r>
      <w:r>
        <w:t>将</w:t>
      </w:r>
      <w:r>
        <w:rPr>
          <w:rFonts w:hint="eastAsia"/>
        </w:rPr>
        <w:t>来自</w:t>
      </w:r>
      <w:r>
        <w:rPr>
          <w:rFonts w:hint="eastAsia"/>
        </w:rPr>
        <w:t>PM</w:t>
      </w:r>
      <w:r>
        <w:rPr>
          <w:rFonts w:hint="eastAsia"/>
        </w:rPr>
        <w:t>的</w:t>
      </w:r>
      <w:r>
        <w:t>Modbus</w:t>
      </w:r>
      <w:r>
        <w:rPr>
          <w:rFonts w:hint="eastAsia"/>
        </w:rPr>
        <w:t>命令转发出去</w:t>
      </w:r>
      <w:r>
        <w:t>，</w:t>
      </w:r>
      <w:r>
        <w:rPr>
          <w:rFonts w:hint="eastAsia"/>
        </w:rPr>
        <w:t>从而</w:t>
      </w:r>
      <w:r>
        <w:t>使</w:t>
      </w:r>
      <w:r>
        <w:t>PM</w:t>
      </w:r>
      <w:r>
        <w:t>间接与</w:t>
      </w:r>
      <w:r>
        <w:t>Modbus slave</w:t>
      </w:r>
      <w:r>
        <w:rPr>
          <w:rFonts w:hint="eastAsia"/>
        </w:rPr>
        <w:t>进行通讯</w:t>
      </w:r>
      <w:r>
        <w:t>。</w:t>
      </w:r>
    </w:p>
    <w:p w14:paraId="53E83D9D" w14:textId="3BD0351B" w:rsidR="00F71C96" w:rsidRDefault="00F71C96" w:rsidP="00F71C96">
      <w:pPr>
        <w:pStyle w:val="af3"/>
        <w:widowControl w:val="0"/>
        <w:numPr>
          <w:ilvl w:val="0"/>
          <w:numId w:val="35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75" w:hanging="459"/>
        <w:jc w:val="both"/>
      </w:pPr>
      <w:r>
        <w:rPr>
          <w:rFonts w:hint="eastAsia"/>
        </w:rPr>
        <w:t>控制</w:t>
      </w:r>
      <w:r>
        <w:t>站作为</w:t>
      </w:r>
      <w:r>
        <w:rPr>
          <w:rFonts w:hint="eastAsia"/>
        </w:rPr>
        <w:t>从</w:t>
      </w:r>
      <w:r>
        <w:t>站</w:t>
      </w:r>
    </w:p>
    <w:p w14:paraId="447C5560" w14:textId="793F1073" w:rsidR="00C61A05" w:rsidRDefault="00F34B83" w:rsidP="00C61A05">
      <w:pPr>
        <w:jc w:val="center"/>
      </w:pPr>
      <w:r>
        <w:object w:dxaOrig="11686" w:dyaOrig="8220" w14:anchorId="5BA9FB0F">
          <v:shape id="_x0000_i1055" type="#_x0000_t75" style="width:348.95pt;height:245.15pt" o:ole="">
            <v:imagedata r:id="rId71" o:title=""/>
          </v:shape>
          <o:OLEObject Type="Embed" ProgID="Visio.Drawing.15" ShapeID="_x0000_i1055" DrawAspect="Content" ObjectID="_1517403701" r:id="rId72"/>
        </w:object>
      </w:r>
    </w:p>
    <w:p w14:paraId="70E42594" w14:textId="09F31032" w:rsidR="00C77F79" w:rsidRPr="00C61A05" w:rsidRDefault="00C77F79" w:rsidP="00C61A0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  <w:r w:rsidR="0074253F">
        <w:t>7</w:t>
      </w:r>
      <w:r>
        <w:rPr>
          <w:rFonts w:hint="eastAsia"/>
        </w:rPr>
        <w:t xml:space="preserve"> </w:t>
      </w:r>
      <w:r w:rsidR="000A74CC">
        <w:rPr>
          <w:rFonts w:hint="eastAsia"/>
        </w:rPr>
        <w:t>第三方</w:t>
      </w:r>
      <w:r w:rsidR="000A74CC">
        <w:t>作为</w:t>
      </w:r>
      <w:r>
        <w:t>Modbus</w:t>
      </w:r>
      <w:r w:rsidR="000A74CC">
        <w:t xml:space="preserve"> master</w:t>
      </w:r>
      <w:r w:rsidR="00CC064D" w:rsidRPr="00C61A05">
        <w:t xml:space="preserve"> </w:t>
      </w:r>
    </w:p>
    <w:p w14:paraId="17E6F528" w14:textId="60112232" w:rsidR="0067241A" w:rsidRDefault="0067241A" w:rsidP="0067241A">
      <w:pPr>
        <w:spacing w:before="120" w:after="120" w:line="288" w:lineRule="auto"/>
        <w:ind w:left="644" w:firstLine="434"/>
      </w:pPr>
      <w:r>
        <w:t>Modbus master</w:t>
      </w:r>
      <w:r>
        <w:rPr>
          <w:rFonts w:hint="eastAsia"/>
        </w:rPr>
        <w:t>向</w:t>
      </w:r>
      <w:r>
        <w:rPr>
          <w:rFonts w:hint="eastAsia"/>
        </w:rPr>
        <w:t>CM</w:t>
      </w:r>
      <w:r>
        <w:rPr>
          <w:rFonts w:hint="eastAsia"/>
        </w:rPr>
        <w:t>发送</w:t>
      </w:r>
      <w:r>
        <w:t>Modbus</w:t>
      </w:r>
      <w:r>
        <w:rPr>
          <w:rFonts w:hint="eastAsia"/>
        </w:rPr>
        <w:t>命令，从</w:t>
      </w:r>
      <w:r>
        <w:t>CM</w:t>
      </w:r>
      <w:r>
        <w:t>读</w:t>
      </w:r>
      <w:r>
        <w:t>Modbus</w:t>
      </w:r>
      <w:r>
        <w:t>应答</w:t>
      </w:r>
      <w:r>
        <w:rPr>
          <w:rFonts w:hint="eastAsia"/>
        </w:rPr>
        <w:t>。</w:t>
      </w:r>
    </w:p>
    <w:p w14:paraId="1257C78A" w14:textId="09CC8969" w:rsidR="0067241A" w:rsidRDefault="0067241A" w:rsidP="0067241A">
      <w:pPr>
        <w:spacing w:before="120" w:after="120" w:line="288" w:lineRule="auto"/>
        <w:ind w:left="644" w:firstLine="434"/>
      </w:pPr>
      <w:r>
        <w:rPr>
          <w:rFonts w:hint="eastAsia"/>
        </w:rPr>
        <w:t>CM</w:t>
      </w:r>
      <w:r>
        <w:t>将</w:t>
      </w:r>
      <w:r>
        <w:rPr>
          <w:rFonts w:hint="eastAsia"/>
        </w:rPr>
        <w:t>来自</w:t>
      </w:r>
      <w:r>
        <w:t>Modbus master</w:t>
      </w:r>
      <w:r>
        <w:rPr>
          <w:rFonts w:hint="eastAsia"/>
        </w:rPr>
        <w:t>的</w:t>
      </w:r>
      <w:r>
        <w:t>Modbus</w:t>
      </w:r>
      <w:r>
        <w:rPr>
          <w:rFonts w:hint="eastAsia"/>
        </w:rPr>
        <w:t>命令转发到</w:t>
      </w:r>
      <w:r>
        <w:t>PM</w:t>
      </w:r>
      <w:r>
        <w:t>，</w:t>
      </w:r>
      <w:r>
        <w:rPr>
          <w:rFonts w:hint="eastAsia"/>
        </w:rPr>
        <w:t>将</w:t>
      </w:r>
      <w:r>
        <w:t>来自</w:t>
      </w:r>
      <w:r>
        <w:t>PM</w:t>
      </w:r>
      <w:r>
        <w:t>的</w:t>
      </w:r>
      <w:r>
        <w:t>Modbus</w:t>
      </w:r>
      <w:r>
        <w:t>应答转发到</w:t>
      </w:r>
      <w:r>
        <w:t>Modbus master</w:t>
      </w:r>
      <w:r>
        <w:t>，</w:t>
      </w:r>
      <w:r>
        <w:rPr>
          <w:rFonts w:hint="eastAsia"/>
        </w:rPr>
        <w:t>从而</w:t>
      </w:r>
      <w:r>
        <w:t>使</w:t>
      </w:r>
      <w:r>
        <w:t>PM</w:t>
      </w:r>
      <w:r>
        <w:t>间接与</w:t>
      </w:r>
      <w:r>
        <w:t>Modbus master</w:t>
      </w:r>
      <w:r>
        <w:rPr>
          <w:rFonts w:hint="eastAsia"/>
        </w:rPr>
        <w:t>进行通讯</w:t>
      </w:r>
      <w:r>
        <w:t>。</w:t>
      </w:r>
    </w:p>
    <w:p w14:paraId="2DFD8D69" w14:textId="77777777" w:rsidR="00C61A05" w:rsidRDefault="00C61A05" w:rsidP="00287217">
      <w:pPr>
        <w:spacing w:before="120" w:after="120" w:line="288" w:lineRule="auto"/>
        <w:ind w:left="644" w:firstLine="434"/>
      </w:pPr>
      <w:r>
        <w:t>PM</w:t>
      </w:r>
      <w:r>
        <w:t>中的</w:t>
      </w:r>
      <w:r>
        <w:t>Coils/Registers</w:t>
      </w:r>
      <w:r>
        <w:rPr>
          <w:rFonts w:hint="eastAsia"/>
        </w:rPr>
        <w:t>缓冲区</w:t>
      </w:r>
      <w:r>
        <w:t>，与其实时数据区及</w:t>
      </w:r>
      <w:r>
        <w:t>I/O</w:t>
      </w:r>
      <w:r>
        <w:rPr>
          <w:rFonts w:hint="eastAsia"/>
        </w:rPr>
        <w:t>数据</w:t>
      </w:r>
      <w:r>
        <w:t>区间存在一张映射表，工程师站</w:t>
      </w:r>
      <w:r>
        <w:rPr>
          <w:rFonts w:hint="eastAsia"/>
        </w:rPr>
        <w:t>通过</w:t>
      </w:r>
      <w:r>
        <w:t>读</w:t>
      </w:r>
      <w:r>
        <w:rPr>
          <w:rFonts w:hint="eastAsia"/>
        </w:rPr>
        <w:t>/</w:t>
      </w:r>
      <w:r>
        <w:t>写实</w:t>
      </w:r>
      <w:proofErr w:type="gramStart"/>
      <w:r>
        <w:t>时数据</w:t>
      </w:r>
      <w:proofErr w:type="gramEnd"/>
      <w:r>
        <w:t>区及</w:t>
      </w:r>
      <w:r>
        <w:t>I/O</w:t>
      </w:r>
      <w:r>
        <w:rPr>
          <w:rFonts w:hint="eastAsia"/>
        </w:rPr>
        <w:t>数据</w:t>
      </w:r>
      <w:r>
        <w:t>区来监视</w:t>
      </w:r>
      <w:r>
        <w:rPr>
          <w:rFonts w:hint="eastAsia"/>
        </w:rPr>
        <w:t>/</w:t>
      </w:r>
      <w:r>
        <w:rPr>
          <w:rFonts w:hint="eastAsia"/>
        </w:rPr>
        <w:t>修改</w:t>
      </w:r>
      <w:r>
        <w:rPr>
          <w:rFonts w:hint="eastAsia"/>
        </w:rPr>
        <w:t>Modbus</w:t>
      </w:r>
      <w:r>
        <w:rPr>
          <w:rFonts w:hint="eastAsia"/>
        </w:rPr>
        <w:t>数据</w:t>
      </w:r>
      <w:r>
        <w:t>。</w:t>
      </w:r>
    </w:p>
    <w:p w14:paraId="7326D19A" w14:textId="77777777" w:rsidR="00D43F10" w:rsidRDefault="00D43F10" w:rsidP="00D43F10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131" w:name="_Toc429742767"/>
      <w:r>
        <w:rPr>
          <w:rFonts w:hint="eastAsia"/>
        </w:rPr>
        <w:t>通讯</w:t>
      </w:r>
      <w:r>
        <w:t>数据格式</w:t>
      </w:r>
      <w:bookmarkEnd w:id="131"/>
    </w:p>
    <w:p w14:paraId="01CB03A7" w14:textId="0AE6C9EB" w:rsidR="000A74CC" w:rsidRDefault="000A74CC" w:rsidP="00E811B2">
      <w:pPr>
        <w:pStyle w:val="af3"/>
        <w:widowControl w:val="0"/>
        <w:numPr>
          <w:ilvl w:val="0"/>
          <w:numId w:val="41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75" w:hanging="459"/>
        <w:jc w:val="both"/>
      </w:pPr>
      <w:r>
        <w:rPr>
          <w:rFonts w:hint="eastAsia"/>
        </w:rPr>
        <w:t>控制</w:t>
      </w:r>
      <w:r>
        <w:t>站作为主站</w:t>
      </w:r>
    </w:p>
    <w:p w14:paraId="334406B2" w14:textId="00C77326" w:rsidR="00155A0F" w:rsidRDefault="00155A0F" w:rsidP="000A74CC">
      <w:pPr>
        <w:pStyle w:val="af3"/>
        <w:widowControl w:val="0"/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75" w:firstLineChars="50" w:firstLine="105"/>
        <w:jc w:val="both"/>
      </w:pPr>
      <w:r>
        <w:rPr>
          <w:rFonts w:hint="eastAsia"/>
        </w:rPr>
        <w:t>PM</w:t>
      </w:r>
      <w:r>
        <w:t>发送到</w:t>
      </w:r>
      <w:r>
        <w:t>CM</w:t>
      </w:r>
      <w:r>
        <w:t>的</w:t>
      </w:r>
      <w:r w:rsidR="009F0FE1">
        <w:t>M</w:t>
      </w:r>
      <w:r w:rsidR="009F0FE1">
        <w:rPr>
          <w:rFonts w:hint="eastAsia"/>
        </w:rPr>
        <w:t>odbus</w:t>
      </w:r>
      <w:r w:rsidR="009F0FE1">
        <w:rPr>
          <w:rFonts w:hint="eastAsia"/>
        </w:rPr>
        <w:t>读</w:t>
      </w:r>
      <w:r w:rsidR="009F0FE1">
        <w:rPr>
          <w:rFonts w:hint="eastAsia"/>
        </w:rPr>
        <w:t>/</w:t>
      </w:r>
      <w:r w:rsidR="009F0FE1">
        <w:rPr>
          <w:rFonts w:hint="eastAsia"/>
        </w:rPr>
        <w:t>写</w:t>
      </w:r>
      <w:r w:rsidR="009F0FE1">
        <w:t>命令</w:t>
      </w:r>
      <w:r>
        <w:t>数据</w:t>
      </w:r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709"/>
        <w:gridCol w:w="851"/>
        <w:gridCol w:w="963"/>
        <w:gridCol w:w="709"/>
        <w:gridCol w:w="709"/>
        <w:gridCol w:w="637"/>
      </w:tblGrid>
      <w:tr w:rsidR="009F0FE1" w14:paraId="6C097535" w14:textId="77777777" w:rsidTr="00F34B83">
        <w:tc>
          <w:tcPr>
            <w:tcW w:w="709" w:type="dxa"/>
            <w:shd w:val="clear" w:color="auto" w:fill="FFFF00"/>
          </w:tcPr>
          <w:p w14:paraId="53C196FB" w14:textId="77777777" w:rsidR="009F0FE1" w:rsidRDefault="009F0FE1" w:rsidP="00D73F0E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851" w:type="dxa"/>
            <w:shd w:val="clear" w:color="auto" w:fill="FFFF00"/>
          </w:tcPr>
          <w:p w14:paraId="44C9FD7D" w14:textId="77777777" w:rsidR="009F0FE1" w:rsidRDefault="009F0FE1" w:rsidP="00D73F0E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963" w:type="dxa"/>
            <w:shd w:val="clear" w:color="auto" w:fill="FFFF00"/>
          </w:tcPr>
          <w:p w14:paraId="140E8A3E" w14:textId="77777777" w:rsidR="009F0FE1" w:rsidRDefault="009F0FE1" w:rsidP="00D73F0E">
            <w:r>
              <w:rPr>
                <w:rFonts w:hint="eastAsia"/>
              </w:rPr>
              <w:t>数据</w:t>
            </w:r>
            <w:r>
              <w:t>包号码</w:t>
            </w:r>
          </w:p>
        </w:tc>
        <w:tc>
          <w:tcPr>
            <w:tcW w:w="709" w:type="dxa"/>
            <w:shd w:val="clear" w:color="auto" w:fill="FFFF00"/>
          </w:tcPr>
          <w:p w14:paraId="2B89D34B" w14:textId="77777777" w:rsidR="009F0FE1" w:rsidRDefault="009F0FE1" w:rsidP="00D73F0E">
            <w:r>
              <w:rPr>
                <w:rFonts w:hint="eastAsia"/>
              </w:rPr>
              <w:t>数据</w:t>
            </w:r>
            <w:r>
              <w:t>长度</w:t>
            </w:r>
          </w:p>
        </w:tc>
        <w:tc>
          <w:tcPr>
            <w:tcW w:w="709" w:type="dxa"/>
          </w:tcPr>
          <w:p w14:paraId="617BBBFC" w14:textId="77777777" w:rsidR="009F0FE1" w:rsidRDefault="009F0FE1" w:rsidP="00D73F0E">
            <w:r>
              <w:rPr>
                <w:rFonts w:hint="eastAsia"/>
              </w:rPr>
              <w:t>数据</w:t>
            </w:r>
            <w:r>
              <w:t>内容</w:t>
            </w:r>
          </w:p>
        </w:tc>
        <w:tc>
          <w:tcPr>
            <w:tcW w:w="637" w:type="dxa"/>
          </w:tcPr>
          <w:p w14:paraId="62E7A749" w14:textId="77777777" w:rsidR="009F0FE1" w:rsidRDefault="009F0FE1" w:rsidP="00D73F0E">
            <w:r>
              <w:rPr>
                <w:rFonts w:hint="eastAsia"/>
              </w:rPr>
              <w:t>CRC</w:t>
            </w:r>
          </w:p>
        </w:tc>
      </w:tr>
    </w:tbl>
    <w:p w14:paraId="41E25C5A" w14:textId="77777777" w:rsidR="00155A0F" w:rsidRDefault="00155A0F" w:rsidP="00155A0F">
      <w:pPr>
        <w:spacing w:before="120" w:after="120" w:line="288" w:lineRule="auto"/>
        <w:ind w:left="644" w:firstLine="434"/>
      </w:pPr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1656"/>
        <w:gridCol w:w="1463"/>
        <w:gridCol w:w="4048"/>
      </w:tblGrid>
      <w:tr w:rsidR="00155A0F" w14:paraId="6408A55D" w14:textId="77777777" w:rsidTr="00D73F0E">
        <w:tc>
          <w:tcPr>
            <w:tcW w:w="1656" w:type="dxa"/>
            <w:shd w:val="clear" w:color="auto" w:fill="BFBFBF" w:themeFill="background1" w:themeFillShade="BF"/>
          </w:tcPr>
          <w:p w14:paraId="23FDCA54" w14:textId="77777777" w:rsidR="00155A0F" w:rsidRDefault="00155A0F" w:rsidP="00D73F0E">
            <w:r>
              <w:rPr>
                <w:rFonts w:hint="eastAsia"/>
              </w:rPr>
              <w:t>各项</w:t>
            </w:r>
            <w:r>
              <w:t>内容</w:t>
            </w:r>
          </w:p>
        </w:tc>
        <w:tc>
          <w:tcPr>
            <w:tcW w:w="1463" w:type="dxa"/>
            <w:shd w:val="clear" w:color="auto" w:fill="BFBFBF" w:themeFill="background1" w:themeFillShade="BF"/>
          </w:tcPr>
          <w:p w14:paraId="5A47C5FD" w14:textId="77777777" w:rsidR="00155A0F" w:rsidRDefault="00155A0F" w:rsidP="00D73F0E">
            <w:r>
              <w:rPr>
                <w:rFonts w:hint="eastAsia"/>
              </w:rPr>
              <w:t>数据</w:t>
            </w:r>
            <w:r>
              <w:t>类型</w:t>
            </w:r>
          </w:p>
        </w:tc>
        <w:tc>
          <w:tcPr>
            <w:tcW w:w="4048" w:type="dxa"/>
            <w:shd w:val="clear" w:color="auto" w:fill="BFBFBF" w:themeFill="background1" w:themeFillShade="BF"/>
          </w:tcPr>
          <w:p w14:paraId="0E837413" w14:textId="77777777" w:rsidR="00155A0F" w:rsidRDefault="00155A0F" w:rsidP="00D73F0E">
            <w:r>
              <w:rPr>
                <w:rFonts w:hint="eastAsia"/>
              </w:rPr>
              <w:t>说明</w:t>
            </w:r>
          </w:p>
        </w:tc>
      </w:tr>
      <w:tr w:rsidR="00155A0F" w14:paraId="50A7A9B9" w14:textId="77777777" w:rsidTr="00D73F0E">
        <w:tc>
          <w:tcPr>
            <w:tcW w:w="1656" w:type="dxa"/>
          </w:tcPr>
          <w:p w14:paraId="3ABCBDEC" w14:textId="77777777" w:rsidR="00155A0F" w:rsidRDefault="00155A0F" w:rsidP="00D73F0E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1463" w:type="dxa"/>
          </w:tcPr>
          <w:p w14:paraId="75CED81B" w14:textId="77777777" w:rsidR="00155A0F" w:rsidRDefault="00155A0F" w:rsidP="00D73F0E">
            <w:r>
              <w:t>WORD</w:t>
            </w:r>
          </w:p>
        </w:tc>
        <w:tc>
          <w:tcPr>
            <w:tcW w:w="4048" w:type="dxa"/>
          </w:tcPr>
          <w:p w14:paraId="1B4567B1" w14:textId="77777777" w:rsidR="00155A0F" w:rsidRDefault="00155A0F" w:rsidP="00D73F0E">
            <w:r>
              <w:rPr>
                <w:rFonts w:hint="eastAsia"/>
              </w:rPr>
              <w:t>0</w:t>
            </w:r>
            <w:r>
              <w:t>x55AA</w:t>
            </w:r>
            <w:r>
              <w:rPr>
                <w:rFonts w:hint="eastAsia"/>
              </w:rPr>
              <w:t>，</w:t>
            </w:r>
            <w:r>
              <w:t>标志帧的</w:t>
            </w:r>
            <w:r>
              <w:rPr>
                <w:rFonts w:hint="eastAsia"/>
              </w:rPr>
              <w:t>开始</w:t>
            </w:r>
          </w:p>
        </w:tc>
      </w:tr>
      <w:tr w:rsidR="00155A0F" w14:paraId="46556C84" w14:textId="77777777" w:rsidTr="00D73F0E">
        <w:tc>
          <w:tcPr>
            <w:tcW w:w="1656" w:type="dxa"/>
          </w:tcPr>
          <w:p w14:paraId="4B26EF6E" w14:textId="77777777" w:rsidR="00155A0F" w:rsidRDefault="00155A0F" w:rsidP="00D73F0E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1463" w:type="dxa"/>
          </w:tcPr>
          <w:p w14:paraId="2FBC24E8" w14:textId="77777777" w:rsidR="00155A0F" w:rsidRDefault="00155A0F" w:rsidP="00D73F0E">
            <w:r>
              <w:rPr>
                <w:rFonts w:hint="eastAsia"/>
              </w:rPr>
              <w:t>BYTE</w:t>
            </w:r>
          </w:p>
        </w:tc>
        <w:tc>
          <w:tcPr>
            <w:tcW w:w="4048" w:type="dxa"/>
          </w:tcPr>
          <w:p w14:paraId="5FE098DE" w14:textId="77777777" w:rsidR="00155A0F" w:rsidRDefault="00155A0F" w:rsidP="00D73F0E"/>
        </w:tc>
      </w:tr>
      <w:tr w:rsidR="00155A0F" w14:paraId="44A38C3C" w14:textId="77777777" w:rsidTr="00D73F0E">
        <w:tc>
          <w:tcPr>
            <w:tcW w:w="1656" w:type="dxa"/>
          </w:tcPr>
          <w:p w14:paraId="5630E50F" w14:textId="285FDEFA" w:rsidR="00155A0F" w:rsidRDefault="00155A0F" w:rsidP="00D73F0E">
            <w:r>
              <w:rPr>
                <w:rFonts w:hint="eastAsia"/>
              </w:rPr>
              <w:t>数据</w:t>
            </w:r>
            <w:r>
              <w:t>包号码</w:t>
            </w:r>
          </w:p>
        </w:tc>
        <w:tc>
          <w:tcPr>
            <w:tcW w:w="1463" w:type="dxa"/>
          </w:tcPr>
          <w:p w14:paraId="2CD059E0" w14:textId="77777777" w:rsidR="00155A0F" w:rsidRDefault="00155A0F" w:rsidP="00D73F0E">
            <w:r>
              <w:rPr>
                <w:rFonts w:hint="eastAsia"/>
              </w:rPr>
              <w:t>WORD</w:t>
            </w:r>
          </w:p>
        </w:tc>
        <w:tc>
          <w:tcPr>
            <w:tcW w:w="4048" w:type="dxa"/>
          </w:tcPr>
          <w:p w14:paraId="5014AFA7" w14:textId="03C49A4B" w:rsidR="00155A0F" w:rsidRDefault="00F34B83" w:rsidP="00F34B83"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开始</w:t>
            </w:r>
            <w:r w:rsidR="00155A0F">
              <w:rPr>
                <w:rFonts w:hint="eastAsia"/>
              </w:rPr>
              <w:t>，每</w:t>
            </w:r>
            <w:r>
              <w:rPr>
                <w:rFonts w:hint="eastAsia"/>
              </w:rPr>
              <w:t>成功</w:t>
            </w:r>
            <w:r w:rsidR="00155A0F">
              <w:t>发送一包</w:t>
            </w:r>
            <w:r w:rsidR="00155A0F">
              <w:rPr>
                <w:rFonts w:hint="eastAsia"/>
              </w:rPr>
              <w:t>数据</w:t>
            </w:r>
            <w:r w:rsidR="00155A0F">
              <w:t>，进行加一操作。</w:t>
            </w:r>
          </w:p>
        </w:tc>
      </w:tr>
      <w:tr w:rsidR="00155A0F" w14:paraId="4B2CCA6A" w14:textId="77777777" w:rsidTr="00D73F0E">
        <w:tc>
          <w:tcPr>
            <w:tcW w:w="1656" w:type="dxa"/>
          </w:tcPr>
          <w:p w14:paraId="6C5F79FA" w14:textId="77777777" w:rsidR="00155A0F" w:rsidRDefault="00155A0F" w:rsidP="00D73F0E">
            <w:r>
              <w:rPr>
                <w:rFonts w:hint="eastAsia"/>
              </w:rPr>
              <w:t>数据长度</w:t>
            </w:r>
          </w:p>
        </w:tc>
        <w:tc>
          <w:tcPr>
            <w:tcW w:w="1463" w:type="dxa"/>
          </w:tcPr>
          <w:p w14:paraId="25D76E33" w14:textId="77777777" w:rsidR="00155A0F" w:rsidRDefault="00155A0F" w:rsidP="00D73F0E">
            <w:r>
              <w:rPr>
                <w:rFonts w:hint="eastAsia"/>
              </w:rPr>
              <w:t>WORD</w:t>
            </w:r>
          </w:p>
        </w:tc>
        <w:tc>
          <w:tcPr>
            <w:tcW w:w="4048" w:type="dxa"/>
          </w:tcPr>
          <w:p w14:paraId="54AB501A" w14:textId="77777777" w:rsidR="00155A0F" w:rsidRDefault="00155A0F" w:rsidP="00D73F0E"/>
        </w:tc>
      </w:tr>
      <w:tr w:rsidR="00155A0F" w14:paraId="3E193950" w14:textId="77777777" w:rsidTr="00D73F0E">
        <w:tc>
          <w:tcPr>
            <w:tcW w:w="1656" w:type="dxa"/>
          </w:tcPr>
          <w:p w14:paraId="105E1D9A" w14:textId="77777777" w:rsidR="00155A0F" w:rsidRDefault="00155A0F" w:rsidP="00D73F0E">
            <w:r>
              <w:rPr>
                <w:rFonts w:hint="eastAsia"/>
              </w:rPr>
              <w:t>数据</w:t>
            </w:r>
            <w:r>
              <w:t>内容</w:t>
            </w:r>
          </w:p>
        </w:tc>
        <w:tc>
          <w:tcPr>
            <w:tcW w:w="1463" w:type="dxa"/>
          </w:tcPr>
          <w:p w14:paraId="05A24F4D" w14:textId="77777777" w:rsidR="00155A0F" w:rsidRDefault="00155A0F" w:rsidP="00D73F0E">
            <w:r>
              <w:rPr>
                <w:rFonts w:hint="eastAsia"/>
              </w:rPr>
              <w:t>BYTE</w:t>
            </w:r>
          </w:p>
        </w:tc>
        <w:tc>
          <w:tcPr>
            <w:tcW w:w="4048" w:type="dxa"/>
          </w:tcPr>
          <w:p w14:paraId="3EC8F2D9" w14:textId="3DC9CD5E" w:rsidR="00155A0F" w:rsidRDefault="009F0FE1" w:rsidP="00D73F0E">
            <w:r>
              <w:rPr>
                <w:rFonts w:hint="eastAsia"/>
              </w:rPr>
              <w:t>各种</w:t>
            </w:r>
            <w:r>
              <w:t>Modbus</w:t>
            </w:r>
            <w:r>
              <w:rPr>
                <w:rFonts w:hint="eastAsia"/>
              </w:rPr>
              <w:t>命令</w:t>
            </w:r>
          </w:p>
        </w:tc>
      </w:tr>
      <w:tr w:rsidR="00155A0F" w14:paraId="3BE9607A" w14:textId="77777777" w:rsidTr="00D73F0E">
        <w:tc>
          <w:tcPr>
            <w:tcW w:w="1656" w:type="dxa"/>
          </w:tcPr>
          <w:p w14:paraId="68B87AAA" w14:textId="77777777" w:rsidR="00155A0F" w:rsidRDefault="00155A0F" w:rsidP="00D73F0E"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</w:t>
            </w:r>
            <w:r>
              <w:t>码</w:t>
            </w:r>
          </w:p>
        </w:tc>
        <w:tc>
          <w:tcPr>
            <w:tcW w:w="1463" w:type="dxa"/>
          </w:tcPr>
          <w:p w14:paraId="0846CC57" w14:textId="39222B42" w:rsidR="00155A0F" w:rsidRDefault="001D4311" w:rsidP="00D73F0E">
            <w:r>
              <w:t>D</w:t>
            </w:r>
            <w:r w:rsidR="00155A0F">
              <w:rPr>
                <w:rFonts w:hint="eastAsia"/>
              </w:rPr>
              <w:t>WORD</w:t>
            </w:r>
          </w:p>
        </w:tc>
        <w:tc>
          <w:tcPr>
            <w:tcW w:w="4048" w:type="dxa"/>
          </w:tcPr>
          <w:p w14:paraId="1F19CD65" w14:textId="4CF048B5" w:rsidR="00155A0F" w:rsidRDefault="001D4311" w:rsidP="00D73F0E">
            <w:r>
              <w:rPr>
                <w:rFonts w:hint="eastAsia"/>
              </w:rPr>
              <w:t>32</w:t>
            </w:r>
            <w:r w:rsidR="00155A0F">
              <w:rPr>
                <w:rFonts w:hint="eastAsia"/>
              </w:rPr>
              <w:t>位</w:t>
            </w:r>
            <w:r w:rsidR="00155A0F">
              <w:t>CRC</w:t>
            </w:r>
            <w:r w:rsidR="00155A0F">
              <w:rPr>
                <w:rFonts w:hint="eastAsia"/>
              </w:rPr>
              <w:t>校验</w:t>
            </w:r>
            <w:r w:rsidR="00155A0F">
              <w:t>值</w:t>
            </w:r>
          </w:p>
        </w:tc>
      </w:tr>
    </w:tbl>
    <w:p w14:paraId="0326F86C" w14:textId="7A70A526" w:rsidR="008C048A" w:rsidRDefault="008C048A" w:rsidP="000A74CC">
      <w:pPr>
        <w:pStyle w:val="af3"/>
        <w:widowControl w:val="0"/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75" w:firstLine="0"/>
        <w:jc w:val="both"/>
      </w:pPr>
      <w:r>
        <w:rPr>
          <w:rFonts w:hint="eastAsia"/>
        </w:rPr>
        <w:t>CM</w:t>
      </w:r>
      <w:r w:rsidR="00034484">
        <w:rPr>
          <w:rFonts w:hint="eastAsia"/>
        </w:rPr>
        <w:t>转发</w:t>
      </w:r>
      <w:r w:rsidR="00034484">
        <w:t>来自</w:t>
      </w:r>
      <w:r w:rsidR="00034484">
        <w:t>Modbus slave</w:t>
      </w:r>
      <w:r>
        <w:t>的应答</w:t>
      </w:r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709"/>
        <w:gridCol w:w="851"/>
        <w:gridCol w:w="963"/>
        <w:gridCol w:w="709"/>
        <w:gridCol w:w="709"/>
        <w:gridCol w:w="637"/>
      </w:tblGrid>
      <w:tr w:rsidR="009F0FE1" w14:paraId="116C1800" w14:textId="77777777" w:rsidTr="00F34B83">
        <w:tc>
          <w:tcPr>
            <w:tcW w:w="709" w:type="dxa"/>
            <w:shd w:val="clear" w:color="auto" w:fill="FFFF00"/>
          </w:tcPr>
          <w:p w14:paraId="09150162" w14:textId="77777777" w:rsidR="009F0FE1" w:rsidRDefault="009F0FE1" w:rsidP="00D73F0E">
            <w:r>
              <w:rPr>
                <w:rFonts w:hint="eastAsia"/>
              </w:rPr>
              <w:t>开始</w:t>
            </w:r>
            <w:r>
              <w:lastRenderedPageBreak/>
              <w:t>标志</w:t>
            </w:r>
          </w:p>
        </w:tc>
        <w:tc>
          <w:tcPr>
            <w:tcW w:w="851" w:type="dxa"/>
            <w:shd w:val="clear" w:color="auto" w:fill="FFFF00"/>
          </w:tcPr>
          <w:p w14:paraId="05E2BE49" w14:textId="77777777" w:rsidR="009F0FE1" w:rsidRDefault="009F0FE1" w:rsidP="00D73F0E">
            <w:r>
              <w:rPr>
                <w:rFonts w:hint="eastAsia"/>
              </w:rPr>
              <w:lastRenderedPageBreak/>
              <w:t>服务</w:t>
            </w:r>
            <w:r>
              <w:t>码</w:t>
            </w:r>
          </w:p>
        </w:tc>
        <w:tc>
          <w:tcPr>
            <w:tcW w:w="963" w:type="dxa"/>
            <w:shd w:val="clear" w:color="auto" w:fill="FFFF00"/>
          </w:tcPr>
          <w:p w14:paraId="66AAAB08" w14:textId="77777777" w:rsidR="009F0FE1" w:rsidRDefault="009F0FE1" w:rsidP="00D73F0E">
            <w:r>
              <w:rPr>
                <w:rFonts w:hint="eastAsia"/>
              </w:rPr>
              <w:t>数据</w:t>
            </w:r>
            <w:r>
              <w:t>包</w:t>
            </w:r>
            <w:r>
              <w:lastRenderedPageBreak/>
              <w:t>号码</w:t>
            </w:r>
          </w:p>
        </w:tc>
        <w:tc>
          <w:tcPr>
            <w:tcW w:w="709" w:type="dxa"/>
            <w:shd w:val="clear" w:color="auto" w:fill="FFFF00"/>
          </w:tcPr>
          <w:p w14:paraId="1B41FA61" w14:textId="77777777" w:rsidR="009F0FE1" w:rsidRDefault="009F0FE1" w:rsidP="00D73F0E">
            <w:r>
              <w:rPr>
                <w:rFonts w:hint="eastAsia"/>
              </w:rPr>
              <w:lastRenderedPageBreak/>
              <w:t>数据</w:t>
            </w:r>
            <w:r>
              <w:lastRenderedPageBreak/>
              <w:t>长度</w:t>
            </w:r>
          </w:p>
        </w:tc>
        <w:tc>
          <w:tcPr>
            <w:tcW w:w="709" w:type="dxa"/>
          </w:tcPr>
          <w:p w14:paraId="40ED7BDF" w14:textId="6A421BEB" w:rsidR="009F0FE1" w:rsidRDefault="009F0FE1" w:rsidP="00D73F0E">
            <w:r>
              <w:rPr>
                <w:rFonts w:hint="eastAsia"/>
              </w:rPr>
              <w:lastRenderedPageBreak/>
              <w:t>数据</w:t>
            </w:r>
            <w:r>
              <w:lastRenderedPageBreak/>
              <w:t>内容</w:t>
            </w:r>
          </w:p>
        </w:tc>
        <w:tc>
          <w:tcPr>
            <w:tcW w:w="637" w:type="dxa"/>
          </w:tcPr>
          <w:p w14:paraId="2EABD737" w14:textId="761C90D7" w:rsidR="009F0FE1" w:rsidRDefault="009F0FE1" w:rsidP="00D73F0E">
            <w:r>
              <w:rPr>
                <w:rFonts w:hint="eastAsia"/>
              </w:rPr>
              <w:lastRenderedPageBreak/>
              <w:t>CRC</w:t>
            </w:r>
          </w:p>
        </w:tc>
      </w:tr>
    </w:tbl>
    <w:p w14:paraId="7AE16242" w14:textId="77777777" w:rsidR="008C048A" w:rsidRDefault="008C048A" w:rsidP="008C048A">
      <w:pPr>
        <w:pStyle w:val="af3"/>
        <w:widowControl w:val="0"/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75" w:firstLine="0"/>
        <w:jc w:val="both"/>
      </w:pPr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1656"/>
        <w:gridCol w:w="1463"/>
        <w:gridCol w:w="4048"/>
      </w:tblGrid>
      <w:tr w:rsidR="009F0FE1" w14:paraId="7E7FD23A" w14:textId="77777777" w:rsidTr="00F34B83">
        <w:tc>
          <w:tcPr>
            <w:tcW w:w="1656" w:type="dxa"/>
            <w:shd w:val="clear" w:color="auto" w:fill="BFBFBF" w:themeFill="background1" w:themeFillShade="BF"/>
          </w:tcPr>
          <w:p w14:paraId="0E0A140E" w14:textId="77777777" w:rsidR="009F0FE1" w:rsidRDefault="009F0FE1" w:rsidP="00F34B83">
            <w:r>
              <w:rPr>
                <w:rFonts w:hint="eastAsia"/>
              </w:rPr>
              <w:t>各项</w:t>
            </w:r>
            <w:r>
              <w:t>内容</w:t>
            </w:r>
          </w:p>
        </w:tc>
        <w:tc>
          <w:tcPr>
            <w:tcW w:w="1463" w:type="dxa"/>
            <w:shd w:val="clear" w:color="auto" w:fill="BFBFBF" w:themeFill="background1" w:themeFillShade="BF"/>
          </w:tcPr>
          <w:p w14:paraId="33B0264B" w14:textId="77777777" w:rsidR="009F0FE1" w:rsidRDefault="009F0FE1" w:rsidP="00F34B83">
            <w:r>
              <w:rPr>
                <w:rFonts w:hint="eastAsia"/>
              </w:rPr>
              <w:t>数据</w:t>
            </w:r>
            <w:r>
              <w:t>类型</w:t>
            </w:r>
          </w:p>
        </w:tc>
        <w:tc>
          <w:tcPr>
            <w:tcW w:w="4048" w:type="dxa"/>
            <w:shd w:val="clear" w:color="auto" w:fill="BFBFBF" w:themeFill="background1" w:themeFillShade="BF"/>
          </w:tcPr>
          <w:p w14:paraId="07B9D07C" w14:textId="77777777" w:rsidR="009F0FE1" w:rsidRDefault="009F0FE1" w:rsidP="00F34B83">
            <w:r>
              <w:rPr>
                <w:rFonts w:hint="eastAsia"/>
              </w:rPr>
              <w:t>说明</w:t>
            </w:r>
          </w:p>
        </w:tc>
      </w:tr>
      <w:tr w:rsidR="009F0FE1" w14:paraId="6A5826E1" w14:textId="77777777" w:rsidTr="00F34B83">
        <w:tc>
          <w:tcPr>
            <w:tcW w:w="1656" w:type="dxa"/>
          </w:tcPr>
          <w:p w14:paraId="08B0E938" w14:textId="77777777" w:rsidR="009F0FE1" w:rsidRDefault="009F0FE1" w:rsidP="00F34B83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1463" w:type="dxa"/>
          </w:tcPr>
          <w:p w14:paraId="05EFBD6C" w14:textId="77777777" w:rsidR="009F0FE1" w:rsidRDefault="009F0FE1" w:rsidP="00F34B83">
            <w:r>
              <w:t>WORD</w:t>
            </w:r>
          </w:p>
        </w:tc>
        <w:tc>
          <w:tcPr>
            <w:tcW w:w="4048" w:type="dxa"/>
          </w:tcPr>
          <w:p w14:paraId="594294ED" w14:textId="77777777" w:rsidR="009F0FE1" w:rsidRDefault="009F0FE1" w:rsidP="00F34B83">
            <w:r>
              <w:rPr>
                <w:rFonts w:hint="eastAsia"/>
              </w:rPr>
              <w:t>0</w:t>
            </w:r>
            <w:r>
              <w:t>x55AA</w:t>
            </w:r>
            <w:r>
              <w:rPr>
                <w:rFonts w:hint="eastAsia"/>
              </w:rPr>
              <w:t>，</w:t>
            </w:r>
            <w:r>
              <w:t>标志帧的</w:t>
            </w:r>
            <w:r>
              <w:rPr>
                <w:rFonts w:hint="eastAsia"/>
              </w:rPr>
              <w:t>开始</w:t>
            </w:r>
          </w:p>
        </w:tc>
      </w:tr>
      <w:tr w:rsidR="009F0FE1" w14:paraId="536719FD" w14:textId="77777777" w:rsidTr="00F34B83">
        <w:tc>
          <w:tcPr>
            <w:tcW w:w="1656" w:type="dxa"/>
          </w:tcPr>
          <w:p w14:paraId="52D87D53" w14:textId="77777777" w:rsidR="009F0FE1" w:rsidRDefault="009F0FE1" w:rsidP="00F34B83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1463" w:type="dxa"/>
          </w:tcPr>
          <w:p w14:paraId="564CAF18" w14:textId="77777777" w:rsidR="009F0FE1" w:rsidRDefault="009F0FE1" w:rsidP="00F34B83">
            <w:r>
              <w:rPr>
                <w:rFonts w:hint="eastAsia"/>
              </w:rPr>
              <w:t>BYTE</w:t>
            </w:r>
          </w:p>
        </w:tc>
        <w:tc>
          <w:tcPr>
            <w:tcW w:w="4048" w:type="dxa"/>
          </w:tcPr>
          <w:p w14:paraId="56E612AB" w14:textId="77777777" w:rsidR="009F0FE1" w:rsidRDefault="009F0FE1" w:rsidP="00F34B83"/>
        </w:tc>
      </w:tr>
      <w:tr w:rsidR="009F0FE1" w14:paraId="507DDB05" w14:textId="77777777" w:rsidTr="00F34B83">
        <w:tc>
          <w:tcPr>
            <w:tcW w:w="1656" w:type="dxa"/>
          </w:tcPr>
          <w:p w14:paraId="355CE005" w14:textId="2AF7EB9A" w:rsidR="009F0FE1" w:rsidRDefault="009F0FE1" w:rsidP="00F34B83">
            <w:r>
              <w:rPr>
                <w:rFonts w:hint="eastAsia"/>
              </w:rPr>
              <w:t>数据</w:t>
            </w:r>
            <w:r>
              <w:t>包号码</w:t>
            </w:r>
          </w:p>
        </w:tc>
        <w:tc>
          <w:tcPr>
            <w:tcW w:w="1463" w:type="dxa"/>
          </w:tcPr>
          <w:p w14:paraId="470AE2E1" w14:textId="77777777" w:rsidR="009F0FE1" w:rsidRDefault="009F0FE1" w:rsidP="00F34B83">
            <w:r>
              <w:rPr>
                <w:rFonts w:hint="eastAsia"/>
              </w:rPr>
              <w:t>WORD</w:t>
            </w:r>
          </w:p>
        </w:tc>
        <w:tc>
          <w:tcPr>
            <w:tcW w:w="4048" w:type="dxa"/>
          </w:tcPr>
          <w:p w14:paraId="07AE9B06" w14:textId="04164D03" w:rsidR="009F0FE1" w:rsidRDefault="009F0FE1" w:rsidP="00F34B83"/>
        </w:tc>
      </w:tr>
      <w:tr w:rsidR="009F0FE1" w14:paraId="7261BAD8" w14:textId="77777777" w:rsidTr="00F34B83">
        <w:tc>
          <w:tcPr>
            <w:tcW w:w="1656" w:type="dxa"/>
          </w:tcPr>
          <w:p w14:paraId="07481E3F" w14:textId="77777777" w:rsidR="009F0FE1" w:rsidRDefault="009F0FE1" w:rsidP="00F34B83">
            <w:r>
              <w:rPr>
                <w:rFonts w:hint="eastAsia"/>
              </w:rPr>
              <w:t>数据长度</w:t>
            </w:r>
          </w:p>
        </w:tc>
        <w:tc>
          <w:tcPr>
            <w:tcW w:w="1463" w:type="dxa"/>
          </w:tcPr>
          <w:p w14:paraId="74BCF8AD" w14:textId="77777777" w:rsidR="009F0FE1" w:rsidRDefault="009F0FE1" w:rsidP="00F34B83">
            <w:r>
              <w:rPr>
                <w:rFonts w:hint="eastAsia"/>
              </w:rPr>
              <w:t>WORD</w:t>
            </w:r>
          </w:p>
        </w:tc>
        <w:tc>
          <w:tcPr>
            <w:tcW w:w="4048" w:type="dxa"/>
          </w:tcPr>
          <w:p w14:paraId="109D01FB" w14:textId="77777777" w:rsidR="009F0FE1" w:rsidRDefault="009F0FE1" w:rsidP="00F34B83"/>
        </w:tc>
      </w:tr>
      <w:tr w:rsidR="009F0FE1" w14:paraId="1BB2F98C" w14:textId="77777777" w:rsidTr="00F34B83">
        <w:tc>
          <w:tcPr>
            <w:tcW w:w="1656" w:type="dxa"/>
          </w:tcPr>
          <w:p w14:paraId="2A49E74F" w14:textId="77777777" w:rsidR="009F0FE1" w:rsidRDefault="009F0FE1" w:rsidP="00F34B83">
            <w:r>
              <w:rPr>
                <w:rFonts w:hint="eastAsia"/>
              </w:rPr>
              <w:t>数据</w:t>
            </w:r>
            <w:r>
              <w:t>内容</w:t>
            </w:r>
          </w:p>
        </w:tc>
        <w:tc>
          <w:tcPr>
            <w:tcW w:w="1463" w:type="dxa"/>
          </w:tcPr>
          <w:p w14:paraId="703B7878" w14:textId="77777777" w:rsidR="009F0FE1" w:rsidRDefault="009F0FE1" w:rsidP="00F34B83">
            <w:r>
              <w:rPr>
                <w:rFonts w:hint="eastAsia"/>
              </w:rPr>
              <w:t>BYTE</w:t>
            </w:r>
          </w:p>
        </w:tc>
        <w:tc>
          <w:tcPr>
            <w:tcW w:w="4048" w:type="dxa"/>
          </w:tcPr>
          <w:p w14:paraId="34898B55" w14:textId="1629B423" w:rsidR="009F0FE1" w:rsidRDefault="009F0FE1" w:rsidP="00F34B83">
            <w:r>
              <w:rPr>
                <w:rFonts w:hint="eastAsia"/>
              </w:rPr>
              <w:t>对各种</w:t>
            </w:r>
            <w:r>
              <w:t>Modbus</w:t>
            </w:r>
            <w:r>
              <w:rPr>
                <w:rFonts w:hint="eastAsia"/>
              </w:rPr>
              <w:t>命令的</w:t>
            </w:r>
            <w:r>
              <w:t>应答</w:t>
            </w:r>
          </w:p>
        </w:tc>
      </w:tr>
      <w:tr w:rsidR="009F0FE1" w14:paraId="6209BF2C" w14:textId="77777777" w:rsidTr="00F34B83">
        <w:tc>
          <w:tcPr>
            <w:tcW w:w="1656" w:type="dxa"/>
          </w:tcPr>
          <w:p w14:paraId="3C1C3625" w14:textId="77777777" w:rsidR="009F0FE1" w:rsidRDefault="009F0FE1" w:rsidP="00F34B83"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</w:t>
            </w:r>
            <w:r>
              <w:t>码</w:t>
            </w:r>
          </w:p>
        </w:tc>
        <w:tc>
          <w:tcPr>
            <w:tcW w:w="1463" w:type="dxa"/>
          </w:tcPr>
          <w:p w14:paraId="2155EB75" w14:textId="77777777" w:rsidR="009F0FE1" w:rsidRDefault="009F0FE1" w:rsidP="00F34B83">
            <w:r>
              <w:t>D</w:t>
            </w:r>
            <w:r>
              <w:rPr>
                <w:rFonts w:hint="eastAsia"/>
              </w:rPr>
              <w:t>WORD</w:t>
            </w:r>
          </w:p>
        </w:tc>
        <w:tc>
          <w:tcPr>
            <w:tcW w:w="4048" w:type="dxa"/>
          </w:tcPr>
          <w:p w14:paraId="78369BF3" w14:textId="77777777" w:rsidR="009F0FE1" w:rsidRDefault="009F0FE1" w:rsidP="00F34B83"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t>CRC</w:t>
            </w:r>
            <w:r>
              <w:rPr>
                <w:rFonts w:hint="eastAsia"/>
              </w:rPr>
              <w:t>校验</w:t>
            </w:r>
            <w:r>
              <w:t>值</w:t>
            </w:r>
          </w:p>
        </w:tc>
      </w:tr>
    </w:tbl>
    <w:p w14:paraId="52DCF551" w14:textId="4EB1EECC" w:rsidR="000A74CC" w:rsidRDefault="000A74CC" w:rsidP="00E811B2">
      <w:pPr>
        <w:pStyle w:val="af3"/>
        <w:widowControl w:val="0"/>
        <w:numPr>
          <w:ilvl w:val="0"/>
          <w:numId w:val="41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75" w:hanging="459"/>
        <w:jc w:val="both"/>
      </w:pPr>
      <w:r>
        <w:rPr>
          <w:rFonts w:hint="eastAsia"/>
        </w:rPr>
        <w:t>控制</w:t>
      </w:r>
      <w:r>
        <w:t>站作为从站</w:t>
      </w:r>
    </w:p>
    <w:p w14:paraId="70DC2D81" w14:textId="56134269" w:rsidR="00D141AD" w:rsidRDefault="00D141AD" w:rsidP="00034484">
      <w:pPr>
        <w:pStyle w:val="af3"/>
        <w:widowControl w:val="0"/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75" w:firstLine="0"/>
        <w:jc w:val="both"/>
      </w:pPr>
      <w:r>
        <w:t>CM</w:t>
      </w:r>
      <w:r w:rsidR="00034484">
        <w:rPr>
          <w:rFonts w:hint="eastAsia"/>
        </w:rPr>
        <w:t>转发</w:t>
      </w:r>
      <w:r w:rsidR="00034484">
        <w:t>来自</w:t>
      </w:r>
      <w:r w:rsidR="00034484">
        <w:t>Modbus master</w:t>
      </w:r>
      <w:r>
        <w:t>的</w:t>
      </w:r>
      <w:r>
        <w:t>M</w:t>
      </w:r>
      <w:r>
        <w:rPr>
          <w:rFonts w:hint="eastAsia"/>
        </w:rPr>
        <w:t>odbus</w:t>
      </w:r>
      <w:r>
        <w:rPr>
          <w:rFonts w:hint="eastAsia"/>
        </w:rPr>
        <w:t>读</w:t>
      </w:r>
      <w:r>
        <w:rPr>
          <w:rFonts w:hint="eastAsia"/>
        </w:rPr>
        <w:t>/</w:t>
      </w:r>
      <w:r>
        <w:rPr>
          <w:rFonts w:hint="eastAsia"/>
        </w:rPr>
        <w:t>写</w:t>
      </w:r>
      <w:r>
        <w:t>命令数据</w:t>
      </w:r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709"/>
        <w:gridCol w:w="851"/>
        <w:gridCol w:w="963"/>
        <w:gridCol w:w="709"/>
        <w:gridCol w:w="709"/>
        <w:gridCol w:w="637"/>
      </w:tblGrid>
      <w:tr w:rsidR="00D141AD" w14:paraId="3A5902B7" w14:textId="77777777" w:rsidTr="001F193F">
        <w:tc>
          <w:tcPr>
            <w:tcW w:w="709" w:type="dxa"/>
            <w:shd w:val="clear" w:color="auto" w:fill="FFFF00"/>
          </w:tcPr>
          <w:p w14:paraId="49CA9411" w14:textId="77777777" w:rsidR="00D141AD" w:rsidRDefault="00D141AD" w:rsidP="001F193F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851" w:type="dxa"/>
            <w:shd w:val="clear" w:color="auto" w:fill="FFFF00"/>
          </w:tcPr>
          <w:p w14:paraId="7B9F20B8" w14:textId="77777777" w:rsidR="00D141AD" w:rsidRDefault="00D141AD" w:rsidP="001F193F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963" w:type="dxa"/>
            <w:shd w:val="clear" w:color="auto" w:fill="FFFF00"/>
          </w:tcPr>
          <w:p w14:paraId="22B73D2A" w14:textId="77777777" w:rsidR="00D141AD" w:rsidRDefault="00D141AD" w:rsidP="001F193F">
            <w:r>
              <w:rPr>
                <w:rFonts w:hint="eastAsia"/>
              </w:rPr>
              <w:t>数据</w:t>
            </w:r>
            <w:r>
              <w:t>包号码</w:t>
            </w:r>
          </w:p>
        </w:tc>
        <w:tc>
          <w:tcPr>
            <w:tcW w:w="709" w:type="dxa"/>
            <w:shd w:val="clear" w:color="auto" w:fill="FFFF00"/>
          </w:tcPr>
          <w:p w14:paraId="6AB233B8" w14:textId="77777777" w:rsidR="00D141AD" w:rsidRDefault="00D141AD" w:rsidP="001F193F">
            <w:r>
              <w:rPr>
                <w:rFonts w:hint="eastAsia"/>
              </w:rPr>
              <w:t>数据</w:t>
            </w:r>
            <w:r>
              <w:t>长度</w:t>
            </w:r>
          </w:p>
        </w:tc>
        <w:tc>
          <w:tcPr>
            <w:tcW w:w="709" w:type="dxa"/>
          </w:tcPr>
          <w:p w14:paraId="51771447" w14:textId="77777777" w:rsidR="00D141AD" w:rsidRDefault="00D141AD" w:rsidP="001F193F">
            <w:r>
              <w:rPr>
                <w:rFonts w:hint="eastAsia"/>
              </w:rPr>
              <w:t>数据</w:t>
            </w:r>
            <w:r>
              <w:t>内容</w:t>
            </w:r>
          </w:p>
        </w:tc>
        <w:tc>
          <w:tcPr>
            <w:tcW w:w="637" w:type="dxa"/>
          </w:tcPr>
          <w:p w14:paraId="6051B9FD" w14:textId="77777777" w:rsidR="00D141AD" w:rsidRDefault="00D141AD" w:rsidP="001F193F">
            <w:r>
              <w:rPr>
                <w:rFonts w:hint="eastAsia"/>
              </w:rPr>
              <w:t>CRC</w:t>
            </w:r>
          </w:p>
        </w:tc>
      </w:tr>
    </w:tbl>
    <w:p w14:paraId="03C9FE3A" w14:textId="77777777" w:rsidR="00D141AD" w:rsidRDefault="00D141AD" w:rsidP="00034484">
      <w:pPr>
        <w:pStyle w:val="af3"/>
        <w:widowControl w:val="0"/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75" w:firstLine="0"/>
        <w:jc w:val="both"/>
      </w:pPr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1656"/>
        <w:gridCol w:w="1463"/>
        <w:gridCol w:w="4048"/>
      </w:tblGrid>
      <w:tr w:rsidR="00D141AD" w14:paraId="280AE12F" w14:textId="77777777" w:rsidTr="001F193F">
        <w:tc>
          <w:tcPr>
            <w:tcW w:w="1656" w:type="dxa"/>
            <w:shd w:val="clear" w:color="auto" w:fill="BFBFBF" w:themeFill="background1" w:themeFillShade="BF"/>
          </w:tcPr>
          <w:p w14:paraId="772A9F14" w14:textId="77777777" w:rsidR="00D141AD" w:rsidRDefault="00D141AD" w:rsidP="001F193F">
            <w:r>
              <w:rPr>
                <w:rFonts w:hint="eastAsia"/>
              </w:rPr>
              <w:t>各项</w:t>
            </w:r>
            <w:r>
              <w:t>内容</w:t>
            </w:r>
          </w:p>
        </w:tc>
        <w:tc>
          <w:tcPr>
            <w:tcW w:w="1463" w:type="dxa"/>
            <w:shd w:val="clear" w:color="auto" w:fill="BFBFBF" w:themeFill="background1" w:themeFillShade="BF"/>
          </w:tcPr>
          <w:p w14:paraId="3925C252" w14:textId="77777777" w:rsidR="00D141AD" w:rsidRDefault="00D141AD" w:rsidP="001F193F">
            <w:r>
              <w:rPr>
                <w:rFonts w:hint="eastAsia"/>
              </w:rPr>
              <w:t>数据</w:t>
            </w:r>
            <w:r>
              <w:t>类型</w:t>
            </w:r>
          </w:p>
        </w:tc>
        <w:tc>
          <w:tcPr>
            <w:tcW w:w="4048" w:type="dxa"/>
            <w:shd w:val="clear" w:color="auto" w:fill="BFBFBF" w:themeFill="background1" w:themeFillShade="BF"/>
          </w:tcPr>
          <w:p w14:paraId="789C8799" w14:textId="77777777" w:rsidR="00D141AD" w:rsidRDefault="00D141AD" w:rsidP="001F193F">
            <w:r>
              <w:rPr>
                <w:rFonts w:hint="eastAsia"/>
              </w:rPr>
              <w:t>说明</w:t>
            </w:r>
          </w:p>
        </w:tc>
      </w:tr>
      <w:tr w:rsidR="00D141AD" w14:paraId="6919488F" w14:textId="77777777" w:rsidTr="001F193F">
        <w:tc>
          <w:tcPr>
            <w:tcW w:w="1656" w:type="dxa"/>
          </w:tcPr>
          <w:p w14:paraId="446D916E" w14:textId="77777777" w:rsidR="00D141AD" w:rsidRDefault="00D141AD" w:rsidP="001F193F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1463" w:type="dxa"/>
          </w:tcPr>
          <w:p w14:paraId="3A70FC22" w14:textId="77777777" w:rsidR="00D141AD" w:rsidRDefault="00D141AD" w:rsidP="001F193F">
            <w:r>
              <w:t>WORD</w:t>
            </w:r>
          </w:p>
        </w:tc>
        <w:tc>
          <w:tcPr>
            <w:tcW w:w="4048" w:type="dxa"/>
          </w:tcPr>
          <w:p w14:paraId="1B856FA8" w14:textId="77777777" w:rsidR="00D141AD" w:rsidRDefault="00D141AD" w:rsidP="001F193F">
            <w:r>
              <w:rPr>
                <w:rFonts w:hint="eastAsia"/>
              </w:rPr>
              <w:t>0</w:t>
            </w:r>
            <w:r>
              <w:t>x55AA</w:t>
            </w:r>
            <w:r>
              <w:rPr>
                <w:rFonts w:hint="eastAsia"/>
              </w:rPr>
              <w:t>，</w:t>
            </w:r>
            <w:r>
              <w:t>标志帧的</w:t>
            </w:r>
            <w:r>
              <w:rPr>
                <w:rFonts w:hint="eastAsia"/>
              </w:rPr>
              <w:t>开始</w:t>
            </w:r>
          </w:p>
        </w:tc>
      </w:tr>
      <w:tr w:rsidR="00D141AD" w14:paraId="396D1098" w14:textId="77777777" w:rsidTr="001F193F">
        <w:tc>
          <w:tcPr>
            <w:tcW w:w="1656" w:type="dxa"/>
          </w:tcPr>
          <w:p w14:paraId="0A018F90" w14:textId="77777777" w:rsidR="00D141AD" w:rsidRDefault="00D141AD" w:rsidP="001F193F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1463" w:type="dxa"/>
          </w:tcPr>
          <w:p w14:paraId="78ED3338" w14:textId="77777777" w:rsidR="00D141AD" w:rsidRDefault="00D141AD" w:rsidP="001F193F">
            <w:r>
              <w:rPr>
                <w:rFonts w:hint="eastAsia"/>
              </w:rPr>
              <w:t>BYTE</w:t>
            </w:r>
          </w:p>
        </w:tc>
        <w:tc>
          <w:tcPr>
            <w:tcW w:w="4048" w:type="dxa"/>
          </w:tcPr>
          <w:p w14:paraId="3ED2D61E" w14:textId="77777777" w:rsidR="00D141AD" w:rsidRDefault="00D141AD" w:rsidP="001F193F"/>
        </w:tc>
      </w:tr>
      <w:tr w:rsidR="00D141AD" w14:paraId="3524EDBE" w14:textId="77777777" w:rsidTr="001F193F">
        <w:tc>
          <w:tcPr>
            <w:tcW w:w="1656" w:type="dxa"/>
          </w:tcPr>
          <w:p w14:paraId="28226CF0" w14:textId="77777777" w:rsidR="00D141AD" w:rsidRDefault="00D141AD" w:rsidP="001F193F">
            <w:r>
              <w:rPr>
                <w:rFonts w:hint="eastAsia"/>
              </w:rPr>
              <w:t>数据</w:t>
            </w:r>
            <w:r>
              <w:t>包号码</w:t>
            </w:r>
          </w:p>
        </w:tc>
        <w:tc>
          <w:tcPr>
            <w:tcW w:w="1463" w:type="dxa"/>
          </w:tcPr>
          <w:p w14:paraId="4BBA053C" w14:textId="77777777" w:rsidR="00D141AD" w:rsidRDefault="00D141AD" w:rsidP="001F193F">
            <w:r>
              <w:rPr>
                <w:rFonts w:hint="eastAsia"/>
              </w:rPr>
              <w:t>WORD</w:t>
            </w:r>
          </w:p>
        </w:tc>
        <w:tc>
          <w:tcPr>
            <w:tcW w:w="4048" w:type="dxa"/>
          </w:tcPr>
          <w:p w14:paraId="3A67A4AA" w14:textId="77777777" w:rsidR="00D141AD" w:rsidRDefault="00D141AD" w:rsidP="001F193F"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开始，每成功</w:t>
            </w:r>
            <w:r>
              <w:t>发送一包</w:t>
            </w:r>
            <w:r>
              <w:rPr>
                <w:rFonts w:hint="eastAsia"/>
              </w:rPr>
              <w:t>数据</w:t>
            </w:r>
            <w:r>
              <w:t>，进行加一操作。</w:t>
            </w:r>
          </w:p>
        </w:tc>
      </w:tr>
      <w:tr w:rsidR="00D141AD" w14:paraId="13C8EDDE" w14:textId="77777777" w:rsidTr="001F193F">
        <w:tc>
          <w:tcPr>
            <w:tcW w:w="1656" w:type="dxa"/>
          </w:tcPr>
          <w:p w14:paraId="64C15FA6" w14:textId="77777777" w:rsidR="00D141AD" w:rsidRDefault="00D141AD" w:rsidP="001F193F">
            <w:r>
              <w:rPr>
                <w:rFonts w:hint="eastAsia"/>
              </w:rPr>
              <w:t>数据长度</w:t>
            </w:r>
          </w:p>
        </w:tc>
        <w:tc>
          <w:tcPr>
            <w:tcW w:w="1463" w:type="dxa"/>
          </w:tcPr>
          <w:p w14:paraId="697F4409" w14:textId="77777777" w:rsidR="00D141AD" w:rsidRDefault="00D141AD" w:rsidP="001F193F">
            <w:r>
              <w:rPr>
                <w:rFonts w:hint="eastAsia"/>
              </w:rPr>
              <w:t>WORD</w:t>
            </w:r>
          </w:p>
        </w:tc>
        <w:tc>
          <w:tcPr>
            <w:tcW w:w="4048" w:type="dxa"/>
          </w:tcPr>
          <w:p w14:paraId="5261FA37" w14:textId="77777777" w:rsidR="00D141AD" w:rsidRDefault="00D141AD" w:rsidP="001F193F"/>
        </w:tc>
      </w:tr>
      <w:tr w:rsidR="00D141AD" w14:paraId="569C1F11" w14:textId="77777777" w:rsidTr="001F193F">
        <w:tc>
          <w:tcPr>
            <w:tcW w:w="1656" w:type="dxa"/>
          </w:tcPr>
          <w:p w14:paraId="1E5A27FB" w14:textId="77777777" w:rsidR="00D141AD" w:rsidRDefault="00D141AD" w:rsidP="001F193F">
            <w:r>
              <w:rPr>
                <w:rFonts w:hint="eastAsia"/>
              </w:rPr>
              <w:t>数据</w:t>
            </w:r>
            <w:r>
              <w:t>内容</w:t>
            </w:r>
          </w:p>
        </w:tc>
        <w:tc>
          <w:tcPr>
            <w:tcW w:w="1463" w:type="dxa"/>
          </w:tcPr>
          <w:p w14:paraId="03BC82DB" w14:textId="77777777" w:rsidR="00D141AD" w:rsidRDefault="00D141AD" w:rsidP="001F193F">
            <w:r>
              <w:rPr>
                <w:rFonts w:hint="eastAsia"/>
              </w:rPr>
              <w:t>BYTE</w:t>
            </w:r>
          </w:p>
        </w:tc>
        <w:tc>
          <w:tcPr>
            <w:tcW w:w="4048" w:type="dxa"/>
          </w:tcPr>
          <w:p w14:paraId="71F4C7A6" w14:textId="77777777" w:rsidR="00D141AD" w:rsidRDefault="00D141AD" w:rsidP="001F193F">
            <w:r>
              <w:rPr>
                <w:rFonts w:hint="eastAsia"/>
              </w:rPr>
              <w:t>各种</w:t>
            </w:r>
            <w:r>
              <w:t>Modbus</w:t>
            </w:r>
            <w:r>
              <w:rPr>
                <w:rFonts w:hint="eastAsia"/>
              </w:rPr>
              <w:t>命令</w:t>
            </w:r>
          </w:p>
        </w:tc>
      </w:tr>
      <w:tr w:rsidR="00D141AD" w14:paraId="4395CAC8" w14:textId="77777777" w:rsidTr="001F193F">
        <w:tc>
          <w:tcPr>
            <w:tcW w:w="1656" w:type="dxa"/>
          </w:tcPr>
          <w:p w14:paraId="3E60C171" w14:textId="77777777" w:rsidR="00D141AD" w:rsidRDefault="00D141AD" w:rsidP="001F193F"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</w:t>
            </w:r>
            <w:r>
              <w:t>码</w:t>
            </w:r>
          </w:p>
        </w:tc>
        <w:tc>
          <w:tcPr>
            <w:tcW w:w="1463" w:type="dxa"/>
          </w:tcPr>
          <w:p w14:paraId="20E9E5F8" w14:textId="77777777" w:rsidR="00D141AD" w:rsidRDefault="00D141AD" w:rsidP="001F193F">
            <w:r>
              <w:t>D</w:t>
            </w:r>
            <w:r>
              <w:rPr>
                <w:rFonts w:hint="eastAsia"/>
              </w:rPr>
              <w:t>WORD</w:t>
            </w:r>
          </w:p>
        </w:tc>
        <w:tc>
          <w:tcPr>
            <w:tcW w:w="4048" w:type="dxa"/>
          </w:tcPr>
          <w:p w14:paraId="48280D5F" w14:textId="77777777" w:rsidR="00D141AD" w:rsidRDefault="00D141AD" w:rsidP="001F193F"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t>CRC</w:t>
            </w:r>
            <w:r>
              <w:rPr>
                <w:rFonts w:hint="eastAsia"/>
              </w:rPr>
              <w:t>校验</w:t>
            </w:r>
            <w:r>
              <w:t>值</w:t>
            </w:r>
          </w:p>
        </w:tc>
      </w:tr>
    </w:tbl>
    <w:p w14:paraId="64912941" w14:textId="6BE31698" w:rsidR="00D141AD" w:rsidRDefault="00D141AD" w:rsidP="00034484">
      <w:pPr>
        <w:pStyle w:val="af3"/>
        <w:widowControl w:val="0"/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75" w:firstLine="0"/>
        <w:jc w:val="both"/>
      </w:pPr>
      <w:r>
        <w:rPr>
          <w:rFonts w:hint="eastAsia"/>
        </w:rPr>
        <w:t>CM</w:t>
      </w:r>
      <w:r w:rsidR="00034484">
        <w:rPr>
          <w:rFonts w:hint="eastAsia"/>
        </w:rPr>
        <w:t>接收</w:t>
      </w:r>
      <w:r w:rsidR="00034484">
        <w:t>来自</w:t>
      </w:r>
      <w:r w:rsidR="00034484">
        <w:t>PM</w:t>
      </w:r>
      <w:r>
        <w:t>的应答</w:t>
      </w:r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709"/>
        <w:gridCol w:w="851"/>
        <w:gridCol w:w="963"/>
        <w:gridCol w:w="709"/>
        <w:gridCol w:w="709"/>
        <w:gridCol w:w="637"/>
      </w:tblGrid>
      <w:tr w:rsidR="00D141AD" w14:paraId="045D5A5D" w14:textId="77777777" w:rsidTr="001F193F">
        <w:tc>
          <w:tcPr>
            <w:tcW w:w="709" w:type="dxa"/>
            <w:shd w:val="clear" w:color="auto" w:fill="FFFF00"/>
          </w:tcPr>
          <w:p w14:paraId="2FE89135" w14:textId="77777777" w:rsidR="00D141AD" w:rsidRDefault="00D141AD" w:rsidP="001F193F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851" w:type="dxa"/>
            <w:shd w:val="clear" w:color="auto" w:fill="FFFF00"/>
          </w:tcPr>
          <w:p w14:paraId="08177BFE" w14:textId="77777777" w:rsidR="00D141AD" w:rsidRDefault="00D141AD" w:rsidP="001F193F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963" w:type="dxa"/>
            <w:shd w:val="clear" w:color="auto" w:fill="FFFF00"/>
          </w:tcPr>
          <w:p w14:paraId="07FC7BAB" w14:textId="77777777" w:rsidR="00D141AD" w:rsidRDefault="00D141AD" w:rsidP="001F193F">
            <w:r>
              <w:rPr>
                <w:rFonts w:hint="eastAsia"/>
              </w:rPr>
              <w:t>数据</w:t>
            </w:r>
            <w:r>
              <w:t>包号码</w:t>
            </w:r>
          </w:p>
        </w:tc>
        <w:tc>
          <w:tcPr>
            <w:tcW w:w="709" w:type="dxa"/>
            <w:shd w:val="clear" w:color="auto" w:fill="FFFF00"/>
          </w:tcPr>
          <w:p w14:paraId="7C211207" w14:textId="77777777" w:rsidR="00D141AD" w:rsidRDefault="00D141AD" w:rsidP="001F193F">
            <w:r>
              <w:rPr>
                <w:rFonts w:hint="eastAsia"/>
              </w:rPr>
              <w:t>数据</w:t>
            </w:r>
            <w:r>
              <w:t>长度</w:t>
            </w:r>
          </w:p>
        </w:tc>
        <w:tc>
          <w:tcPr>
            <w:tcW w:w="709" w:type="dxa"/>
          </w:tcPr>
          <w:p w14:paraId="1BBD9E9E" w14:textId="77777777" w:rsidR="00D141AD" w:rsidRDefault="00D141AD" w:rsidP="001F193F">
            <w:r>
              <w:rPr>
                <w:rFonts w:hint="eastAsia"/>
              </w:rPr>
              <w:t>数据</w:t>
            </w:r>
            <w:r>
              <w:t>内容</w:t>
            </w:r>
          </w:p>
        </w:tc>
        <w:tc>
          <w:tcPr>
            <w:tcW w:w="637" w:type="dxa"/>
          </w:tcPr>
          <w:p w14:paraId="547AC17A" w14:textId="77777777" w:rsidR="00D141AD" w:rsidRDefault="00D141AD" w:rsidP="001F193F">
            <w:r>
              <w:rPr>
                <w:rFonts w:hint="eastAsia"/>
              </w:rPr>
              <w:t>CRC</w:t>
            </w:r>
          </w:p>
        </w:tc>
      </w:tr>
    </w:tbl>
    <w:p w14:paraId="0C604AA0" w14:textId="77777777" w:rsidR="00D141AD" w:rsidRDefault="00D141AD" w:rsidP="00034484">
      <w:pPr>
        <w:pStyle w:val="af3"/>
        <w:widowControl w:val="0"/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75" w:firstLine="0"/>
        <w:jc w:val="both"/>
      </w:pPr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1656"/>
        <w:gridCol w:w="1463"/>
        <w:gridCol w:w="4048"/>
      </w:tblGrid>
      <w:tr w:rsidR="00D141AD" w14:paraId="61F06926" w14:textId="77777777" w:rsidTr="001F193F">
        <w:tc>
          <w:tcPr>
            <w:tcW w:w="1656" w:type="dxa"/>
            <w:shd w:val="clear" w:color="auto" w:fill="BFBFBF" w:themeFill="background1" w:themeFillShade="BF"/>
          </w:tcPr>
          <w:p w14:paraId="651B8F60" w14:textId="77777777" w:rsidR="00D141AD" w:rsidRDefault="00D141AD" w:rsidP="001F193F">
            <w:r>
              <w:rPr>
                <w:rFonts w:hint="eastAsia"/>
              </w:rPr>
              <w:t>各项</w:t>
            </w:r>
            <w:r>
              <w:t>内容</w:t>
            </w:r>
          </w:p>
        </w:tc>
        <w:tc>
          <w:tcPr>
            <w:tcW w:w="1463" w:type="dxa"/>
            <w:shd w:val="clear" w:color="auto" w:fill="BFBFBF" w:themeFill="background1" w:themeFillShade="BF"/>
          </w:tcPr>
          <w:p w14:paraId="6D583901" w14:textId="77777777" w:rsidR="00D141AD" w:rsidRDefault="00D141AD" w:rsidP="001F193F">
            <w:r>
              <w:rPr>
                <w:rFonts w:hint="eastAsia"/>
              </w:rPr>
              <w:t>数据</w:t>
            </w:r>
            <w:r>
              <w:t>类型</w:t>
            </w:r>
          </w:p>
        </w:tc>
        <w:tc>
          <w:tcPr>
            <w:tcW w:w="4048" w:type="dxa"/>
            <w:shd w:val="clear" w:color="auto" w:fill="BFBFBF" w:themeFill="background1" w:themeFillShade="BF"/>
          </w:tcPr>
          <w:p w14:paraId="6C8FC11D" w14:textId="77777777" w:rsidR="00D141AD" w:rsidRDefault="00D141AD" w:rsidP="001F193F">
            <w:r>
              <w:rPr>
                <w:rFonts w:hint="eastAsia"/>
              </w:rPr>
              <w:t>说明</w:t>
            </w:r>
          </w:p>
        </w:tc>
      </w:tr>
      <w:tr w:rsidR="00D141AD" w14:paraId="4CE27349" w14:textId="77777777" w:rsidTr="001F193F">
        <w:tc>
          <w:tcPr>
            <w:tcW w:w="1656" w:type="dxa"/>
          </w:tcPr>
          <w:p w14:paraId="5EFEBB22" w14:textId="77777777" w:rsidR="00D141AD" w:rsidRDefault="00D141AD" w:rsidP="001F193F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1463" w:type="dxa"/>
          </w:tcPr>
          <w:p w14:paraId="6D5DE981" w14:textId="77777777" w:rsidR="00D141AD" w:rsidRDefault="00D141AD" w:rsidP="001F193F">
            <w:r>
              <w:t>WORD</w:t>
            </w:r>
          </w:p>
        </w:tc>
        <w:tc>
          <w:tcPr>
            <w:tcW w:w="4048" w:type="dxa"/>
          </w:tcPr>
          <w:p w14:paraId="46D3F81E" w14:textId="77777777" w:rsidR="00D141AD" w:rsidRDefault="00D141AD" w:rsidP="001F193F">
            <w:r>
              <w:rPr>
                <w:rFonts w:hint="eastAsia"/>
              </w:rPr>
              <w:t>0</w:t>
            </w:r>
            <w:r>
              <w:t>x55AA</w:t>
            </w:r>
            <w:r>
              <w:rPr>
                <w:rFonts w:hint="eastAsia"/>
              </w:rPr>
              <w:t>，</w:t>
            </w:r>
            <w:r>
              <w:t>标志帧的</w:t>
            </w:r>
            <w:r>
              <w:rPr>
                <w:rFonts w:hint="eastAsia"/>
              </w:rPr>
              <w:t>开始</w:t>
            </w:r>
          </w:p>
        </w:tc>
      </w:tr>
      <w:tr w:rsidR="00D141AD" w14:paraId="100AFE8C" w14:textId="77777777" w:rsidTr="001F193F">
        <w:tc>
          <w:tcPr>
            <w:tcW w:w="1656" w:type="dxa"/>
          </w:tcPr>
          <w:p w14:paraId="266D8FF0" w14:textId="77777777" w:rsidR="00D141AD" w:rsidRDefault="00D141AD" w:rsidP="001F193F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1463" w:type="dxa"/>
          </w:tcPr>
          <w:p w14:paraId="5437AA8D" w14:textId="77777777" w:rsidR="00D141AD" w:rsidRDefault="00D141AD" w:rsidP="001F193F">
            <w:r>
              <w:rPr>
                <w:rFonts w:hint="eastAsia"/>
              </w:rPr>
              <w:t>BYTE</w:t>
            </w:r>
          </w:p>
        </w:tc>
        <w:tc>
          <w:tcPr>
            <w:tcW w:w="4048" w:type="dxa"/>
          </w:tcPr>
          <w:p w14:paraId="7696BE2F" w14:textId="77777777" w:rsidR="00D141AD" w:rsidRDefault="00D141AD" w:rsidP="001F193F"/>
        </w:tc>
      </w:tr>
      <w:tr w:rsidR="00D141AD" w14:paraId="2BEAF89E" w14:textId="77777777" w:rsidTr="001F193F">
        <w:tc>
          <w:tcPr>
            <w:tcW w:w="1656" w:type="dxa"/>
          </w:tcPr>
          <w:p w14:paraId="10D402E0" w14:textId="77777777" w:rsidR="00D141AD" w:rsidRDefault="00D141AD" w:rsidP="001F193F">
            <w:r>
              <w:rPr>
                <w:rFonts w:hint="eastAsia"/>
              </w:rPr>
              <w:t>数据</w:t>
            </w:r>
            <w:r>
              <w:t>包号码</w:t>
            </w:r>
          </w:p>
        </w:tc>
        <w:tc>
          <w:tcPr>
            <w:tcW w:w="1463" w:type="dxa"/>
          </w:tcPr>
          <w:p w14:paraId="307EFFD3" w14:textId="77777777" w:rsidR="00D141AD" w:rsidRDefault="00D141AD" w:rsidP="001F193F">
            <w:r>
              <w:rPr>
                <w:rFonts w:hint="eastAsia"/>
              </w:rPr>
              <w:t>WORD</w:t>
            </w:r>
          </w:p>
        </w:tc>
        <w:tc>
          <w:tcPr>
            <w:tcW w:w="4048" w:type="dxa"/>
          </w:tcPr>
          <w:p w14:paraId="13292130" w14:textId="77777777" w:rsidR="00D141AD" w:rsidRDefault="00D141AD" w:rsidP="001F193F"/>
        </w:tc>
      </w:tr>
      <w:tr w:rsidR="00D141AD" w14:paraId="769ACD8A" w14:textId="77777777" w:rsidTr="001F193F">
        <w:tc>
          <w:tcPr>
            <w:tcW w:w="1656" w:type="dxa"/>
          </w:tcPr>
          <w:p w14:paraId="7050987E" w14:textId="77777777" w:rsidR="00D141AD" w:rsidRDefault="00D141AD" w:rsidP="001F193F">
            <w:r>
              <w:rPr>
                <w:rFonts w:hint="eastAsia"/>
              </w:rPr>
              <w:t>数据长度</w:t>
            </w:r>
          </w:p>
        </w:tc>
        <w:tc>
          <w:tcPr>
            <w:tcW w:w="1463" w:type="dxa"/>
          </w:tcPr>
          <w:p w14:paraId="5EF70478" w14:textId="77777777" w:rsidR="00D141AD" w:rsidRDefault="00D141AD" w:rsidP="001F193F">
            <w:r>
              <w:rPr>
                <w:rFonts w:hint="eastAsia"/>
              </w:rPr>
              <w:t>WORD</w:t>
            </w:r>
          </w:p>
        </w:tc>
        <w:tc>
          <w:tcPr>
            <w:tcW w:w="4048" w:type="dxa"/>
          </w:tcPr>
          <w:p w14:paraId="4573629C" w14:textId="77777777" w:rsidR="00D141AD" w:rsidRDefault="00D141AD" w:rsidP="001F193F"/>
        </w:tc>
      </w:tr>
      <w:tr w:rsidR="00D141AD" w14:paraId="5FF4AF38" w14:textId="77777777" w:rsidTr="001F193F">
        <w:tc>
          <w:tcPr>
            <w:tcW w:w="1656" w:type="dxa"/>
          </w:tcPr>
          <w:p w14:paraId="2BCC234A" w14:textId="77777777" w:rsidR="00D141AD" w:rsidRDefault="00D141AD" w:rsidP="001F193F">
            <w:r>
              <w:rPr>
                <w:rFonts w:hint="eastAsia"/>
              </w:rPr>
              <w:t>数据</w:t>
            </w:r>
            <w:r>
              <w:t>内容</w:t>
            </w:r>
          </w:p>
        </w:tc>
        <w:tc>
          <w:tcPr>
            <w:tcW w:w="1463" w:type="dxa"/>
          </w:tcPr>
          <w:p w14:paraId="5172A6F9" w14:textId="77777777" w:rsidR="00D141AD" w:rsidRDefault="00D141AD" w:rsidP="001F193F">
            <w:r>
              <w:rPr>
                <w:rFonts w:hint="eastAsia"/>
              </w:rPr>
              <w:t>BYTE</w:t>
            </w:r>
          </w:p>
        </w:tc>
        <w:tc>
          <w:tcPr>
            <w:tcW w:w="4048" w:type="dxa"/>
          </w:tcPr>
          <w:p w14:paraId="367C772C" w14:textId="77777777" w:rsidR="00D141AD" w:rsidRDefault="00D141AD" w:rsidP="001F193F">
            <w:r>
              <w:rPr>
                <w:rFonts w:hint="eastAsia"/>
              </w:rPr>
              <w:t>对各种</w:t>
            </w:r>
            <w:r>
              <w:t>Modbus</w:t>
            </w:r>
            <w:r>
              <w:rPr>
                <w:rFonts w:hint="eastAsia"/>
              </w:rPr>
              <w:t>命令的</w:t>
            </w:r>
            <w:r>
              <w:t>应答</w:t>
            </w:r>
          </w:p>
        </w:tc>
      </w:tr>
      <w:tr w:rsidR="00D141AD" w14:paraId="089937C5" w14:textId="77777777" w:rsidTr="001F193F">
        <w:tc>
          <w:tcPr>
            <w:tcW w:w="1656" w:type="dxa"/>
          </w:tcPr>
          <w:p w14:paraId="48F2E82F" w14:textId="77777777" w:rsidR="00D141AD" w:rsidRDefault="00D141AD" w:rsidP="001F193F"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</w:t>
            </w:r>
            <w:r>
              <w:t>码</w:t>
            </w:r>
          </w:p>
        </w:tc>
        <w:tc>
          <w:tcPr>
            <w:tcW w:w="1463" w:type="dxa"/>
          </w:tcPr>
          <w:p w14:paraId="29C2420B" w14:textId="77777777" w:rsidR="00D141AD" w:rsidRDefault="00D141AD" w:rsidP="001F193F">
            <w:r>
              <w:t>D</w:t>
            </w:r>
            <w:r>
              <w:rPr>
                <w:rFonts w:hint="eastAsia"/>
              </w:rPr>
              <w:t>WORD</w:t>
            </w:r>
          </w:p>
        </w:tc>
        <w:tc>
          <w:tcPr>
            <w:tcW w:w="4048" w:type="dxa"/>
          </w:tcPr>
          <w:p w14:paraId="1C6C7A36" w14:textId="77777777" w:rsidR="00D141AD" w:rsidRDefault="00D141AD" w:rsidP="001F193F"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t>CRC</w:t>
            </w:r>
            <w:r>
              <w:rPr>
                <w:rFonts w:hint="eastAsia"/>
              </w:rPr>
              <w:t>校验</w:t>
            </w:r>
            <w:r>
              <w:t>值</w:t>
            </w:r>
          </w:p>
        </w:tc>
      </w:tr>
    </w:tbl>
    <w:p w14:paraId="3BC8E3C9" w14:textId="77777777" w:rsidR="00255175" w:rsidRDefault="00255175" w:rsidP="00255175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132" w:name="_Toc429742768"/>
      <w:r>
        <w:rPr>
          <w:rFonts w:hint="eastAsia"/>
        </w:rPr>
        <w:t>出错</w:t>
      </w:r>
      <w:r>
        <w:t>处理机制</w:t>
      </w:r>
      <w:bookmarkEnd w:id="132"/>
    </w:p>
    <w:p w14:paraId="5976DDB4" w14:textId="77777777" w:rsidR="00255175" w:rsidRDefault="00255175" w:rsidP="00255175">
      <w:pPr>
        <w:pStyle w:val="af3"/>
        <w:widowControl w:val="0"/>
        <w:numPr>
          <w:ilvl w:val="0"/>
          <w:numId w:val="37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75" w:hanging="459"/>
        <w:jc w:val="both"/>
      </w:pPr>
      <w:r>
        <w:rPr>
          <w:rFonts w:hint="eastAsia"/>
        </w:rPr>
        <w:t>控制</w:t>
      </w:r>
      <w:r>
        <w:t>站作为主站</w:t>
      </w:r>
    </w:p>
    <w:p w14:paraId="24D75ABB" w14:textId="57AB7CD6" w:rsidR="00255175" w:rsidRDefault="00255175" w:rsidP="00255175">
      <w:pPr>
        <w:spacing w:before="120" w:after="120" w:line="288" w:lineRule="auto"/>
        <w:ind w:left="644" w:firstLine="434"/>
      </w:pPr>
      <w:r>
        <w:rPr>
          <w:rFonts w:hint="eastAsia"/>
        </w:rPr>
        <w:lastRenderedPageBreak/>
        <w:t>PM</w:t>
      </w:r>
      <w:r>
        <w:rPr>
          <w:rFonts w:hint="eastAsia"/>
        </w:rPr>
        <w:t>收到</w:t>
      </w:r>
      <w:r>
        <w:rPr>
          <w:rFonts w:hint="eastAsia"/>
        </w:rPr>
        <w:t>CRC</w:t>
      </w:r>
      <w:r>
        <w:t>错误应答，直接丢弃应答，重发</w:t>
      </w:r>
      <w:r>
        <w:t>Modbus</w:t>
      </w:r>
      <w:r>
        <w:t>命令数据包。若</w:t>
      </w:r>
      <w:r>
        <w:rPr>
          <w:rFonts w:hint="eastAsia"/>
        </w:rPr>
        <w:t>应答</w:t>
      </w:r>
      <w:r>
        <w:t>超时，</w:t>
      </w:r>
      <w:r>
        <w:rPr>
          <w:rFonts w:hint="eastAsia"/>
        </w:rPr>
        <w:t>也采用</w:t>
      </w:r>
      <w:r>
        <w:t>重发</w:t>
      </w:r>
      <w:r>
        <w:t>Modbus</w:t>
      </w:r>
      <w:r>
        <w:t>命令数据包</w:t>
      </w:r>
      <w:r>
        <w:rPr>
          <w:rFonts w:hint="eastAsia"/>
        </w:rPr>
        <w:t>的</w:t>
      </w:r>
      <w:r>
        <w:t>策略。</w:t>
      </w:r>
    </w:p>
    <w:p w14:paraId="6D09AA3D" w14:textId="1C2FB09D" w:rsidR="00255175" w:rsidRDefault="00255175" w:rsidP="00255175">
      <w:pPr>
        <w:pStyle w:val="af3"/>
        <w:widowControl w:val="0"/>
        <w:numPr>
          <w:ilvl w:val="0"/>
          <w:numId w:val="37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75" w:hanging="459"/>
        <w:jc w:val="both"/>
      </w:pPr>
      <w:r>
        <w:rPr>
          <w:rFonts w:hint="eastAsia"/>
        </w:rPr>
        <w:t>控制</w:t>
      </w:r>
      <w:r>
        <w:t>站作为</w:t>
      </w:r>
      <w:r>
        <w:rPr>
          <w:rFonts w:hint="eastAsia"/>
        </w:rPr>
        <w:t>从</w:t>
      </w:r>
      <w:r>
        <w:t>站</w:t>
      </w:r>
    </w:p>
    <w:p w14:paraId="66FA759E" w14:textId="040A54C9" w:rsidR="00255175" w:rsidRPr="00255175" w:rsidRDefault="00255175" w:rsidP="00255175">
      <w:pPr>
        <w:pStyle w:val="af3"/>
        <w:widowControl w:val="0"/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75" w:firstLine="0"/>
        <w:jc w:val="both"/>
      </w:pPr>
      <w:r>
        <w:rPr>
          <w:rFonts w:hint="eastAsia"/>
        </w:rPr>
        <w:t>PM</w:t>
      </w:r>
      <w:r>
        <w:t>收到</w:t>
      </w:r>
      <w:r>
        <w:rPr>
          <w:rFonts w:hint="eastAsia"/>
        </w:rPr>
        <w:t>CRC</w:t>
      </w:r>
      <w:r>
        <w:t>错误命令，直接丢弃，不</w:t>
      </w:r>
      <w:r w:rsidR="00903022">
        <w:rPr>
          <w:rFonts w:hint="eastAsia"/>
        </w:rPr>
        <w:t>对</w:t>
      </w:r>
      <w:r w:rsidR="00903022">
        <w:t>主站进行</w:t>
      </w:r>
      <w:r>
        <w:t>应答。</w:t>
      </w:r>
    </w:p>
    <w:p w14:paraId="56BA3058" w14:textId="77777777" w:rsidR="00287217" w:rsidRDefault="00287217" w:rsidP="00287217">
      <w:pPr>
        <w:pStyle w:val="20"/>
        <w:widowControl w:val="0"/>
        <w:tabs>
          <w:tab w:val="clear" w:pos="576"/>
          <w:tab w:val="left" w:pos="284"/>
          <w:tab w:val="num" w:pos="700"/>
        </w:tabs>
        <w:ind w:left="709" w:hanging="709"/>
      </w:pPr>
      <w:bookmarkStart w:id="133" w:name="_Toc429742769"/>
      <w:r>
        <w:t>Peer-to-Peer</w:t>
      </w:r>
      <w:r>
        <w:rPr>
          <w:rFonts w:hint="eastAsia"/>
        </w:rPr>
        <w:t>通讯</w:t>
      </w:r>
      <w:bookmarkEnd w:id="133"/>
    </w:p>
    <w:p w14:paraId="3FDD8832" w14:textId="77777777" w:rsidR="00287217" w:rsidRDefault="00287217" w:rsidP="00287217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134" w:name="_Toc420076432"/>
      <w:bookmarkStart w:id="135" w:name="_Toc420571840"/>
      <w:bookmarkStart w:id="136" w:name="_Toc429742770"/>
      <w:r>
        <w:rPr>
          <w:rFonts w:hint="eastAsia"/>
        </w:rPr>
        <w:t>P</w:t>
      </w:r>
      <w:r>
        <w:t>2P</w:t>
      </w:r>
      <w:r>
        <w:t>通讯序列图</w:t>
      </w:r>
      <w:bookmarkEnd w:id="134"/>
      <w:bookmarkEnd w:id="135"/>
      <w:bookmarkEnd w:id="136"/>
    </w:p>
    <w:p w14:paraId="30BEB30B" w14:textId="77777777" w:rsidR="008917BA" w:rsidRPr="00FF708A" w:rsidRDefault="008C2E4B" w:rsidP="008C2E4B">
      <w:pPr>
        <w:pStyle w:val="af3"/>
        <w:widowControl w:val="0"/>
        <w:numPr>
          <w:ilvl w:val="0"/>
          <w:numId w:val="37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75" w:hanging="459"/>
        <w:jc w:val="both"/>
      </w:pPr>
      <w:r>
        <w:rPr>
          <w:rFonts w:hint="eastAsia"/>
        </w:rPr>
        <w:t>控制站间</w:t>
      </w:r>
      <w:r>
        <w:t>P2P</w:t>
      </w:r>
      <w:r w:rsidR="008917BA">
        <w:t>通讯</w:t>
      </w:r>
      <w:r w:rsidR="008917BA">
        <w:rPr>
          <w:rFonts w:hint="eastAsia"/>
        </w:rPr>
        <w:t>不</w:t>
      </w:r>
      <w:r w:rsidR="00027A5A">
        <w:t>在本文档讨论范围内</w:t>
      </w:r>
    </w:p>
    <w:p w14:paraId="1EE76E69" w14:textId="77777777" w:rsidR="00287217" w:rsidRDefault="00027A5A" w:rsidP="00287217">
      <w:pPr>
        <w:jc w:val="center"/>
      </w:pPr>
      <w:r>
        <w:object w:dxaOrig="4110" w:dyaOrig="4651" w14:anchorId="0714A073">
          <v:shape id="_x0000_i1056" type="#_x0000_t75" style="width:205.4pt;height:233.25pt" o:ole="">
            <v:imagedata r:id="rId73" o:title=""/>
          </v:shape>
          <o:OLEObject Type="Embed" ProgID="Visio.Drawing.15" ShapeID="_x0000_i1056" DrawAspect="Content" ObjectID="_1517403702" r:id="rId74"/>
        </w:object>
      </w:r>
    </w:p>
    <w:p w14:paraId="2F837B93" w14:textId="22B3AA66" w:rsidR="00C77F79" w:rsidRDefault="00C77F79" w:rsidP="0028721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  <w:r w:rsidR="0074253F">
        <w:t>8</w:t>
      </w:r>
      <w:r>
        <w:rPr>
          <w:rFonts w:hint="eastAsia"/>
        </w:rPr>
        <w:t xml:space="preserve"> </w:t>
      </w:r>
      <w:r>
        <w:t>P2P</w:t>
      </w:r>
      <w:r>
        <w:t>站间通讯</w:t>
      </w:r>
    </w:p>
    <w:p w14:paraId="6228908A" w14:textId="77777777" w:rsidR="008C2E4B" w:rsidRDefault="00CF3847" w:rsidP="008C2E4B">
      <w:pPr>
        <w:pStyle w:val="af3"/>
        <w:widowControl w:val="0"/>
        <w:numPr>
          <w:ilvl w:val="0"/>
          <w:numId w:val="37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75" w:hanging="459"/>
        <w:jc w:val="both"/>
      </w:pPr>
      <w:r>
        <w:rPr>
          <w:rFonts w:hint="eastAsia"/>
        </w:rPr>
        <w:t>C</w:t>
      </w:r>
      <w:r>
        <w:t>M</w:t>
      </w:r>
      <w:r>
        <w:rPr>
          <w:rFonts w:hint="eastAsia"/>
        </w:rPr>
        <w:t>和</w:t>
      </w:r>
      <w:r>
        <w:rPr>
          <w:rFonts w:hint="eastAsia"/>
        </w:rPr>
        <w:t>PM</w:t>
      </w:r>
      <w:r>
        <w:rPr>
          <w:rFonts w:hint="eastAsia"/>
        </w:rPr>
        <w:t>内部</w:t>
      </w:r>
      <w:r>
        <w:rPr>
          <w:rFonts w:hint="eastAsia"/>
        </w:rPr>
        <w:t>P2P</w:t>
      </w:r>
      <w:r w:rsidR="008C2E4B">
        <w:t>通讯</w:t>
      </w:r>
    </w:p>
    <w:p w14:paraId="493DEBAE" w14:textId="77777777" w:rsidR="008C2E4B" w:rsidRDefault="00027A5A" w:rsidP="00027A5A">
      <w:pPr>
        <w:widowControl w:val="0"/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jc w:val="center"/>
      </w:pPr>
      <w:r>
        <w:object w:dxaOrig="4110" w:dyaOrig="4651" w14:anchorId="3D5C164C">
          <v:shape id="_x0000_i1057" type="#_x0000_t75" style="width:205.4pt;height:233.25pt" o:ole="">
            <v:imagedata r:id="rId75" o:title=""/>
          </v:shape>
          <o:OLEObject Type="Embed" ProgID="Visio.Drawing.15" ShapeID="_x0000_i1057" DrawAspect="Content" ObjectID="_1517403703" r:id="rId76"/>
        </w:object>
      </w:r>
    </w:p>
    <w:p w14:paraId="67873B1D" w14:textId="599EA707" w:rsidR="00C77F79" w:rsidRPr="00CF3847" w:rsidRDefault="00C77F79" w:rsidP="00027A5A">
      <w:pPr>
        <w:widowControl w:val="0"/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jc w:val="center"/>
      </w:pPr>
      <w:r>
        <w:rPr>
          <w:rFonts w:hint="eastAsia"/>
        </w:rPr>
        <w:lastRenderedPageBreak/>
        <w:t>图</w:t>
      </w:r>
      <w:r>
        <w:rPr>
          <w:rFonts w:hint="eastAsia"/>
        </w:rPr>
        <w:t>2</w:t>
      </w:r>
      <w:r w:rsidR="0074253F">
        <w:t>9</w:t>
      </w:r>
      <w:r>
        <w:rPr>
          <w:rFonts w:hint="eastAsia"/>
        </w:rPr>
        <w:t xml:space="preserve"> </w:t>
      </w:r>
      <w:r>
        <w:t>P2P</w:t>
      </w:r>
      <w:r>
        <w:rPr>
          <w:rFonts w:hint="eastAsia"/>
        </w:rPr>
        <w:t>系统</w:t>
      </w:r>
      <w:r>
        <w:t>内部</w:t>
      </w:r>
      <w:r>
        <w:rPr>
          <w:rFonts w:hint="eastAsia"/>
        </w:rPr>
        <w:t>通讯</w:t>
      </w:r>
    </w:p>
    <w:p w14:paraId="49F3BD9F" w14:textId="77777777" w:rsidR="00287217" w:rsidRDefault="00027A5A" w:rsidP="00287217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137" w:name="_Toc429742771"/>
      <w:r>
        <w:rPr>
          <w:rFonts w:hint="eastAsia"/>
        </w:rPr>
        <w:t>P2P</w:t>
      </w:r>
      <w:r w:rsidR="00287217">
        <w:t>数据</w:t>
      </w:r>
      <w:r>
        <w:rPr>
          <w:rFonts w:hint="eastAsia"/>
        </w:rPr>
        <w:t>传输过程</w:t>
      </w:r>
      <w:bookmarkEnd w:id="137"/>
    </w:p>
    <w:p w14:paraId="26BE60CB" w14:textId="77777777" w:rsidR="00287217" w:rsidRDefault="00027A5A" w:rsidP="00027A5A">
      <w:pPr>
        <w:spacing w:before="120" w:after="120" w:line="288" w:lineRule="auto"/>
        <w:jc w:val="center"/>
      </w:pPr>
      <w:r>
        <w:object w:dxaOrig="9375" w:dyaOrig="8220" w14:anchorId="10D03622">
          <v:shape id="_x0000_i1058" type="#_x0000_t75" style="width:317.15pt;height:277.4pt" o:ole="">
            <v:imagedata r:id="rId77" o:title=""/>
          </v:shape>
          <o:OLEObject Type="Embed" ProgID="Visio.Drawing.15" ShapeID="_x0000_i1058" DrawAspect="Content" ObjectID="_1517403704" r:id="rId78"/>
        </w:object>
      </w:r>
    </w:p>
    <w:p w14:paraId="70941207" w14:textId="3C1A2788" w:rsidR="00C77F79" w:rsidRDefault="00C77F79" w:rsidP="00027A5A">
      <w:pPr>
        <w:spacing w:before="120" w:after="120" w:line="288" w:lineRule="auto"/>
        <w:jc w:val="center"/>
      </w:pPr>
      <w:r>
        <w:rPr>
          <w:rFonts w:hint="eastAsia"/>
        </w:rPr>
        <w:t>图</w:t>
      </w:r>
      <w:r w:rsidR="0074253F">
        <w:t>30</w:t>
      </w:r>
      <w:r>
        <w:rPr>
          <w:rFonts w:hint="eastAsia"/>
        </w:rPr>
        <w:t xml:space="preserve"> </w:t>
      </w:r>
      <w:r>
        <w:t>P2P</w:t>
      </w:r>
      <w:r>
        <w:t>数据传输过程</w:t>
      </w:r>
    </w:p>
    <w:p w14:paraId="7B847EEA" w14:textId="77777777" w:rsidR="00027A5A" w:rsidRDefault="00027A5A" w:rsidP="00027A5A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138" w:name="_Toc429742772"/>
      <w:r>
        <w:rPr>
          <w:rFonts w:hint="eastAsia"/>
        </w:rPr>
        <w:t>通讯</w:t>
      </w:r>
      <w:r>
        <w:t>数据</w:t>
      </w:r>
      <w:r>
        <w:rPr>
          <w:rFonts w:hint="eastAsia"/>
        </w:rPr>
        <w:t>格式</w:t>
      </w:r>
      <w:bookmarkEnd w:id="138"/>
    </w:p>
    <w:p w14:paraId="2505D843" w14:textId="77777777" w:rsidR="00027A5A" w:rsidRDefault="00027A5A" w:rsidP="00F1656E">
      <w:pPr>
        <w:pStyle w:val="af3"/>
        <w:widowControl w:val="0"/>
        <w:numPr>
          <w:ilvl w:val="0"/>
          <w:numId w:val="39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75" w:hanging="459"/>
        <w:jc w:val="both"/>
      </w:pPr>
      <w:r>
        <w:rPr>
          <w:rFonts w:hint="eastAsia"/>
        </w:rPr>
        <w:t>PM</w:t>
      </w:r>
      <w:r>
        <w:t>发</w:t>
      </w:r>
      <w:r>
        <w:rPr>
          <w:rFonts w:hint="eastAsia"/>
        </w:rPr>
        <w:t>送</w:t>
      </w:r>
      <w:r>
        <w:t>数据到</w:t>
      </w:r>
      <w:r>
        <w:t xml:space="preserve">CM </w:t>
      </w:r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709"/>
        <w:gridCol w:w="851"/>
        <w:gridCol w:w="708"/>
        <w:gridCol w:w="992"/>
        <w:gridCol w:w="1276"/>
        <w:gridCol w:w="708"/>
        <w:gridCol w:w="709"/>
        <w:gridCol w:w="709"/>
      </w:tblGrid>
      <w:tr w:rsidR="00027A5A" w14:paraId="75F48E7E" w14:textId="77777777" w:rsidTr="00F1656E">
        <w:tc>
          <w:tcPr>
            <w:tcW w:w="709" w:type="dxa"/>
            <w:shd w:val="clear" w:color="auto" w:fill="FFFF00"/>
          </w:tcPr>
          <w:p w14:paraId="6C46428D" w14:textId="77777777" w:rsidR="00027A5A" w:rsidRDefault="00027A5A" w:rsidP="00D73F0E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851" w:type="dxa"/>
            <w:shd w:val="clear" w:color="auto" w:fill="FFFF00"/>
          </w:tcPr>
          <w:p w14:paraId="5E740E9C" w14:textId="77777777" w:rsidR="00027A5A" w:rsidRDefault="00027A5A" w:rsidP="00D73F0E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708" w:type="dxa"/>
            <w:shd w:val="clear" w:color="auto" w:fill="FFFF00"/>
          </w:tcPr>
          <w:p w14:paraId="25616C63" w14:textId="77777777" w:rsidR="00027A5A" w:rsidRDefault="00027A5A" w:rsidP="00D73F0E">
            <w:r>
              <w:rPr>
                <w:rFonts w:hint="eastAsia"/>
              </w:rPr>
              <w:t>数据块</w:t>
            </w:r>
            <w:r>
              <w:t>号码</w:t>
            </w:r>
          </w:p>
        </w:tc>
        <w:tc>
          <w:tcPr>
            <w:tcW w:w="992" w:type="dxa"/>
            <w:shd w:val="clear" w:color="auto" w:fill="FFFF00"/>
          </w:tcPr>
          <w:p w14:paraId="2587D328" w14:textId="77777777" w:rsidR="00027A5A" w:rsidRDefault="00027A5A" w:rsidP="00D73F0E">
            <w:r>
              <w:rPr>
                <w:rFonts w:hint="eastAsia"/>
              </w:rPr>
              <w:t>数据块地址</w:t>
            </w:r>
          </w:p>
        </w:tc>
        <w:tc>
          <w:tcPr>
            <w:tcW w:w="1276" w:type="dxa"/>
            <w:shd w:val="clear" w:color="auto" w:fill="FFFF00"/>
          </w:tcPr>
          <w:p w14:paraId="66BC5A0E" w14:textId="77777777" w:rsidR="00027A5A" w:rsidRDefault="00F1656E" w:rsidP="00027A5A">
            <w:r>
              <w:rPr>
                <w:rFonts w:hint="eastAsia"/>
              </w:rPr>
              <w:t>单个</w:t>
            </w:r>
            <w:r w:rsidR="00027A5A">
              <w:rPr>
                <w:rFonts w:hint="eastAsia"/>
              </w:rPr>
              <w:t>数据块</w:t>
            </w:r>
            <w:r w:rsidR="008A271B">
              <w:rPr>
                <w:rFonts w:hint="eastAsia"/>
              </w:rPr>
              <w:t>传</w:t>
            </w:r>
            <w:r w:rsidR="00027A5A">
              <w:t>输完毕标志</w:t>
            </w:r>
          </w:p>
        </w:tc>
        <w:tc>
          <w:tcPr>
            <w:tcW w:w="708" w:type="dxa"/>
            <w:shd w:val="clear" w:color="auto" w:fill="FFFF00"/>
          </w:tcPr>
          <w:p w14:paraId="62D7B196" w14:textId="77777777" w:rsidR="00027A5A" w:rsidRDefault="00027A5A" w:rsidP="00D73F0E">
            <w:r>
              <w:rPr>
                <w:rFonts w:hint="eastAsia"/>
              </w:rPr>
              <w:t>数据</w:t>
            </w:r>
            <w:r>
              <w:t>长度</w:t>
            </w:r>
          </w:p>
        </w:tc>
        <w:tc>
          <w:tcPr>
            <w:tcW w:w="709" w:type="dxa"/>
          </w:tcPr>
          <w:p w14:paraId="07C4B3EB" w14:textId="77777777" w:rsidR="00027A5A" w:rsidRDefault="00027A5A" w:rsidP="00D73F0E">
            <w:r>
              <w:rPr>
                <w:rFonts w:hint="eastAsia"/>
              </w:rPr>
              <w:t>数据</w:t>
            </w:r>
            <w:r>
              <w:t>内容</w:t>
            </w:r>
          </w:p>
        </w:tc>
        <w:tc>
          <w:tcPr>
            <w:tcW w:w="709" w:type="dxa"/>
          </w:tcPr>
          <w:p w14:paraId="2036EB7B" w14:textId="77777777" w:rsidR="00027A5A" w:rsidRDefault="00027A5A" w:rsidP="00D73F0E">
            <w:r>
              <w:rPr>
                <w:rFonts w:hint="eastAsia"/>
              </w:rPr>
              <w:t>CRC</w:t>
            </w:r>
          </w:p>
        </w:tc>
      </w:tr>
    </w:tbl>
    <w:p w14:paraId="420B7C8C" w14:textId="77777777" w:rsidR="00027A5A" w:rsidRDefault="00027A5A" w:rsidP="00027A5A">
      <w:pPr>
        <w:spacing w:before="120" w:after="120" w:line="288" w:lineRule="auto"/>
        <w:ind w:left="644" w:firstLine="434"/>
      </w:pPr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1656"/>
        <w:gridCol w:w="1463"/>
        <w:gridCol w:w="4048"/>
      </w:tblGrid>
      <w:tr w:rsidR="00027A5A" w14:paraId="298A294F" w14:textId="77777777" w:rsidTr="00D73F0E">
        <w:tc>
          <w:tcPr>
            <w:tcW w:w="1656" w:type="dxa"/>
            <w:shd w:val="clear" w:color="auto" w:fill="BFBFBF" w:themeFill="background1" w:themeFillShade="BF"/>
          </w:tcPr>
          <w:p w14:paraId="4DB5DB9A" w14:textId="77777777" w:rsidR="00027A5A" w:rsidRDefault="00027A5A" w:rsidP="00D73F0E">
            <w:r>
              <w:rPr>
                <w:rFonts w:hint="eastAsia"/>
              </w:rPr>
              <w:t>各项</w:t>
            </w:r>
            <w:r>
              <w:t>内容</w:t>
            </w:r>
          </w:p>
        </w:tc>
        <w:tc>
          <w:tcPr>
            <w:tcW w:w="1463" w:type="dxa"/>
            <w:shd w:val="clear" w:color="auto" w:fill="BFBFBF" w:themeFill="background1" w:themeFillShade="BF"/>
          </w:tcPr>
          <w:p w14:paraId="54B68D7E" w14:textId="77777777" w:rsidR="00027A5A" w:rsidRDefault="00027A5A" w:rsidP="00D73F0E">
            <w:r>
              <w:rPr>
                <w:rFonts w:hint="eastAsia"/>
              </w:rPr>
              <w:t>数据</w:t>
            </w:r>
            <w:r>
              <w:t>类型</w:t>
            </w:r>
          </w:p>
        </w:tc>
        <w:tc>
          <w:tcPr>
            <w:tcW w:w="4048" w:type="dxa"/>
            <w:shd w:val="clear" w:color="auto" w:fill="BFBFBF" w:themeFill="background1" w:themeFillShade="BF"/>
          </w:tcPr>
          <w:p w14:paraId="7A5EFFD9" w14:textId="77777777" w:rsidR="00027A5A" w:rsidRDefault="00027A5A" w:rsidP="00D73F0E">
            <w:r>
              <w:rPr>
                <w:rFonts w:hint="eastAsia"/>
              </w:rPr>
              <w:t>说明</w:t>
            </w:r>
          </w:p>
        </w:tc>
      </w:tr>
      <w:tr w:rsidR="00027A5A" w14:paraId="6E88EA51" w14:textId="77777777" w:rsidTr="00D73F0E">
        <w:tc>
          <w:tcPr>
            <w:tcW w:w="1656" w:type="dxa"/>
          </w:tcPr>
          <w:p w14:paraId="345F90BE" w14:textId="77777777" w:rsidR="00027A5A" w:rsidRDefault="00027A5A" w:rsidP="00D73F0E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1463" w:type="dxa"/>
          </w:tcPr>
          <w:p w14:paraId="5140A915" w14:textId="77777777" w:rsidR="00027A5A" w:rsidRDefault="00027A5A" w:rsidP="00D73F0E">
            <w:r>
              <w:t>WORD</w:t>
            </w:r>
          </w:p>
        </w:tc>
        <w:tc>
          <w:tcPr>
            <w:tcW w:w="4048" w:type="dxa"/>
          </w:tcPr>
          <w:p w14:paraId="38A35F39" w14:textId="77777777" w:rsidR="00027A5A" w:rsidRDefault="00027A5A" w:rsidP="00D73F0E">
            <w:r>
              <w:rPr>
                <w:rFonts w:hint="eastAsia"/>
              </w:rPr>
              <w:t>0</w:t>
            </w:r>
            <w:r>
              <w:t>x55AA</w:t>
            </w:r>
            <w:r>
              <w:rPr>
                <w:rFonts w:hint="eastAsia"/>
              </w:rPr>
              <w:t>，</w:t>
            </w:r>
            <w:r>
              <w:t>标志帧的</w:t>
            </w:r>
            <w:r>
              <w:rPr>
                <w:rFonts w:hint="eastAsia"/>
              </w:rPr>
              <w:t>开始</w:t>
            </w:r>
          </w:p>
        </w:tc>
      </w:tr>
      <w:tr w:rsidR="00027A5A" w14:paraId="2E48368A" w14:textId="77777777" w:rsidTr="00D73F0E">
        <w:tc>
          <w:tcPr>
            <w:tcW w:w="1656" w:type="dxa"/>
          </w:tcPr>
          <w:p w14:paraId="159212C0" w14:textId="77777777" w:rsidR="00027A5A" w:rsidRDefault="00027A5A" w:rsidP="00D73F0E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1463" w:type="dxa"/>
          </w:tcPr>
          <w:p w14:paraId="1FE603D4" w14:textId="77777777" w:rsidR="00027A5A" w:rsidRDefault="00027A5A" w:rsidP="00D73F0E">
            <w:r>
              <w:rPr>
                <w:rFonts w:hint="eastAsia"/>
              </w:rPr>
              <w:t>BYTE</w:t>
            </w:r>
          </w:p>
        </w:tc>
        <w:tc>
          <w:tcPr>
            <w:tcW w:w="4048" w:type="dxa"/>
          </w:tcPr>
          <w:p w14:paraId="562D98B5" w14:textId="77777777" w:rsidR="00027A5A" w:rsidRDefault="00027A5A" w:rsidP="00D73F0E"/>
        </w:tc>
      </w:tr>
      <w:tr w:rsidR="00027A5A" w14:paraId="69B07A25" w14:textId="77777777" w:rsidTr="00D73F0E">
        <w:tc>
          <w:tcPr>
            <w:tcW w:w="1656" w:type="dxa"/>
          </w:tcPr>
          <w:p w14:paraId="23611D5B" w14:textId="77777777" w:rsidR="00027A5A" w:rsidRDefault="00027A5A" w:rsidP="00027A5A">
            <w:r>
              <w:rPr>
                <w:rFonts w:hint="eastAsia"/>
              </w:rPr>
              <w:t>数据块</w:t>
            </w:r>
            <w:r>
              <w:t>号码</w:t>
            </w:r>
          </w:p>
        </w:tc>
        <w:tc>
          <w:tcPr>
            <w:tcW w:w="1463" w:type="dxa"/>
          </w:tcPr>
          <w:p w14:paraId="5FB00200" w14:textId="77777777" w:rsidR="00027A5A" w:rsidRDefault="00027A5A" w:rsidP="00D73F0E">
            <w:r>
              <w:rPr>
                <w:rFonts w:hint="eastAsia"/>
              </w:rPr>
              <w:t>WORD</w:t>
            </w:r>
          </w:p>
        </w:tc>
        <w:tc>
          <w:tcPr>
            <w:tcW w:w="4048" w:type="dxa"/>
          </w:tcPr>
          <w:p w14:paraId="7E49A0F3" w14:textId="77777777" w:rsidR="00027A5A" w:rsidRDefault="00027A5A" w:rsidP="00D73F0E"/>
        </w:tc>
      </w:tr>
      <w:tr w:rsidR="00027A5A" w14:paraId="6461C3F3" w14:textId="77777777" w:rsidTr="00D73F0E">
        <w:tc>
          <w:tcPr>
            <w:tcW w:w="1656" w:type="dxa"/>
          </w:tcPr>
          <w:p w14:paraId="324ABEA0" w14:textId="77777777" w:rsidR="00027A5A" w:rsidRDefault="00027A5A" w:rsidP="00D73F0E">
            <w:r>
              <w:rPr>
                <w:rFonts w:hint="eastAsia"/>
              </w:rPr>
              <w:t>数据块</w:t>
            </w:r>
            <w:r>
              <w:t>地址</w:t>
            </w:r>
          </w:p>
        </w:tc>
        <w:tc>
          <w:tcPr>
            <w:tcW w:w="1463" w:type="dxa"/>
          </w:tcPr>
          <w:p w14:paraId="787FCA27" w14:textId="77777777" w:rsidR="00027A5A" w:rsidRDefault="00F1656E" w:rsidP="00D73F0E">
            <w:r>
              <w:t>D</w:t>
            </w:r>
            <w:r w:rsidR="00027A5A">
              <w:rPr>
                <w:rFonts w:hint="eastAsia"/>
              </w:rPr>
              <w:t>WORD</w:t>
            </w:r>
          </w:p>
        </w:tc>
        <w:tc>
          <w:tcPr>
            <w:tcW w:w="4048" w:type="dxa"/>
          </w:tcPr>
          <w:p w14:paraId="597B25B0" w14:textId="77777777" w:rsidR="00027A5A" w:rsidRDefault="00027A5A" w:rsidP="00D73F0E"/>
        </w:tc>
      </w:tr>
      <w:tr w:rsidR="00027A5A" w14:paraId="25AB03CD" w14:textId="77777777" w:rsidTr="00D73F0E">
        <w:tc>
          <w:tcPr>
            <w:tcW w:w="1656" w:type="dxa"/>
          </w:tcPr>
          <w:p w14:paraId="15A73A84" w14:textId="77777777" w:rsidR="00027A5A" w:rsidRDefault="00027A5A" w:rsidP="00D73F0E">
            <w:r>
              <w:rPr>
                <w:rFonts w:hint="eastAsia"/>
              </w:rPr>
              <w:t>单个</w:t>
            </w:r>
            <w:r>
              <w:t>数据</w:t>
            </w:r>
            <w:r>
              <w:rPr>
                <w:rFonts w:hint="eastAsia"/>
              </w:rPr>
              <w:t>块传输</w:t>
            </w:r>
            <w:r>
              <w:t>完毕标志</w:t>
            </w:r>
          </w:p>
        </w:tc>
        <w:tc>
          <w:tcPr>
            <w:tcW w:w="1463" w:type="dxa"/>
          </w:tcPr>
          <w:p w14:paraId="4B7C8962" w14:textId="77777777" w:rsidR="00027A5A" w:rsidRDefault="00027A5A" w:rsidP="00D73F0E">
            <w:r>
              <w:rPr>
                <w:rFonts w:hint="eastAsia"/>
              </w:rPr>
              <w:t>B</w:t>
            </w:r>
            <w:r>
              <w:t>OOL</w:t>
            </w:r>
          </w:p>
        </w:tc>
        <w:tc>
          <w:tcPr>
            <w:tcW w:w="4048" w:type="dxa"/>
          </w:tcPr>
          <w:p w14:paraId="03AF4D9F" w14:textId="77777777" w:rsidR="00027A5A" w:rsidRDefault="00027A5A" w:rsidP="00D73F0E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t>传输</w:t>
            </w:r>
            <w:r>
              <w:rPr>
                <w:rFonts w:hint="eastAsia"/>
              </w:rPr>
              <w:t>未</w:t>
            </w:r>
            <w:r>
              <w:t>完成</w:t>
            </w:r>
          </w:p>
          <w:p w14:paraId="77417824" w14:textId="77777777" w:rsidR="00027A5A" w:rsidRDefault="00027A5A" w:rsidP="00D73F0E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传输</w:t>
            </w:r>
            <w:r>
              <w:t>完成</w:t>
            </w:r>
          </w:p>
        </w:tc>
      </w:tr>
      <w:tr w:rsidR="00027A5A" w14:paraId="0116DFFE" w14:textId="77777777" w:rsidTr="00D73F0E">
        <w:tc>
          <w:tcPr>
            <w:tcW w:w="1656" w:type="dxa"/>
          </w:tcPr>
          <w:p w14:paraId="2CBD99BA" w14:textId="77777777" w:rsidR="00027A5A" w:rsidRDefault="00027A5A" w:rsidP="00D73F0E">
            <w:r>
              <w:rPr>
                <w:rFonts w:hint="eastAsia"/>
              </w:rPr>
              <w:t>数据长度</w:t>
            </w:r>
          </w:p>
        </w:tc>
        <w:tc>
          <w:tcPr>
            <w:tcW w:w="1463" w:type="dxa"/>
          </w:tcPr>
          <w:p w14:paraId="00BF4EA3" w14:textId="77777777" w:rsidR="00027A5A" w:rsidRDefault="00027A5A" w:rsidP="00D73F0E">
            <w:r>
              <w:rPr>
                <w:rFonts w:hint="eastAsia"/>
              </w:rPr>
              <w:t>WORD</w:t>
            </w:r>
          </w:p>
        </w:tc>
        <w:tc>
          <w:tcPr>
            <w:tcW w:w="4048" w:type="dxa"/>
          </w:tcPr>
          <w:p w14:paraId="4638836E" w14:textId="77777777" w:rsidR="00027A5A" w:rsidRDefault="00027A5A" w:rsidP="00D73F0E"/>
        </w:tc>
      </w:tr>
      <w:tr w:rsidR="00027A5A" w14:paraId="0255FC34" w14:textId="77777777" w:rsidTr="00D73F0E">
        <w:tc>
          <w:tcPr>
            <w:tcW w:w="1656" w:type="dxa"/>
          </w:tcPr>
          <w:p w14:paraId="659BC7B9" w14:textId="77777777" w:rsidR="00027A5A" w:rsidRDefault="00027A5A" w:rsidP="00D73F0E">
            <w:r>
              <w:rPr>
                <w:rFonts w:hint="eastAsia"/>
              </w:rPr>
              <w:t>数据</w:t>
            </w:r>
            <w:r>
              <w:t>内容</w:t>
            </w:r>
          </w:p>
        </w:tc>
        <w:tc>
          <w:tcPr>
            <w:tcW w:w="1463" w:type="dxa"/>
          </w:tcPr>
          <w:p w14:paraId="2449E3BE" w14:textId="77777777" w:rsidR="00027A5A" w:rsidRDefault="00027A5A" w:rsidP="00D73F0E">
            <w:r>
              <w:rPr>
                <w:rFonts w:hint="eastAsia"/>
              </w:rPr>
              <w:t>BYTE</w:t>
            </w:r>
          </w:p>
        </w:tc>
        <w:tc>
          <w:tcPr>
            <w:tcW w:w="4048" w:type="dxa"/>
          </w:tcPr>
          <w:p w14:paraId="41B2C5AB" w14:textId="77777777" w:rsidR="00027A5A" w:rsidRDefault="00027A5A" w:rsidP="00D73F0E"/>
        </w:tc>
      </w:tr>
      <w:tr w:rsidR="00027A5A" w14:paraId="7A68F823" w14:textId="77777777" w:rsidTr="00D73F0E">
        <w:tc>
          <w:tcPr>
            <w:tcW w:w="1656" w:type="dxa"/>
          </w:tcPr>
          <w:p w14:paraId="37B90A84" w14:textId="77777777" w:rsidR="00027A5A" w:rsidRDefault="00027A5A" w:rsidP="00D73F0E"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</w:t>
            </w:r>
            <w:r>
              <w:t>码</w:t>
            </w:r>
          </w:p>
        </w:tc>
        <w:tc>
          <w:tcPr>
            <w:tcW w:w="1463" w:type="dxa"/>
          </w:tcPr>
          <w:p w14:paraId="50D54990" w14:textId="52B58D21" w:rsidR="00027A5A" w:rsidRDefault="0017084D" w:rsidP="00D73F0E">
            <w:r>
              <w:t>D</w:t>
            </w:r>
            <w:r w:rsidR="00027A5A">
              <w:rPr>
                <w:rFonts w:hint="eastAsia"/>
              </w:rPr>
              <w:t>WORD</w:t>
            </w:r>
          </w:p>
        </w:tc>
        <w:tc>
          <w:tcPr>
            <w:tcW w:w="4048" w:type="dxa"/>
          </w:tcPr>
          <w:p w14:paraId="21740177" w14:textId="1BD31382" w:rsidR="00027A5A" w:rsidRDefault="0017084D" w:rsidP="00D73F0E"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CRC</w:t>
            </w:r>
            <w:r w:rsidR="00027A5A">
              <w:rPr>
                <w:rFonts w:hint="eastAsia"/>
              </w:rPr>
              <w:t>校验</w:t>
            </w:r>
            <w:r w:rsidR="00027A5A">
              <w:t>值</w:t>
            </w:r>
          </w:p>
        </w:tc>
      </w:tr>
    </w:tbl>
    <w:p w14:paraId="2804429D" w14:textId="77777777" w:rsidR="00F1656E" w:rsidRDefault="00F1656E" w:rsidP="00F1656E">
      <w:pPr>
        <w:pStyle w:val="af3"/>
        <w:widowControl w:val="0"/>
        <w:numPr>
          <w:ilvl w:val="0"/>
          <w:numId w:val="39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75" w:hanging="459"/>
        <w:jc w:val="both"/>
      </w:pPr>
      <w:r>
        <w:rPr>
          <w:rFonts w:hint="eastAsia"/>
        </w:rPr>
        <w:t>CM</w:t>
      </w:r>
      <w:r>
        <w:t>发</w:t>
      </w:r>
      <w:r>
        <w:rPr>
          <w:rFonts w:hint="eastAsia"/>
        </w:rPr>
        <w:t>送</w:t>
      </w:r>
      <w:r>
        <w:t>给</w:t>
      </w:r>
      <w:r>
        <w:t>PM</w:t>
      </w:r>
      <w:r>
        <w:t>的应答</w:t>
      </w:r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709"/>
        <w:gridCol w:w="851"/>
        <w:gridCol w:w="708"/>
        <w:gridCol w:w="992"/>
        <w:gridCol w:w="1276"/>
        <w:gridCol w:w="708"/>
        <w:gridCol w:w="709"/>
        <w:gridCol w:w="709"/>
        <w:gridCol w:w="709"/>
      </w:tblGrid>
      <w:tr w:rsidR="00F1656E" w14:paraId="7E18C98E" w14:textId="77777777" w:rsidTr="00816002">
        <w:trPr>
          <w:cantSplit/>
          <w:tblHeader/>
        </w:trPr>
        <w:tc>
          <w:tcPr>
            <w:tcW w:w="709" w:type="dxa"/>
            <w:shd w:val="clear" w:color="auto" w:fill="FFFF00"/>
          </w:tcPr>
          <w:p w14:paraId="467C4A17" w14:textId="77777777" w:rsidR="00F1656E" w:rsidRDefault="00F1656E" w:rsidP="00D73F0E">
            <w:r>
              <w:rPr>
                <w:rFonts w:hint="eastAsia"/>
              </w:rPr>
              <w:lastRenderedPageBreak/>
              <w:t>开始</w:t>
            </w:r>
            <w:r>
              <w:t>标志</w:t>
            </w:r>
          </w:p>
        </w:tc>
        <w:tc>
          <w:tcPr>
            <w:tcW w:w="851" w:type="dxa"/>
            <w:shd w:val="clear" w:color="auto" w:fill="FFFF00"/>
          </w:tcPr>
          <w:p w14:paraId="29333204" w14:textId="77777777" w:rsidR="00F1656E" w:rsidRDefault="00F1656E" w:rsidP="00D73F0E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708" w:type="dxa"/>
            <w:shd w:val="clear" w:color="auto" w:fill="FFFF00"/>
          </w:tcPr>
          <w:p w14:paraId="2C129F3E" w14:textId="77777777" w:rsidR="00F1656E" w:rsidRDefault="00F1656E" w:rsidP="00D73F0E">
            <w:r>
              <w:rPr>
                <w:rFonts w:hint="eastAsia"/>
              </w:rPr>
              <w:t>数据块</w:t>
            </w:r>
            <w:r>
              <w:t>号码</w:t>
            </w:r>
          </w:p>
        </w:tc>
        <w:tc>
          <w:tcPr>
            <w:tcW w:w="992" w:type="dxa"/>
            <w:shd w:val="clear" w:color="auto" w:fill="FFFF00"/>
          </w:tcPr>
          <w:p w14:paraId="6173D48E" w14:textId="77777777" w:rsidR="00F1656E" w:rsidRDefault="00F1656E" w:rsidP="00D73F0E">
            <w:r>
              <w:rPr>
                <w:rFonts w:hint="eastAsia"/>
              </w:rPr>
              <w:t>数据块地址</w:t>
            </w:r>
          </w:p>
        </w:tc>
        <w:tc>
          <w:tcPr>
            <w:tcW w:w="1276" w:type="dxa"/>
            <w:shd w:val="clear" w:color="auto" w:fill="FFFF00"/>
          </w:tcPr>
          <w:p w14:paraId="33AE2CEB" w14:textId="77777777" w:rsidR="00F1656E" w:rsidRDefault="00F1656E" w:rsidP="00D73F0E">
            <w:r>
              <w:rPr>
                <w:rFonts w:hint="eastAsia"/>
              </w:rPr>
              <w:t>单个数据块</w:t>
            </w:r>
            <w:r w:rsidR="008A271B">
              <w:rPr>
                <w:rFonts w:hint="eastAsia"/>
              </w:rPr>
              <w:t>传</w:t>
            </w:r>
            <w:r>
              <w:t>输完毕标志</w:t>
            </w:r>
          </w:p>
        </w:tc>
        <w:tc>
          <w:tcPr>
            <w:tcW w:w="708" w:type="dxa"/>
            <w:shd w:val="clear" w:color="auto" w:fill="FFFF00"/>
          </w:tcPr>
          <w:p w14:paraId="3BFE0B56" w14:textId="77777777" w:rsidR="00F1656E" w:rsidRDefault="00F1656E" w:rsidP="00D73F0E">
            <w:r>
              <w:rPr>
                <w:rFonts w:hint="eastAsia"/>
              </w:rPr>
              <w:t>数据</w:t>
            </w:r>
            <w:r>
              <w:t>长度</w:t>
            </w:r>
          </w:p>
        </w:tc>
        <w:tc>
          <w:tcPr>
            <w:tcW w:w="709" w:type="dxa"/>
          </w:tcPr>
          <w:p w14:paraId="1C05C586" w14:textId="77777777" w:rsidR="00F1656E" w:rsidRDefault="00F1656E" w:rsidP="00D73F0E">
            <w:r>
              <w:rPr>
                <w:rFonts w:hint="eastAsia"/>
              </w:rPr>
              <w:t>应答</w:t>
            </w:r>
          </w:p>
        </w:tc>
        <w:tc>
          <w:tcPr>
            <w:tcW w:w="709" w:type="dxa"/>
          </w:tcPr>
          <w:p w14:paraId="24777302" w14:textId="77777777" w:rsidR="00F1656E" w:rsidRDefault="00F1656E" w:rsidP="00D73F0E">
            <w:r>
              <w:rPr>
                <w:rFonts w:hint="eastAsia"/>
              </w:rPr>
              <w:t>错误码</w:t>
            </w:r>
          </w:p>
        </w:tc>
        <w:tc>
          <w:tcPr>
            <w:tcW w:w="709" w:type="dxa"/>
          </w:tcPr>
          <w:p w14:paraId="1583D897" w14:textId="77777777" w:rsidR="00F1656E" w:rsidRDefault="00F1656E" w:rsidP="00D73F0E">
            <w:r>
              <w:rPr>
                <w:rFonts w:hint="eastAsia"/>
              </w:rPr>
              <w:t>CRC</w:t>
            </w:r>
          </w:p>
        </w:tc>
      </w:tr>
    </w:tbl>
    <w:p w14:paraId="17F94F57" w14:textId="77777777" w:rsidR="00F1656E" w:rsidRDefault="00F1656E" w:rsidP="00F1656E">
      <w:pPr>
        <w:pStyle w:val="af3"/>
        <w:widowControl w:val="0"/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75" w:firstLine="0"/>
        <w:jc w:val="both"/>
      </w:pPr>
    </w:p>
    <w:p w14:paraId="52656EBB" w14:textId="77777777" w:rsidR="00027A5A" w:rsidRDefault="00027A5A" w:rsidP="00F1656E">
      <w:pPr>
        <w:pStyle w:val="af3"/>
        <w:widowControl w:val="0"/>
        <w:numPr>
          <w:ilvl w:val="0"/>
          <w:numId w:val="39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75" w:hanging="459"/>
        <w:jc w:val="both"/>
      </w:pPr>
      <w:r>
        <w:t>C</w:t>
      </w:r>
      <w:r>
        <w:rPr>
          <w:rFonts w:hint="eastAsia"/>
        </w:rPr>
        <w:t>M</w:t>
      </w:r>
      <w:r>
        <w:t>发送</w:t>
      </w:r>
      <w:r w:rsidR="00F1656E">
        <w:rPr>
          <w:rFonts w:hint="eastAsia"/>
        </w:rPr>
        <w:t>数据</w:t>
      </w:r>
      <w:r>
        <w:t>到</w:t>
      </w:r>
      <w:r>
        <w:t>PM</w:t>
      </w:r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709"/>
        <w:gridCol w:w="851"/>
        <w:gridCol w:w="708"/>
        <w:gridCol w:w="993"/>
        <w:gridCol w:w="1275"/>
        <w:gridCol w:w="709"/>
        <w:gridCol w:w="1134"/>
        <w:gridCol w:w="709"/>
      </w:tblGrid>
      <w:tr w:rsidR="00F1656E" w14:paraId="2C6AE61D" w14:textId="77777777" w:rsidTr="00F1656E">
        <w:tc>
          <w:tcPr>
            <w:tcW w:w="709" w:type="dxa"/>
            <w:shd w:val="clear" w:color="auto" w:fill="FFFF00"/>
          </w:tcPr>
          <w:p w14:paraId="1855E9A2" w14:textId="77777777" w:rsidR="00F1656E" w:rsidRDefault="00F1656E" w:rsidP="00D73F0E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851" w:type="dxa"/>
            <w:shd w:val="clear" w:color="auto" w:fill="FFFF00"/>
          </w:tcPr>
          <w:p w14:paraId="32F09C55" w14:textId="77777777" w:rsidR="00F1656E" w:rsidRDefault="00F1656E" w:rsidP="00D73F0E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708" w:type="dxa"/>
            <w:shd w:val="clear" w:color="auto" w:fill="FFFF00"/>
          </w:tcPr>
          <w:p w14:paraId="53AA305C" w14:textId="77777777" w:rsidR="00F1656E" w:rsidRDefault="00F1656E" w:rsidP="00D73F0E">
            <w:r>
              <w:rPr>
                <w:rFonts w:hint="eastAsia"/>
              </w:rPr>
              <w:t>数据块</w:t>
            </w:r>
            <w:r>
              <w:t>号码</w:t>
            </w:r>
          </w:p>
        </w:tc>
        <w:tc>
          <w:tcPr>
            <w:tcW w:w="993" w:type="dxa"/>
            <w:shd w:val="clear" w:color="auto" w:fill="FFFF00"/>
          </w:tcPr>
          <w:p w14:paraId="430E1E33" w14:textId="77777777" w:rsidR="00F1656E" w:rsidRDefault="00F1656E" w:rsidP="00D73F0E">
            <w:r>
              <w:rPr>
                <w:rFonts w:hint="eastAsia"/>
              </w:rPr>
              <w:t>数据块地址</w:t>
            </w:r>
          </w:p>
        </w:tc>
        <w:tc>
          <w:tcPr>
            <w:tcW w:w="1275" w:type="dxa"/>
            <w:shd w:val="clear" w:color="auto" w:fill="FFFF00"/>
          </w:tcPr>
          <w:p w14:paraId="0FA97022" w14:textId="77777777" w:rsidR="00F1656E" w:rsidRDefault="00F1656E" w:rsidP="00D73F0E">
            <w:r>
              <w:rPr>
                <w:rFonts w:hint="eastAsia"/>
              </w:rPr>
              <w:t>单个数据块</w:t>
            </w:r>
            <w:r w:rsidR="008A271B">
              <w:rPr>
                <w:rFonts w:hint="eastAsia"/>
              </w:rPr>
              <w:t>传</w:t>
            </w:r>
            <w:r>
              <w:t>输完毕标志</w:t>
            </w:r>
          </w:p>
        </w:tc>
        <w:tc>
          <w:tcPr>
            <w:tcW w:w="709" w:type="dxa"/>
            <w:shd w:val="clear" w:color="auto" w:fill="FFFF00"/>
          </w:tcPr>
          <w:p w14:paraId="723F8783" w14:textId="77777777" w:rsidR="00F1656E" w:rsidRDefault="00F1656E" w:rsidP="00D73F0E">
            <w:r>
              <w:rPr>
                <w:rFonts w:hint="eastAsia"/>
              </w:rPr>
              <w:t>数据</w:t>
            </w:r>
            <w:r>
              <w:t>长度</w:t>
            </w:r>
          </w:p>
        </w:tc>
        <w:tc>
          <w:tcPr>
            <w:tcW w:w="1134" w:type="dxa"/>
          </w:tcPr>
          <w:p w14:paraId="0A3EB184" w14:textId="77777777" w:rsidR="00F1656E" w:rsidRDefault="00F1656E" w:rsidP="00D73F0E">
            <w:r>
              <w:rPr>
                <w:rFonts w:hint="eastAsia"/>
              </w:rPr>
              <w:t>数据</w:t>
            </w:r>
            <w:r>
              <w:t>内容</w:t>
            </w:r>
          </w:p>
        </w:tc>
        <w:tc>
          <w:tcPr>
            <w:tcW w:w="709" w:type="dxa"/>
          </w:tcPr>
          <w:p w14:paraId="222CD16C" w14:textId="77777777" w:rsidR="00F1656E" w:rsidRDefault="00F1656E" w:rsidP="00D73F0E">
            <w:r>
              <w:rPr>
                <w:rFonts w:hint="eastAsia"/>
              </w:rPr>
              <w:t>CRC</w:t>
            </w:r>
          </w:p>
        </w:tc>
      </w:tr>
    </w:tbl>
    <w:p w14:paraId="1C0AC420" w14:textId="77777777" w:rsidR="00F1656E" w:rsidRDefault="00F1656E" w:rsidP="00027A5A">
      <w:pPr>
        <w:spacing w:before="120" w:after="120" w:line="288" w:lineRule="auto"/>
        <w:ind w:left="644" w:firstLine="434"/>
      </w:pPr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1656"/>
        <w:gridCol w:w="1463"/>
        <w:gridCol w:w="4048"/>
      </w:tblGrid>
      <w:tr w:rsidR="00F1656E" w14:paraId="5FEC0D85" w14:textId="77777777" w:rsidTr="00D73F0E">
        <w:tc>
          <w:tcPr>
            <w:tcW w:w="1656" w:type="dxa"/>
            <w:shd w:val="clear" w:color="auto" w:fill="BFBFBF" w:themeFill="background1" w:themeFillShade="BF"/>
          </w:tcPr>
          <w:p w14:paraId="6412AE14" w14:textId="77777777" w:rsidR="00F1656E" w:rsidRDefault="00F1656E" w:rsidP="00D73F0E">
            <w:r>
              <w:rPr>
                <w:rFonts w:hint="eastAsia"/>
              </w:rPr>
              <w:t>各项</w:t>
            </w:r>
            <w:r>
              <w:t>内容</w:t>
            </w:r>
          </w:p>
        </w:tc>
        <w:tc>
          <w:tcPr>
            <w:tcW w:w="1463" w:type="dxa"/>
            <w:shd w:val="clear" w:color="auto" w:fill="BFBFBF" w:themeFill="background1" w:themeFillShade="BF"/>
          </w:tcPr>
          <w:p w14:paraId="3BAD26C8" w14:textId="77777777" w:rsidR="00F1656E" w:rsidRDefault="00F1656E" w:rsidP="00D73F0E">
            <w:r>
              <w:rPr>
                <w:rFonts w:hint="eastAsia"/>
              </w:rPr>
              <w:t>数据</w:t>
            </w:r>
            <w:r>
              <w:t>类型</w:t>
            </w:r>
          </w:p>
        </w:tc>
        <w:tc>
          <w:tcPr>
            <w:tcW w:w="4048" w:type="dxa"/>
            <w:shd w:val="clear" w:color="auto" w:fill="BFBFBF" w:themeFill="background1" w:themeFillShade="BF"/>
          </w:tcPr>
          <w:p w14:paraId="7CB5A79C" w14:textId="77777777" w:rsidR="00F1656E" w:rsidRDefault="00F1656E" w:rsidP="00D73F0E">
            <w:r>
              <w:rPr>
                <w:rFonts w:hint="eastAsia"/>
              </w:rPr>
              <w:t>说明</w:t>
            </w:r>
          </w:p>
        </w:tc>
      </w:tr>
      <w:tr w:rsidR="00F1656E" w14:paraId="69EFF2E4" w14:textId="77777777" w:rsidTr="00D73F0E">
        <w:tc>
          <w:tcPr>
            <w:tcW w:w="1656" w:type="dxa"/>
          </w:tcPr>
          <w:p w14:paraId="7DCF9F46" w14:textId="77777777" w:rsidR="00F1656E" w:rsidRDefault="00F1656E" w:rsidP="00D73F0E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1463" w:type="dxa"/>
          </w:tcPr>
          <w:p w14:paraId="211E3937" w14:textId="77777777" w:rsidR="00F1656E" w:rsidRDefault="00F1656E" w:rsidP="00D73F0E">
            <w:r>
              <w:t>WORD</w:t>
            </w:r>
          </w:p>
        </w:tc>
        <w:tc>
          <w:tcPr>
            <w:tcW w:w="4048" w:type="dxa"/>
          </w:tcPr>
          <w:p w14:paraId="1F85C554" w14:textId="77777777" w:rsidR="00F1656E" w:rsidRDefault="00F1656E" w:rsidP="00D73F0E">
            <w:r>
              <w:rPr>
                <w:rFonts w:hint="eastAsia"/>
              </w:rPr>
              <w:t>0</w:t>
            </w:r>
            <w:r>
              <w:t>x55AA</w:t>
            </w:r>
            <w:r>
              <w:rPr>
                <w:rFonts w:hint="eastAsia"/>
              </w:rPr>
              <w:t>，</w:t>
            </w:r>
            <w:r>
              <w:t>标志帧的</w:t>
            </w:r>
            <w:r>
              <w:rPr>
                <w:rFonts w:hint="eastAsia"/>
              </w:rPr>
              <w:t>开始</w:t>
            </w:r>
          </w:p>
        </w:tc>
      </w:tr>
      <w:tr w:rsidR="00F1656E" w14:paraId="0F6EA8C7" w14:textId="77777777" w:rsidTr="00D73F0E">
        <w:tc>
          <w:tcPr>
            <w:tcW w:w="1656" w:type="dxa"/>
          </w:tcPr>
          <w:p w14:paraId="35460AB1" w14:textId="77777777" w:rsidR="00F1656E" w:rsidRDefault="00F1656E" w:rsidP="00D73F0E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1463" w:type="dxa"/>
          </w:tcPr>
          <w:p w14:paraId="5B14F76C" w14:textId="77777777" w:rsidR="00F1656E" w:rsidRDefault="00F1656E" w:rsidP="00D73F0E">
            <w:r>
              <w:rPr>
                <w:rFonts w:hint="eastAsia"/>
              </w:rPr>
              <w:t>BYTE</w:t>
            </w:r>
          </w:p>
        </w:tc>
        <w:tc>
          <w:tcPr>
            <w:tcW w:w="4048" w:type="dxa"/>
          </w:tcPr>
          <w:p w14:paraId="4E64E33E" w14:textId="77777777" w:rsidR="00F1656E" w:rsidRDefault="00F1656E" w:rsidP="00D73F0E"/>
        </w:tc>
      </w:tr>
      <w:tr w:rsidR="00F1656E" w14:paraId="2EBA27C0" w14:textId="77777777" w:rsidTr="00D73F0E">
        <w:tc>
          <w:tcPr>
            <w:tcW w:w="1656" w:type="dxa"/>
          </w:tcPr>
          <w:p w14:paraId="234D994F" w14:textId="77777777" w:rsidR="00F1656E" w:rsidRDefault="00F1656E" w:rsidP="00D73F0E">
            <w:r>
              <w:rPr>
                <w:rFonts w:hint="eastAsia"/>
              </w:rPr>
              <w:t>数据块</w:t>
            </w:r>
            <w:r>
              <w:t>号码</w:t>
            </w:r>
          </w:p>
        </w:tc>
        <w:tc>
          <w:tcPr>
            <w:tcW w:w="1463" w:type="dxa"/>
          </w:tcPr>
          <w:p w14:paraId="72FF3C52" w14:textId="77777777" w:rsidR="00F1656E" w:rsidRDefault="00F1656E" w:rsidP="00D73F0E">
            <w:r>
              <w:rPr>
                <w:rFonts w:hint="eastAsia"/>
              </w:rPr>
              <w:t>WORD</w:t>
            </w:r>
          </w:p>
        </w:tc>
        <w:tc>
          <w:tcPr>
            <w:tcW w:w="4048" w:type="dxa"/>
          </w:tcPr>
          <w:p w14:paraId="44BA00B6" w14:textId="77777777" w:rsidR="00F1656E" w:rsidRDefault="00F1656E" w:rsidP="00D73F0E"/>
        </w:tc>
      </w:tr>
      <w:tr w:rsidR="00F1656E" w14:paraId="4B9B7718" w14:textId="77777777" w:rsidTr="00D73F0E">
        <w:tc>
          <w:tcPr>
            <w:tcW w:w="1656" w:type="dxa"/>
          </w:tcPr>
          <w:p w14:paraId="3693BE3A" w14:textId="77777777" w:rsidR="00F1656E" w:rsidRDefault="00F1656E" w:rsidP="00D73F0E">
            <w:r>
              <w:rPr>
                <w:rFonts w:hint="eastAsia"/>
              </w:rPr>
              <w:t>数据块</w:t>
            </w:r>
            <w:r>
              <w:t>地址</w:t>
            </w:r>
          </w:p>
        </w:tc>
        <w:tc>
          <w:tcPr>
            <w:tcW w:w="1463" w:type="dxa"/>
          </w:tcPr>
          <w:p w14:paraId="5CF589DD" w14:textId="77777777" w:rsidR="00F1656E" w:rsidRDefault="00F1656E" w:rsidP="00D73F0E">
            <w:r>
              <w:t>D</w:t>
            </w:r>
            <w:r>
              <w:rPr>
                <w:rFonts w:hint="eastAsia"/>
              </w:rPr>
              <w:t>WORD</w:t>
            </w:r>
          </w:p>
        </w:tc>
        <w:tc>
          <w:tcPr>
            <w:tcW w:w="4048" w:type="dxa"/>
          </w:tcPr>
          <w:p w14:paraId="52B6D879" w14:textId="77777777" w:rsidR="00F1656E" w:rsidRDefault="00F1656E" w:rsidP="00D73F0E"/>
        </w:tc>
      </w:tr>
      <w:tr w:rsidR="00F1656E" w14:paraId="778B78BF" w14:textId="77777777" w:rsidTr="00D73F0E">
        <w:tc>
          <w:tcPr>
            <w:tcW w:w="1656" w:type="dxa"/>
          </w:tcPr>
          <w:p w14:paraId="2634A518" w14:textId="77777777" w:rsidR="00F1656E" w:rsidRDefault="00F1656E" w:rsidP="00D73F0E">
            <w:r>
              <w:rPr>
                <w:rFonts w:hint="eastAsia"/>
              </w:rPr>
              <w:t>单个</w:t>
            </w:r>
            <w:r>
              <w:t>数据</w:t>
            </w:r>
            <w:r>
              <w:rPr>
                <w:rFonts w:hint="eastAsia"/>
              </w:rPr>
              <w:t>块传输</w:t>
            </w:r>
            <w:r>
              <w:t>完毕标志</w:t>
            </w:r>
          </w:p>
        </w:tc>
        <w:tc>
          <w:tcPr>
            <w:tcW w:w="1463" w:type="dxa"/>
          </w:tcPr>
          <w:p w14:paraId="4CAE473C" w14:textId="77777777" w:rsidR="00F1656E" w:rsidRDefault="00F1656E" w:rsidP="00D73F0E">
            <w:r>
              <w:rPr>
                <w:rFonts w:hint="eastAsia"/>
              </w:rPr>
              <w:t>B</w:t>
            </w:r>
            <w:r>
              <w:t>OOL</w:t>
            </w:r>
          </w:p>
        </w:tc>
        <w:tc>
          <w:tcPr>
            <w:tcW w:w="4048" w:type="dxa"/>
          </w:tcPr>
          <w:p w14:paraId="54EFA781" w14:textId="77777777" w:rsidR="00F1656E" w:rsidRDefault="00F1656E" w:rsidP="00D73F0E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t>传输</w:t>
            </w:r>
            <w:r>
              <w:rPr>
                <w:rFonts w:hint="eastAsia"/>
              </w:rPr>
              <w:t>未</w:t>
            </w:r>
            <w:r>
              <w:t>完成</w:t>
            </w:r>
          </w:p>
          <w:p w14:paraId="08F9F07C" w14:textId="77777777" w:rsidR="00F1656E" w:rsidRDefault="00F1656E" w:rsidP="00D73F0E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传输</w:t>
            </w:r>
            <w:r>
              <w:t>完成</w:t>
            </w:r>
          </w:p>
        </w:tc>
      </w:tr>
      <w:tr w:rsidR="00F1656E" w14:paraId="3C988E18" w14:textId="77777777" w:rsidTr="00D73F0E">
        <w:tc>
          <w:tcPr>
            <w:tcW w:w="1656" w:type="dxa"/>
          </w:tcPr>
          <w:p w14:paraId="3CA41DF7" w14:textId="77777777" w:rsidR="00F1656E" w:rsidRDefault="00F1656E" w:rsidP="00D73F0E">
            <w:r>
              <w:rPr>
                <w:rFonts w:hint="eastAsia"/>
              </w:rPr>
              <w:t>数据长度</w:t>
            </w:r>
          </w:p>
        </w:tc>
        <w:tc>
          <w:tcPr>
            <w:tcW w:w="1463" w:type="dxa"/>
          </w:tcPr>
          <w:p w14:paraId="7F1E59D4" w14:textId="77777777" w:rsidR="00F1656E" w:rsidRDefault="00F1656E" w:rsidP="00D73F0E">
            <w:r>
              <w:rPr>
                <w:rFonts w:hint="eastAsia"/>
              </w:rPr>
              <w:t>WORD</w:t>
            </w:r>
          </w:p>
        </w:tc>
        <w:tc>
          <w:tcPr>
            <w:tcW w:w="4048" w:type="dxa"/>
          </w:tcPr>
          <w:p w14:paraId="4A6916B2" w14:textId="77777777" w:rsidR="00F1656E" w:rsidRDefault="00F1656E" w:rsidP="00D73F0E"/>
        </w:tc>
      </w:tr>
      <w:tr w:rsidR="00F1656E" w14:paraId="2F34123F" w14:textId="77777777" w:rsidTr="00D73F0E">
        <w:tc>
          <w:tcPr>
            <w:tcW w:w="1656" w:type="dxa"/>
          </w:tcPr>
          <w:p w14:paraId="439009FB" w14:textId="77777777" w:rsidR="00F1656E" w:rsidRDefault="00F1656E" w:rsidP="00D73F0E">
            <w:r>
              <w:rPr>
                <w:rFonts w:hint="eastAsia"/>
              </w:rPr>
              <w:t>数据</w:t>
            </w:r>
            <w:r>
              <w:t>内容</w:t>
            </w:r>
          </w:p>
        </w:tc>
        <w:tc>
          <w:tcPr>
            <w:tcW w:w="1463" w:type="dxa"/>
          </w:tcPr>
          <w:p w14:paraId="07DBC52B" w14:textId="77777777" w:rsidR="00F1656E" w:rsidRDefault="00F1656E" w:rsidP="00D73F0E">
            <w:r>
              <w:rPr>
                <w:rFonts w:hint="eastAsia"/>
              </w:rPr>
              <w:t>BYTE</w:t>
            </w:r>
          </w:p>
        </w:tc>
        <w:tc>
          <w:tcPr>
            <w:tcW w:w="4048" w:type="dxa"/>
          </w:tcPr>
          <w:p w14:paraId="1527B414" w14:textId="77777777" w:rsidR="00F1656E" w:rsidRDefault="00F1656E" w:rsidP="00D73F0E"/>
        </w:tc>
      </w:tr>
      <w:tr w:rsidR="00F1656E" w14:paraId="1811B78C" w14:textId="77777777" w:rsidTr="00D73F0E">
        <w:tc>
          <w:tcPr>
            <w:tcW w:w="1656" w:type="dxa"/>
          </w:tcPr>
          <w:p w14:paraId="7BACD074" w14:textId="77777777" w:rsidR="00F1656E" w:rsidRDefault="00F1656E" w:rsidP="00D73F0E"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</w:t>
            </w:r>
            <w:r>
              <w:t>码</w:t>
            </w:r>
          </w:p>
        </w:tc>
        <w:tc>
          <w:tcPr>
            <w:tcW w:w="1463" w:type="dxa"/>
          </w:tcPr>
          <w:p w14:paraId="2FC5DC9D" w14:textId="19F4061B" w:rsidR="00F1656E" w:rsidRDefault="0017084D" w:rsidP="00D73F0E">
            <w:r>
              <w:t>D</w:t>
            </w:r>
            <w:r w:rsidR="00F1656E">
              <w:rPr>
                <w:rFonts w:hint="eastAsia"/>
              </w:rPr>
              <w:t>WORD</w:t>
            </w:r>
          </w:p>
        </w:tc>
        <w:tc>
          <w:tcPr>
            <w:tcW w:w="4048" w:type="dxa"/>
          </w:tcPr>
          <w:p w14:paraId="54AD5138" w14:textId="1A364BFE" w:rsidR="00F1656E" w:rsidRDefault="0017084D" w:rsidP="00D73F0E"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CRC</w:t>
            </w:r>
            <w:r w:rsidR="00F1656E">
              <w:rPr>
                <w:rFonts w:hint="eastAsia"/>
              </w:rPr>
              <w:t>校验</w:t>
            </w:r>
            <w:r w:rsidR="00F1656E">
              <w:t>值</w:t>
            </w:r>
          </w:p>
        </w:tc>
      </w:tr>
    </w:tbl>
    <w:p w14:paraId="7ABB4667" w14:textId="77777777" w:rsidR="00F1656E" w:rsidRDefault="00F1656E" w:rsidP="00F1656E">
      <w:pPr>
        <w:pStyle w:val="af3"/>
        <w:widowControl w:val="0"/>
        <w:numPr>
          <w:ilvl w:val="0"/>
          <w:numId w:val="39"/>
        </w:numPr>
        <w:tabs>
          <w:tab w:val="left" w:pos="924"/>
          <w:tab w:val="left" w:pos="952"/>
          <w:tab w:val="left" w:pos="993"/>
          <w:tab w:val="left" w:pos="1134"/>
        </w:tabs>
        <w:spacing w:before="120" w:after="120" w:line="288" w:lineRule="auto"/>
        <w:ind w:left="975" w:hanging="459"/>
        <w:jc w:val="both"/>
      </w:pPr>
      <w:r>
        <w:t>P</w:t>
      </w:r>
      <w:r>
        <w:rPr>
          <w:rFonts w:hint="eastAsia"/>
        </w:rPr>
        <w:t>M</w:t>
      </w:r>
      <w:r>
        <w:t>发</w:t>
      </w:r>
      <w:r>
        <w:rPr>
          <w:rFonts w:hint="eastAsia"/>
        </w:rPr>
        <w:t>送</w:t>
      </w:r>
      <w:r>
        <w:t>给</w:t>
      </w:r>
      <w:r>
        <w:t>CM</w:t>
      </w:r>
      <w:r>
        <w:t>的应答</w:t>
      </w:r>
    </w:p>
    <w:tbl>
      <w:tblPr>
        <w:tblStyle w:val="af1"/>
        <w:tblW w:w="0" w:type="auto"/>
        <w:tblInd w:w="1129" w:type="dxa"/>
        <w:tblLook w:val="04A0" w:firstRow="1" w:lastRow="0" w:firstColumn="1" w:lastColumn="0" w:noHBand="0" w:noVBand="1"/>
      </w:tblPr>
      <w:tblGrid>
        <w:gridCol w:w="709"/>
        <w:gridCol w:w="851"/>
        <w:gridCol w:w="708"/>
        <w:gridCol w:w="993"/>
        <w:gridCol w:w="1275"/>
        <w:gridCol w:w="709"/>
        <w:gridCol w:w="709"/>
        <w:gridCol w:w="709"/>
        <w:gridCol w:w="708"/>
      </w:tblGrid>
      <w:tr w:rsidR="00F1656E" w14:paraId="4CF3F753" w14:textId="77777777" w:rsidTr="00F1656E">
        <w:tc>
          <w:tcPr>
            <w:tcW w:w="709" w:type="dxa"/>
            <w:shd w:val="clear" w:color="auto" w:fill="FFFF00"/>
          </w:tcPr>
          <w:p w14:paraId="7D88E7BB" w14:textId="77777777" w:rsidR="00F1656E" w:rsidRDefault="00F1656E" w:rsidP="00D73F0E">
            <w:r>
              <w:rPr>
                <w:rFonts w:hint="eastAsia"/>
              </w:rPr>
              <w:t>开始</w:t>
            </w:r>
            <w:r>
              <w:t>标志</w:t>
            </w:r>
          </w:p>
        </w:tc>
        <w:tc>
          <w:tcPr>
            <w:tcW w:w="851" w:type="dxa"/>
            <w:shd w:val="clear" w:color="auto" w:fill="FFFF00"/>
          </w:tcPr>
          <w:p w14:paraId="082EFD21" w14:textId="77777777" w:rsidR="00F1656E" w:rsidRDefault="00F1656E" w:rsidP="00D73F0E">
            <w:r>
              <w:rPr>
                <w:rFonts w:hint="eastAsia"/>
              </w:rPr>
              <w:t>服务</w:t>
            </w:r>
            <w:r>
              <w:t>码</w:t>
            </w:r>
          </w:p>
        </w:tc>
        <w:tc>
          <w:tcPr>
            <w:tcW w:w="708" w:type="dxa"/>
            <w:shd w:val="clear" w:color="auto" w:fill="FFFF00"/>
          </w:tcPr>
          <w:p w14:paraId="0DB188C6" w14:textId="77777777" w:rsidR="00F1656E" w:rsidRDefault="00F1656E" w:rsidP="00D73F0E">
            <w:r>
              <w:rPr>
                <w:rFonts w:hint="eastAsia"/>
              </w:rPr>
              <w:t>数据块</w:t>
            </w:r>
            <w:r>
              <w:t>号码</w:t>
            </w:r>
          </w:p>
        </w:tc>
        <w:tc>
          <w:tcPr>
            <w:tcW w:w="993" w:type="dxa"/>
            <w:shd w:val="clear" w:color="auto" w:fill="FFFF00"/>
          </w:tcPr>
          <w:p w14:paraId="6ED8C6BB" w14:textId="77777777" w:rsidR="00F1656E" w:rsidRDefault="00F1656E" w:rsidP="00D73F0E">
            <w:r>
              <w:rPr>
                <w:rFonts w:hint="eastAsia"/>
              </w:rPr>
              <w:t>数据块地址</w:t>
            </w:r>
          </w:p>
        </w:tc>
        <w:tc>
          <w:tcPr>
            <w:tcW w:w="1275" w:type="dxa"/>
            <w:shd w:val="clear" w:color="auto" w:fill="FFFF00"/>
          </w:tcPr>
          <w:p w14:paraId="0D4CD39F" w14:textId="77777777" w:rsidR="00F1656E" w:rsidRDefault="00F1656E" w:rsidP="00D73F0E">
            <w:r>
              <w:rPr>
                <w:rFonts w:hint="eastAsia"/>
              </w:rPr>
              <w:t>单个数据块</w:t>
            </w:r>
            <w:r w:rsidR="008A271B">
              <w:rPr>
                <w:rFonts w:hint="eastAsia"/>
              </w:rPr>
              <w:t>传</w:t>
            </w:r>
            <w:r>
              <w:t>输完毕标志</w:t>
            </w:r>
          </w:p>
        </w:tc>
        <w:tc>
          <w:tcPr>
            <w:tcW w:w="709" w:type="dxa"/>
            <w:shd w:val="clear" w:color="auto" w:fill="FFFF00"/>
          </w:tcPr>
          <w:p w14:paraId="575F2C97" w14:textId="77777777" w:rsidR="00F1656E" w:rsidRDefault="00F1656E" w:rsidP="00D73F0E">
            <w:r>
              <w:rPr>
                <w:rFonts w:hint="eastAsia"/>
              </w:rPr>
              <w:t>数据</w:t>
            </w:r>
            <w:r>
              <w:t>长度</w:t>
            </w:r>
          </w:p>
        </w:tc>
        <w:tc>
          <w:tcPr>
            <w:tcW w:w="709" w:type="dxa"/>
          </w:tcPr>
          <w:p w14:paraId="793E6EAD" w14:textId="77777777" w:rsidR="00F1656E" w:rsidRDefault="00F1656E" w:rsidP="00D73F0E">
            <w:r>
              <w:rPr>
                <w:rFonts w:hint="eastAsia"/>
              </w:rPr>
              <w:t>应答</w:t>
            </w:r>
          </w:p>
        </w:tc>
        <w:tc>
          <w:tcPr>
            <w:tcW w:w="709" w:type="dxa"/>
          </w:tcPr>
          <w:p w14:paraId="6B28CA2C" w14:textId="77777777" w:rsidR="00F1656E" w:rsidRDefault="00F1656E" w:rsidP="00D73F0E">
            <w:r>
              <w:rPr>
                <w:rFonts w:hint="eastAsia"/>
              </w:rPr>
              <w:t>错误码</w:t>
            </w:r>
          </w:p>
        </w:tc>
        <w:tc>
          <w:tcPr>
            <w:tcW w:w="708" w:type="dxa"/>
          </w:tcPr>
          <w:p w14:paraId="16E0E669" w14:textId="77777777" w:rsidR="00F1656E" w:rsidRDefault="00F1656E" w:rsidP="00D73F0E">
            <w:r>
              <w:rPr>
                <w:rFonts w:hint="eastAsia"/>
              </w:rPr>
              <w:t>CRC</w:t>
            </w:r>
          </w:p>
        </w:tc>
      </w:tr>
    </w:tbl>
    <w:p w14:paraId="405AC51F" w14:textId="77777777" w:rsidR="001F193F" w:rsidRDefault="001F193F" w:rsidP="001F193F">
      <w:pPr>
        <w:pStyle w:val="3"/>
        <w:widowControl w:val="0"/>
        <w:tabs>
          <w:tab w:val="clear" w:pos="510"/>
          <w:tab w:val="num" w:pos="709"/>
          <w:tab w:val="left" w:pos="737"/>
        </w:tabs>
        <w:adjustRightInd w:val="0"/>
        <w:ind w:left="700" w:hanging="700"/>
      </w:pPr>
      <w:bookmarkStart w:id="139" w:name="_Toc429742773"/>
      <w:r>
        <w:rPr>
          <w:rFonts w:hint="eastAsia"/>
        </w:rPr>
        <w:t>出错</w:t>
      </w:r>
      <w:r>
        <w:t>处理机制</w:t>
      </w:r>
      <w:bookmarkEnd w:id="139"/>
    </w:p>
    <w:p w14:paraId="754900AA" w14:textId="6CA47DCF" w:rsidR="001F193F" w:rsidRDefault="001F193F" w:rsidP="001F193F">
      <w:pPr>
        <w:spacing w:before="120" w:after="120" w:line="288" w:lineRule="auto"/>
        <w:ind w:left="644" w:firstLine="434"/>
      </w:pPr>
      <w:r>
        <w:rPr>
          <w:rFonts w:hint="eastAsia"/>
        </w:rPr>
        <w:t>若</w:t>
      </w:r>
      <w:r>
        <w:t>通讯</w:t>
      </w:r>
      <w:r>
        <w:rPr>
          <w:rFonts w:hint="eastAsia"/>
        </w:rPr>
        <w:t>出错</w:t>
      </w:r>
      <w:r>
        <w:t>，则采用重发</w:t>
      </w:r>
      <w:r w:rsidR="009A346F">
        <w:rPr>
          <w:rFonts w:hint="eastAsia"/>
        </w:rPr>
        <w:t>当前</w:t>
      </w:r>
      <w:r w:rsidR="009A346F">
        <w:t>数据包</w:t>
      </w:r>
      <w:r>
        <w:t>处理机制。</w:t>
      </w:r>
    </w:p>
    <w:p w14:paraId="4664194C" w14:textId="77777777" w:rsidR="00791334" w:rsidRDefault="00791334" w:rsidP="00791334">
      <w:pPr>
        <w:pStyle w:val="13"/>
        <w:widowControl w:val="0"/>
        <w:tabs>
          <w:tab w:val="clear" w:pos="432"/>
          <w:tab w:val="left" w:pos="658"/>
          <w:tab w:val="left" w:pos="737"/>
        </w:tabs>
        <w:adjustRightInd w:val="0"/>
        <w:ind w:left="709" w:hanging="709"/>
        <w:textAlignment w:val="baseline"/>
      </w:pPr>
      <w:bookmarkStart w:id="140" w:name="_Toc429742774"/>
      <w:r w:rsidRPr="00791334">
        <w:rPr>
          <w:rFonts w:hint="eastAsia"/>
        </w:rPr>
        <w:t>参考</w:t>
      </w:r>
      <w:r w:rsidRPr="00791334">
        <w:t>文档</w:t>
      </w:r>
      <w:bookmarkEnd w:id="140"/>
    </w:p>
    <w:tbl>
      <w:tblPr>
        <w:tblStyle w:val="af1"/>
        <w:tblW w:w="0" w:type="auto"/>
        <w:tblInd w:w="704" w:type="dxa"/>
        <w:tblLook w:val="04A0" w:firstRow="1" w:lastRow="0" w:firstColumn="1" w:lastColumn="0" w:noHBand="0" w:noVBand="1"/>
      </w:tblPr>
      <w:tblGrid>
        <w:gridCol w:w="2316"/>
        <w:gridCol w:w="6041"/>
      </w:tblGrid>
      <w:tr w:rsidR="00287217" w14:paraId="5D2AAB82" w14:textId="77777777" w:rsidTr="0070424E">
        <w:trPr>
          <w:cantSplit/>
          <w:tblHeader/>
        </w:trPr>
        <w:tc>
          <w:tcPr>
            <w:tcW w:w="2316" w:type="dxa"/>
            <w:shd w:val="clear" w:color="auto" w:fill="BFBFBF" w:themeFill="background1" w:themeFillShade="BF"/>
          </w:tcPr>
          <w:p w14:paraId="092B52E7" w14:textId="77777777" w:rsidR="00287217" w:rsidRDefault="00287217" w:rsidP="00287217">
            <w:r>
              <w:rPr>
                <w:rFonts w:hint="eastAsia"/>
              </w:rPr>
              <w:t>文件</w:t>
            </w:r>
            <w:r>
              <w:t>编号</w:t>
            </w:r>
          </w:p>
        </w:tc>
        <w:tc>
          <w:tcPr>
            <w:tcW w:w="6041" w:type="dxa"/>
            <w:shd w:val="clear" w:color="auto" w:fill="BFBFBF" w:themeFill="background1" w:themeFillShade="BF"/>
          </w:tcPr>
          <w:p w14:paraId="5E1816AC" w14:textId="77777777" w:rsidR="00287217" w:rsidRDefault="00287217" w:rsidP="00287217">
            <w:r>
              <w:rPr>
                <w:rFonts w:hint="eastAsia"/>
              </w:rPr>
              <w:t>文件</w:t>
            </w:r>
            <w:r>
              <w:t>名称</w:t>
            </w:r>
          </w:p>
        </w:tc>
      </w:tr>
      <w:tr w:rsidR="00287217" w14:paraId="1A934EE9" w14:textId="77777777" w:rsidTr="0070424E">
        <w:trPr>
          <w:cantSplit/>
          <w:tblHeader/>
        </w:trPr>
        <w:tc>
          <w:tcPr>
            <w:tcW w:w="2316" w:type="dxa"/>
          </w:tcPr>
          <w:p w14:paraId="49029110" w14:textId="77777777" w:rsidR="00287217" w:rsidRDefault="00287217" w:rsidP="00287217"/>
        </w:tc>
        <w:tc>
          <w:tcPr>
            <w:tcW w:w="6041" w:type="dxa"/>
          </w:tcPr>
          <w:p w14:paraId="0283EFCD" w14:textId="77777777" w:rsidR="00287217" w:rsidRDefault="00287217" w:rsidP="00287217"/>
        </w:tc>
      </w:tr>
      <w:bookmarkEnd w:id="1"/>
    </w:tbl>
    <w:p w14:paraId="20470668" w14:textId="77777777" w:rsidR="00287217" w:rsidRPr="00287217" w:rsidRDefault="00287217" w:rsidP="00287217"/>
    <w:sectPr w:rsidR="00287217" w:rsidRPr="00287217" w:rsidSect="008B77CB">
      <w:footerReference w:type="default" r:id="rId79"/>
      <w:pgSz w:w="11906" w:h="16838" w:code="9"/>
      <w:pgMar w:top="1558" w:right="1134" w:bottom="1134" w:left="1701" w:header="624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CED9030" w14:textId="77777777" w:rsidR="00C71594" w:rsidRDefault="00C71594">
      <w:r>
        <w:separator/>
      </w:r>
    </w:p>
  </w:endnote>
  <w:endnote w:type="continuationSeparator" w:id="0">
    <w:p w14:paraId="70B2D42F" w14:textId="77777777" w:rsidR="00C71594" w:rsidRDefault="00C715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Arial-BoldMT">
    <w:altName w:val="方正舒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94DD4D4" w14:textId="77777777" w:rsidR="00070A1F" w:rsidRPr="001F72D0" w:rsidRDefault="00070A1F" w:rsidP="001A2F1A">
    <w:pPr>
      <w:pStyle w:val="a6"/>
      <w:jc w:val="right"/>
      <w:rPr>
        <w:rFonts w:ascii="隶书" w:eastAsia="隶书"/>
        <w:sz w:val="24"/>
      </w:rPr>
    </w:pPr>
    <w:r w:rsidRPr="00400DA8">
      <w:rPr>
        <w:rFonts w:ascii="宋体" w:hAnsi="宋体" w:hint="eastAsia"/>
      </w:rPr>
      <w:t>共</w:t>
    </w:r>
    <w:r w:rsidR="00C71594">
      <w:fldChar w:fldCharType="begin"/>
    </w:r>
    <w:r w:rsidR="00C71594">
      <w:instrText xml:space="preserve"> NUMPAGES </w:instrText>
    </w:r>
    <w:r w:rsidR="00C71594">
      <w:fldChar w:fldCharType="separate"/>
    </w:r>
    <w:r w:rsidR="00464A1E">
      <w:rPr>
        <w:noProof/>
      </w:rPr>
      <w:t>35</w:t>
    </w:r>
    <w:r w:rsidR="00C71594">
      <w:rPr>
        <w:noProof/>
      </w:rPr>
      <w:fldChar w:fldCharType="end"/>
    </w:r>
    <w:r w:rsidRPr="00400DA8">
      <w:rPr>
        <w:rFonts w:ascii="宋体" w:hAnsi="宋体" w:hint="eastAsia"/>
      </w:rPr>
      <w:t xml:space="preserve">页  </w:t>
    </w:r>
    <w:r>
      <w:rPr>
        <w:rFonts w:ascii="隶书" w:eastAsia="隶书"/>
        <w:sz w:val="24"/>
      </w:rPr>
      <w:fldChar w:fldCharType="begin"/>
    </w:r>
    <w:r>
      <w:rPr>
        <w:rFonts w:ascii="隶书" w:eastAsia="隶书"/>
        <w:sz w:val="24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A508FB0" w14:textId="77777777" w:rsidR="00070A1F" w:rsidRPr="00400DA8" w:rsidRDefault="00070A1F" w:rsidP="00400DA8">
    <w:pPr>
      <w:pStyle w:val="a6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464A1E" w:rsidRPr="00464A1E">
      <w:rPr>
        <w:noProof/>
        <w:lang w:val="zh-CN"/>
      </w:rPr>
      <w:t>I</w:t>
    </w:r>
    <w: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BFF900" w14:textId="77777777" w:rsidR="00070A1F" w:rsidRPr="001F72D0" w:rsidRDefault="00070A1F" w:rsidP="001A2F1A">
    <w:pPr>
      <w:pStyle w:val="a6"/>
      <w:jc w:val="right"/>
      <w:rPr>
        <w:rFonts w:ascii="隶书" w:eastAsia="隶书"/>
        <w:sz w:val="24"/>
      </w:rPr>
    </w:pPr>
    <w:r>
      <w:fldChar w:fldCharType="begin"/>
    </w:r>
    <w:r>
      <w:instrText xml:space="preserve"> PAGE   \* MERGEFORMAT </w:instrText>
    </w:r>
    <w:r>
      <w:fldChar w:fldCharType="separate"/>
    </w:r>
    <w:r w:rsidR="00464A1E" w:rsidRPr="00464A1E">
      <w:rPr>
        <w:noProof/>
        <w:lang w:val="zh-CN"/>
      </w:rPr>
      <w:t>II</w:t>
    </w:r>
    <w:r>
      <w:fldChar w:fldCharType="end"/>
    </w:r>
    <w:r>
      <w:rPr>
        <w:rFonts w:ascii="隶书" w:eastAsia="隶书"/>
        <w:sz w:val="24"/>
      </w:rPr>
      <w:fldChar w:fldCharType="begin"/>
    </w:r>
    <w:r>
      <w:rPr>
        <w:rFonts w:ascii="隶书" w:eastAsia="隶书"/>
        <w:sz w:val="24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16A12" w14:textId="77777777" w:rsidR="00070A1F" w:rsidRPr="002E3DA6" w:rsidRDefault="00070A1F" w:rsidP="002E3DA6">
    <w:pPr>
      <w:pStyle w:val="a6"/>
      <w:pBdr>
        <w:top w:val="single" w:sz="4" w:space="0" w:color="auto"/>
      </w:pBdr>
      <w:tabs>
        <w:tab w:val="clear" w:pos="8306"/>
        <w:tab w:val="right" w:pos="9180"/>
      </w:tabs>
      <w:wordWrap w:val="0"/>
      <w:ind w:right="-81"/>
      <w:rPr>
        <w:rFonts w:ascii="宋体" w:hAnsi="宋体"/>
      </w:rPr>
    </w:pPr>
    <w:r w:rsidRPr="00941DC2">
      <w:rPr>
        <w:rStyle w:val="a7"/>
        <w:rFonts w:ascii="宋体" w:hAnsi="宋体" w:hint="eastAsia"/>
      </w:rPr>
      <w:tab/>
    </w:r>
    <w:r w:rsidRPr="00941DC2">
      <w:rPr>
        <w:rStyle w:val="a7"/>
        <w:rFonts w:ascii="宋体" w:hAnsi="宋体" w:hint="eastAsia"/>
      </w:rPr>
      <w:tab/>
    </w:r>
    <w:r w:rsidRPr="00A46911">
      <w:rPr>
        <w:rFonts w:ascii="宋体" w:hAnsi="宋体" w:hint="eastAsia"/>
      </w:rPr>
      <w:t>第</w:t>
    </w:r>
    <w:r w:rsidRPr="004933D6">
      <w:rPr>
        <w:rStyle w:val="a7"/>
      </w:rPr>
      <w:fldChar w:fldCharType="begin"/>
    </w:r>
    <w:r w:rsidRPr="004933D6">
      <w:rPr>
        <w:rStyle w:val="a7"/>
      </w:rPr>
      <w:instrText xml:space="preserve"> PAGE </w:instrText>
    </w:r>
    <w:r w:rsidRPr="004933D6">
      <w:rPr>
        <w:rStyle w:val="a7"/>
      </w:rPr>
      <w:fldChar w:fldCharType="separate"/>
    </w:r>
    <w:r w:rsidR="00464A1E">
      <w:rPr>
        <w:rStyle w:val="a7"/>
        <w:noProof/>
      </w:rPr>
      <w:t>20</w:t>
    </w:r>
    <w:r w:rsidRPr="004933D6">
      <w:rPr>
        <w:rStyle w:val="a7"/>
      </w:rPr>
      <w:fldChar w:fldCharType="end"/>
    </w:r>
    <w:r w:rsidRPr="00A46911">
      <w:rPr>
        <w:rStyle w:val="a7"/>
        <w:rFonts w:ascii="宋体" w:hAnsi="宋体" w:hint="eastAsia"/>
      </w:rPr>
      <w:t>页，共</w:t>
    </w:r>
    <w:r>
      <w:rPr>
        <w:rStyle w:val="a7"/>
      </w:rPr>
      <w:fldChar w:fldCharType="begin"/>
    </w:r>
    <w:r>
      <w:rPr>
        <w:rStyle w:val="a7"/>
      </w:rPr>
      <w:fldChar w:fldCharType="end"/>
    </w:r>
    <w:r w:rsidRPr="004933D6">
      <w:rPr>
        <w:rStyle w:val="a7"/>
      </w:rPr>
      <w:fldChar w:fldCharType="begin"/>
    </w:r>
    <w:r w:rsidRPr="004933D6">
      <w:rPr>
        <w:rStyle w:val="a7"/>
      </w:rPr>
      <w:instrText xml:space="preserve"> =</w:instrText>
    </w:r>
    <w:r w:rsidRPr="004933D6">
      <w:rPr>
        <w:rStyle w:val="a7"/>
      </w:rPr>
      <w:fldChar w:fldCharType="begin"/>
    </w:r>
    <w:r w:rsidRPr="004933D6">
      <w:rPr>
        <w:rStyle w:val="a7"/>
      </w:rPr>
      <w:instrText xml:space="preserve"> numpages </w:instrText>
    </w:r>
    <w:r w:rsidRPr="004933D6">
      <w:rPr>
        <w:rStyle w:val="a7"/>
      </w:rPr>
      <w:fldChar w:fldCharType="separate"/>
    </w:r>
    <w:r w:rsidR="00464A1E">
      <w:rPr>
        <w:rStyle w:val="a7"/>
        <w:noProof/>
      </w:rPr>
      <w:instrText>35</w:instrText>
    </w:r>
    <w:r w:rsidRPr="004933D6">
      <w:rPr>
        <w:rStyle w:val="a7"/>
      </w:rPr>
      <w:fldChar w:fldCharType="end"/>
    </w:r>
    <w:r w:rsidRPr="004933D6">
      <w:rPr>
        <w:rStyle w:val="a7"/>
      </w:rPr>
      <w:instrText>-</w:instrText>
    </w:r>
    <w:r>
      <w:rPr>
        <w:rStyle w:val="a7"/>
      </w:rPr>
      <w:instrText>4</w:instrText>
    </w:r>
    <w:r w:rsidRPr="004933D6">
      <w:rPr>
        <w:rStyle w:val="a7"/>
      </w:rPr>
      <w:fldChar w:fldCharType="separate"/>
    </w:r>
    <w:r w:rsidR="00464A1E">
      <w:rPr>
        <w:rStyle w:val="a7"/>
        <w:noProof/>
      </w:rPr>
      <w:t>31</w:t>
    </w:r>
    <w:r w:rsidRPr="004933D6">
      <w:rPr>
        <w:rStyle w:val="a7"/>
      </w:rPr>
      <w:fldChar w:fldCharType="end"/>
    </w:r>
    <w:r w:rsidRPr="00A46911">
      <w:rPr>
        <w:rStyle w:val="a7"/>
        <w:rFonts w:ascii="宋体" w:hAnsi="宋体"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8FDF3CF" w14:textId="77777777" w:rsidR="00C71594" w:rsidRDefault="00C71594">
      <w:r>
        <w:separator/>
      </w:r>
    </w:p>
  </w:footnote>
  <w:footnote w:type="continuationSeparator" w:id="0">
    <w:p w14:paraId="4CC80FF9" w14:textId="77777777" w:rsidR="00C71594" w:rsidRDefault="00C7159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C8CF1F0" w14:textId="77777777" w:rsidR="00070A1F" w:rsidRDefault="00070A1F" w:rsidP="00AB7CB5">
    <w:pPr>
      <w:pStyle w:val="a5"/>
      <w:rPr>
        <w:szCs w:val="32"/>
      </w:rPr>
    </w:pPr>
    <w:r>
      <w:rPr>
        <w:spacing w:val="280"/>
        <w:sz w:val="30"/>
        <w:szCs w:val="30"/>
      </w:rPr>
      <w:ptab w:relativeTo="margin" w:alignment="left" w:leader="none"/>
    </w:r>
    <w:r w:rsidRPr="00422FDF">
      <w:rPr>
        <w:rFonts w:hint="eastAsia"/>
        <w:spacing w:val="400"/>
        <w:sz w:val="30"/>
        <w:szCs w:val="30"/>
      </w:rPr>
      <w:t>上方云</w:t>
    </w:r>
    <w:r w:rsidRPr="00422FDF">
      <w:rPr>
        <w:rFonts w:hint="eastAsia"/>
        <w:sz w:val="30"/>
        <w:szCs w:val="30"/>
      </w:rPr>
      <w:t>水</w:t>
    </w:r>
    <w:r w:rsidRPr="004E0FB1">
      <w:rPr>
        <w:rFonts w:hint="eastAsia"/>
        <w:sz w:val="30"/>
        <w:szCs w:val="30"/>
      </w:rPr>
      <w:t>（</w:t>
    </w:r>
    <w:r w:rsidRPr="004E0FB1">
      <w:rPr>
        <w:rFonts w:hint="eastAsia"/>
        <w:sz w:val="30"/>
        <w:szCs w:val="30"/>
      </w:rPr>
      <w:t>InnovAce</w:t>
    </w:r>
    <w:r w:rsidRPr="004E0FB1">
      <w:rPr>
        <w:rFonts w:hint="eastAsia"/>
        <w:sz w:val="30"/>
        <w:szCs w:val="30"/>
      </w:rPr>
      <w:t>）</w:t>
    </w:r>
    <w:r w:rsidRPr="00422FDF">
      <w:rPr>
        <w:rFonts w:hint="eastAsia"/>
        <w:spacing w:val="400"/>
        <w:sz w:val="30"/>
        <w:szCs w:val="30"/>
      </w:rPr>
      <w:t>技术文</w:t>
    </w:r>
    <w:r w:rsidRPr="00422FDF">
      <w:rPr>
        <w:rFonts w:hint="eastAsia"/>
        <w:sz w:val="30"/>
        <w:szCs w:val="30"/>
      </w:rPr>
      <w:t>件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1D0A38" w14:textId="669008C2" w:rsidR="00070A1F" w:rsidRDefault="00070A1F" w:rsidP="00422FDF">
    <w:pPr>
      <w:pStyle w:val="a5"/>
      <w:pBdr>
        <w:bottom w:val="single" w:sz="6" w:space="4" w:color="auto"/>
      </w:pBdr>
      <w:tabs>
        <w:tab w:val="clear" w:pos="8306"/>
        <w:tab w:val="left" w:pos="2910"/>
        <w:tab w:val="right" w:pos="9000"/>
      </w:tabs>
      <w:ind w:right="71"/>
      <w:jc w:val="both"/>
      <w:rPr>
        <w:bCs/>
        <w:sz w:val="21"/>
        <w:szCs w:val="21"/>
      </w:rPr>
    </w:pPr>
    <w:r w:rsidRPr="000838E2">
      <w:rPr>
        <w:noProof/>
      </w:rPr>
      <w:drawing>
        <wp:inline distT="0" distB="0" distL="0" distR="0" wp14:anchorId="36407D75" wp14:editId="6319AFD8">
          <wp:extent cx="2844800" cy="349250"/>
          <wp:effectExtent l="0" t="0" r="0" b="0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844800" cy="349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  <w:sz w:val="21"/>
        <w:szCs w:val="21"/>
      </w:rPr>
      <w:tab/>
    </w:r>
    <w:r>
      <w:rPr>
        <w:rFonts w:hint="eastAsia"/>
        <w:sz w:val="21"/>
        <w:szCs w:val="21"/>
      </w:rPr>
      <w:t>通讯</w:t>
    </w:r>
    <w:r w:rsidR="00235D80">
      <w:rPr>
        <w:rFonts w:hint="eastAsia"/>
        <w:sz w:val="21"/>
        <w:szCs w:val="21"/>
      </w:rPr>
      <w:t>模块</w:t>
    </w:r>
    <w:r w:rsidR="00235D80">
      <w:rPr>
        <w:sz w:val="21"/>
        <w:szCs w:val="21"/>
      </w:rPr>
      <w:t>与处理器模块通讯</w:t>
    </w:r>
    <w:r>
      <w:rPr>
        <w:sz w:val="21"/>
        <w:szCs w:val="21"/>
      </w:rPr>
      <w:t>设计说明书</w:t>
    </w:r>
    <w:r>
      <w:rPr>
        <w:rFonts w:hint="eastAsia"/>
        <w:kern w:val="0"/>
        <w:sz w:val="21"/>
        <w:szCs w:val="21"/>
      </w:rPr>
      <w:t>&lt;</w:t>
    </w:r>
    <w:r w:rsidR="00B4331B" w:rsidRPr="00B4331B">
      <w:rPr>
        <w:rFonts w:hint="eastAsia"/>
        <w:sz w:val="21"/>
        <w:szCs w:val="21"/>
      </w:rPr>
      <w:t>1</w:t>
    </w:r>
    <w:r w:rsidR="00B4331B" w:rsidRPr="00B4331B">
      <w:rPr>
        <w:sz w:val="21"/>
        <w:szCs w:val="21"/>
      </w:rPr>
      <w:t>5-Q02-000072</w:t>
    </w:r>
    <w:r>
      <w:rPr>
        <w:rFonts w:hint="eastAsia"/>
        <w:kern w:val="0"/>
        <w:sz w:val="21"/>
        <w:szCs w:val="21"/>
      </w:rPr>
      <w:t>&gt;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802AE6"/>
    <w:multiLevelType w:val="multilevel"/>
    <w:tmpl w:val="D4543B6C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00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" w15:restartNumberingAfterBreak="0">
    <w:nsid w:val="07910113"/>
    <w:multiLevelType w:val="hybridMultilevel"/>
    <w:tmpl w:val="5A969D6A"/>
    <w:lvl w:ilvl="0" w:tplc="32425BF2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" w15:restartNumberingAfterBreak="0">
    <w:nsid w:val="0B057D2F"/>
    <w:multiLevelType w:val="hybridMultilevel"/>
    <w:tmpl w:val="5A969D6A"/>
    <w:lvl w:ilvl="0" w:tplc="32425BF2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3" w15:restartNumberingAfterBreak="0">
    <w:nsid w:val="0E267F6F"/>
    <w:multiLevelType w:val="multilevel"/>
    <w:tmpl w:val="F2961A2C"/>
    <w:styleLink w:val="1"/>
    <w:lvl w:ilvl="0">
      <w:start w:val="6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260"/>
        </w:tabs>
        <w:ind w:left="1260" w:hanging="72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4" w15:restartNumberingAfterBreak="0">
    <w:nsid w:val="0E4E67B3"/>
    <w:multiLevelType w:val="multilevel"/>
    <w:tmpl w:val="0409001D"/>
    <w:styleLink w:val="111111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57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56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922"/>
        </w:tabs>
        <w:ind w:left="5102" w:hanging="1700"/>
      </w:pPr>
    </w:lvl>
  </w:abstractNum>
  <w:abstractNum w:abstractNumId="5" w15:restartNumberingAfterBreak="0">
    <w:nsid w:val="0E685727"/>
    <w:multiLevelType w:val="hybridMultilevel"/>
    <w:tmpl w:val="5A969D6A"/>
    <w:lvl w:ilvl="0" w:tplc="32425BF2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6" w15:restartNumberingAfterBreak="0">
    <w:nsid w:val="105C53EB"/>
    <w:multiLevelType w:val="hybridMultilevel"/>
    <w:tmpl w:val="5A969D6A"/>
    <w:lvl w:ilvl="0" w:tplc="32425BF2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7" w15:restartNumberingAfterBreak="0">
    <w:nsid w:val="14301F8B"/>
    <w:multiLevelType w:val="hybridMultilevel"/>
    <w:tmpl w:val="5A969D6A"/>
    <w:lvl w:ilvl="0" w:tplc="32425BF2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8" w15:restartNumberingAfterBreak="0">
    <w:nsid w:val="152F574E"/>
    <w:multiLevelType w:val="hybridMultilevel"/>
    <w:tmpl w:val="5A969D6A"/>
    <w:lvl w:ilvl="0" w:tplc="32425BF2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9" w15:restartNumberingAfterBreak="0">
    <w:nsid w:val="16600B70"/>
    <w:multiLevelType w:val="hybridMultilevel"/>
    <w:tmpl w:val="5A969D6A"/>
    <w:lvl w:ilvl="0" w:tplc="32425BF2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0" w15:restartNumberingAfterBreak="0">
    <w:nsid w:val="1A706C0C"/>
    <w:multiLevelType w:val="hybridMultilevel"/>
    <w:tmpl w:val="306CFE1E"/>
    <w:lvl w:ilvl="0" w:tplc="9384BA4E">
      <w:start w:val="1"/>
      <w:numFmt w:val="bullet"/>
      <w:pStyle w:val="10"/>
      <w:lvlText w:val=""/>
      <w:lvlJc w:val="left"/>
      <w:pPr>
        <w:tabs>
          <w:tab w:val="num" w:pos="420"/>
        </w:tabs>
        <w:ind w:left="420" w:firstLine="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1A887FCD"/>
    <w:multiLevelType w:val="hybridMultilevel"/>
    <w:tmpl w:val="5A969D6A"/>
    <w:lvl w:ilvl="0" w:tplc="32425BF2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2" w15:restartNumberingAfterBreak="0">
    <w:nsid w:val="1AFD0C49"/>
    <w:multiLevelType w:val="singleLevel"/>
    <w:tmpl w:val="0409000B"/>
    <w:lvl w:ilvl="0">
      <w:start w:val="1"/>
      <w:numFmt w:val="bullet"/>
      <w:pStyle w:val="a"/>
      <w:lvlText w:val="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13" w15:restartNumberingAfterBreak="0">
    <w:nsid w:val="226D5E9C"/>
    <w:multiLevelType w:val="hybridMultilevel"/>
    <w:tmpl w:val="93D4C65C"/>
    <w:lvl w:ilvl="0" w:tplc="330EF0A0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819084E"/>
    <w:multiLevelType w:val="hybridMultilevel"/>
    <w:tmpl w:val="8160E638"/>
    <w:lvl w:ilvl="0" w:tplc="0409000F">
      <w:start w:val="1"/>
      <w:numFmt w:val="decimal"/>
      <w:lvlText w:val="%1."/>
      <w:lvlJc w:val="left"/>
      <w:pPr>
        <w:ind w:left="842" w:hanging="420"/>
      </w:p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</w:lvl>
    <w:lvl w:ilvl="3" w:tplc="0409000F" w:tentative="1">
      <w:start w:val="1"/>
      <w:numFmt w:val="decimal"/>
      <w:lvlText w:val="%4."/>
      <w:lvlJc w:val="left"/>
      <w:pPr>
        <w:ind w:left="2102" w:hanging="420"/>
      </w:p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</w:lvl>
    <w:lvl w:ilvl="6" w:tplc="0409000F" w:tentative="1">
      <w:start w:val="1"/>
      <w:numFmt w:val="decimal"/>
      <w:lvlText w:val="%7."/>
      <w:lvlJc w:val="left"/>
      <w:pPr>
        <w:ind w:left="3362" w:hanging="420"/>
      </w:p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</w:lvl>
  </w:abstractNum>
  <w:abstractNum w:abstractNumId="15" w15:restartNumberingAfterBreak="0">
    <w:nsid w:val="2BD07C43"/>
    <w:multiLevelType w:val="hybridMultilevel"/>
    <w:tmpl w:val="90D4922A"/>
    <w:lvl w:ilvl="0" w:tplc="AC720EE6">
      <w:start w:val="1"/>
      <w:numFmt w:val="decimal"/>
      <w:pStyle w:val="11"/>
      <w:lvlText w:val="图%1 "/>
      <w:lvlJc w:val="left"/>
      <w:pPr>
        <w:tabs>
          <w:tab w:val="num" w:pos="1680"/>
        </w:tabs>
        <w:ind w:left="1680" w:hanging="420"/>
      </w:pPr>
      <w:rPr>
        <w:rFonts w:hint="eastAsia"/>
        <w:color w:val="auto"/>
      </w:rPr>
    </w:lvl>
    <w:lvl w:ilvl="1" w:tplc="4FB40230">
      <w:numFmt w:val="decimal"/>
      <w:lvlText w:val="%2．"/>
      <w:lvlJc w:val="left"/>
      <w:pPr>
        <w:tabs>
          <w:tab w:val="num" w:pos="0"/>
        </w:tabs>
        <w:ind w:left="780" w:hanging="360"/>
      </w:pPr>
      <w:rPr>
        <w:rFonts w:hint="default"/>
        <w:color w:val="auto"/>
      </w:r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2E466676"/>
    <w:multiLevelType w:val="hybridMultilevel"/>
    <w:tmpl w:val="374CAC22"/>
    <w:lvl w:ilvl="0" w:tplc="D898BD78">
      <w:start w:val="1"/>
      <w:numFmt w:val="decimal"/>
      <w:pStyle w:val="5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5874144"/>
    <w:multiLevelType w:val="hybridMultilevel"/>
    <w:tmpl w:val="5A969D6A"/>
    <w:lvl w:ilvl="0" w:tplc="32425BF2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8" w15:restartNumberingAfterBreak="0">
    <w:nsid w:val="386D74B5"/>
    <w:multiLevelType w:val="hybridMultilevel"/>
    <w:tmpl w:val="5A969D6A"/>
    <w:lvl w:ilvl="0" w:tplc="32425BF2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9" w15:restartNumberingAfterBreak="0">
    <w:nsid w:val="393600EB"/>
    <w:multiLevelType w:val="hybridMultilevel"/>
    <w:tmpl w:val="CBAE9002"/>
    <w:lvl w:ilvl="0" w:tplc="04090011">
      <w:start w:val="1"/>
      <w:numFmt w:val="decimal"/>
      <w:lvlText w:val="%1)"/>
      <w:lvlJc w:val="left"/>
      <w:pPr>
        <w:ind w:left="2392" w:hanging="420"/>
      </w:pPr>
    </w:lvl>
    <w:lvl w:ilvl="1" w:tplc="04090019" w:tentative="1">
      <w:start w:val="1"/>
      <w:numFmt w:val="lowerLetter"/>
      <w:lvlText w:val="%2)"/>
      <w:lvlJc w:val="left"/>
      <w:pPr>
        <w:ind w:left="2812" w:hanging="420"/>
      </w:pPr>
    </w:lvl>
    <w:lvl w:ilvl="2" w:tplc="0409001B" w:tentative="1">
      <w:start w:val="1"/>
      <w:numFmt w:val="lowerRoman"/>
      <w:lvlText w:val="%3."/>
      <w:lvlJc w:val="right"/>
      <w:pPr>
        <w:ind w:left="3232" w:hanging="420"/>
      </w:pPr>
    </w:lvl>
    <w:lvl w:ilvl="3" w:tplc="0409000F" w:tentative="1">
      <w:start w:val="1"/>
      <w:numFmt w:val="decimal"/>
      <w:lvlText w:val="%4."/>
      <w:lvlJc w:val="left"/>
      <w:pPr>
        <w:ind w:left="3652" w:hanging="420"/>
      </w:pPr>
    </w:lvl>
    <w:lvl w:ilvl="4" w:tplc="04090019" w:tentative="1">
      <w:start w:val="1"/>
      <w:numFmt w:val="lowerLetter"/>
      <w:lvlText w:val="%5)"/>
      <w:lvlJc w:val="left"/>
      <w:pPr>
        <w:ind w:left="4072" w:hanging="420"/>
      </w:pPr>
    </w:lvl>
    <w:lvl w:ilvl="5" w:tplc="0409001B" w:tentative="1">
      <w:start w:val="1"/>
      <w:numFmt w:val="lowerRoman"/>
      <w:lvlText w:val="%6."/>
      <w:lvlJc w:val="right"/>
      <w:pPr>
        <w:ind w:left="4492" w:hanging="420"/>
      </w:pPr>
    </w:lvl>
    <w:lvl w:ilvl="6" w:tplc="0409000F" w:tentative="1">
      <w:start w:val="1"/>
      <w:numFmt w:val="decimal"/>
      <w:lvlText w:val="%7."/>
      <w:lvlJc w:val="left"/>
      <w:pPr>
        <w:ind w:left="4912" w:hanging="420"/>
      </w:pPr>
    </w:lvl>
    <w:lvl w:ilvl="7" w:tplc="04090019" w:tentative="1">
      <w:start w:val="1"/>
      <w:numFmt w:val="lowerLetter"/>
      <w:lvlText w:val="%8)"/>
      <w:lvlJc w:val="left"/>
      <w:pPr>
        <w:ind w:left="5332" w:hanging="420"/>
      </w:pPr>
    </w:lvl>
    <w:lvl w:ilvl="8" w:tplc="0409001B" w:tentative="1">
      <w:start w:val="1"/>
      <w:numFmt w:val="lowerRoman"/>
      <w:lvlText w:val="%9."/>
      <w:lvlJc w:val="right"/>
      <w:pPr>
        <w:ind w:left="5752" w:hanging="420"/>
      </w:pPr>
    </w:lvl>
  </w:abstractNum>
  <w:abstractNum w:abstractNumId="20" w15:restartNumberingAfterBreak="0">
    <w:nsid w:val="3E2B38E7"/>
    <w:multiLevelType w:val="hybridMultilevel"/>
    <w:tmpl w:val="5A969D6A"/>
    <w:lvl w:ilvl="0" w:tplc="32425BF2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1" w15:restartNumberingAfterBreak="0">
    <w:nsid w:val="3F597DC1"/>
    <w:multiLevelType w:val="hybridMultilevel"/>
    <w:tmpl w:val="4BB49856"/>
    <w:lvl w:ilvl="0" w:tplc="8D0EC886">
      <w:start w:val="1"/>
      <w:numFmt w:val="decimal"/>
      <w:pStyle w:val="6"/>
      <w:lvlText w:val="%1）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2" w15:restartNumberingAfterBreak="0">
    <w:nsid w:val="41162035"/>
    <w:multiLevelType w:val="hybridMultilevel"/>
    <w:tmpl w:val="CBAE9002"/>
    <w:lvl w:ilvl="0" w:tplc="04090011">
      <w:start w:val="1"/>
      <w:numFmt w:val="decimal"/>
      <w:lvlText w:val="%1)"/>
      <w:lvlJc w:val="left"/>
      <w:pPr>
        <w:ind w:left="2392" w:hanging="420"/>
      </w:pPr>
    </w:lvl>
    <w:lvl w:ilvl="1" w:tplc="04090019" w:tentative="1">
      <w:start w:val="1"/>
      <w:numFmt w:val="lowerLetter"/>
      <w:lvlText w:val="%2)"/>
      <w:lvlJc w:val="left"/>
      <w:pPr>
        <w:ind w:left="2812" w:hanging="420"/>
      </w:pPr>
    </w:lvl>
    <w:lvl w:ilvl="2" w:tplc="0409001B" w:tentative="1">
      <w:start w:val="1"/>
      <w:numFmt w:val="lowerRoman"/>
      <w:lvlText w:val="%3."/>
      <w:lvlJc w:val="right"/>
      <w:pPr>
        <w:ind w:left="3232" w:hanging="420"/>
      </w:pPr>
    </w:lvl>
    <w:lvl w:ilvl="3" w:tplc="0409000F" w:tentative="1">
      <w:start w:val="1"/>
      <w:numFmt w:val="decimal"/>
      <w:lvlText w:val="%4."/>
      <w:lvlJc w:val="left"/>
      <w:pPr>
        <w:ind w:left="3652" w:hanging="420"/>
      </w:pPr>
    </w:lvl>
    <w:lvl w:ilvl="4" w:tplc="04090019" w:tentative="1">
      <w:start w:val="1"/>
      <w:numFmt w:val="lowerLetter"/>
      <w:lvlText w:val="%5)"/>
      <w:lvlJc w:val="left"/>
      <w:pPr>
        <w:ind w:left="4072" w:hanging="420"/>
      </w:pPr>
    </w:lvl>
    <w:lvl w:ilvl="5" w:tplc="0409001B" w:tentative="1">
      <w:start w:val="1"/>
      <w:numFmt w:val="lowerRoman"/>
      <w:lvlText w:val="%6."/>
      <w:lvlJc w:val="right"/>
      <w:pPr>
        <w:ind w:left="4492" w:hanging="420"/>
      </w:pPr>
    </w:lvl>
    <w:lvl w:ilvl="6" w:tplc="0409000F" w:tentative="1">
      <w:start w:val="1"/>
      <w:numFmt w:val="decimal"/>
      <w:lvlText w:val="%7."/>
      <w:lvlJc w:val="left"/>
      <w:pPr>
        <w:ind w:left="4912" w:hanging="420"/>
      </w:pPr>
    </w:lvl>
    <w:lvl w:ilvl="7" w:tplc="04090019" w:tentative="1">
      <w:start w:val="1"/>
      <w:numFmt w:val="lowerLetter"/>
      <w:lvlText w:val="%8)"/>
      <w:lvlJc w:val="left"/>
      <w:pPr>
        <w:ind w:left="5332" w:hanging="420"/>
      </w:pPr>
    </w:lvl>
    <w:lvl w:ilvl="8" w:tplc="0409001B" w:tentative="1">
      <w:start w:val="1"/>
      <w:numFmt w:val="lowerRoman"/>
      <w:lvlText w:val="%9."/>
      <w:lvlJc w:val="right"/>
      <w:pPr>
        <w:ind w:left="5752" w:hanging="420"/>
      </w:pPr>
    </w:lvl>
  </w:abstractNum>
  <w:abstractNum w:abstractNumId="23" w15:restartNumberingAfterBreak="0">
    <w:nsid w:val="48412116"/>
    <w:multiLevelType w:val="hybridMultilevel"/>
    <w:tmpl w:val="5A969D6A"/>
    <w:lvl w:ilvl="0" w:tplc="32425BF2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4" w15:restartNumberingAfterBreak="0">
    <w:nsid w:val="49015D7B"/>
    <w:multiLevelType w:val="singleLevel"/>
    <w:tmpl w:val="B1104806"/>
    <w:lvl w:ilvl="0">
      <w:start w:val="1"/>
      <w:numFmt w:val="bullet"/>
      <w:pStyle w:val="12"/>
      <w:lvlText w:val=""/>
      <w:lvlJc w:val="left"/>
      <w:pPr>
        <w:tabs>
          <w:tab w:val="num" w:pos="425"/>
        </w:tabs>
        <w:ind w:left="425" w:hanging="425"/>
      </w:pPr>
      <w:rPr>
        <w:rFonts w:ascii="Monotype Sorts" w:hAnsi="Monotype Sorts" w:hint="default"/>
        <w:sz w:val="16"/>
      </w:rPr>
    </w:lvl>
  </w:abstractNum>
  <w:abstractNum w:abstractNumId="25" w15:restartNumberingAfterBreak="0">
    <w:nsid w:val="496860AD"/>
    <w:multiLevelType w:val="hybridMultilevel"/>
    <w:tmpl w:val="5A969D6A"/>
    <w:lvl w:ilvl="0" w:tplc="32425BF2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6" w15:restartNumberingAfterBreak="0">
    <w:nsid w:val="49E76024"/>
    <w:multiLevelType w:val="hybridMultilevel"/>
    <w:tmpl w:val="5A969D6A"/>
    <w:lvl w:ilvl="0" w:tplc="32425BF2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7" w15:restartNumberingAfterBreak="0">
    <w:nsid w:val="4B677D6D"/>
    <w:multiLevelType w:val="hybridMultilevel"/>
    <w:tmpl w:val="5A969D6A"/>
    <w:lvl w:ilvl="0" w:tplc="32425BF2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8" w15:restartNumberingAfterBreak="0">
    <w:nsid w:val="4FF23C1D"/>
    <w:multiLevelType w:val="hybridMultilevel"/>
    <w:tmpl w:val="5A969D6A"/>
    <w:lvl w:ilvl="0" w:tplc="32425BF2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9" w15:restartNumberingAfterBreak="0">
    <w:nsid w:val="50436A62"/>
    <w:multiLevelType w:val="hybridMultilevel"/>
    <w:tmpl w:val="5A969D6A"/>
    <w:lvl w:ilvl="0" w:tplc="32425BF2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30" w15:restartNumberingAfterBreak="0">
    <w:nsid w:val="5793754F"/>
    <w:multiLevelType w:val="hybridMultilevel"/>
    <w:tmpl w:val="5A969D6A"/>
    <w:lvl w:ilvl="0" w:tplc="32425BF2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31" w15:restartNumberingAfterBreak="0">
    <w:nsid w:val="58AF0953"/>
    <w:multiLevelType w:val="hybridMultilevel"/>
    <w:tmpl w:val="5A969D6A"/>
    <w:lvl w:ilvl="0" w:tplc="32425BF2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32" w15:restartNumberingAfterBreak="0">
    <w:nsid w:val="58CC4D08"/>
    <w:multiLevelType w:val="hybridMultilevel"/>
    <w:tmpl w:val="B11632F8"/>
    <w:lvl w:ilvl="0" w:tplc="A50A10F8">
      <w:start w:val="1"/>
      <w:numFmt w:val="decimal"/>
      <w:pStyle w:val="4"/>
      <w:lvlText w:val="%1"/>
      <w:lvlJc w:val="center"/>
      <w:pPr>
        <w:ind w:left="8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20" w:hanging="420"/>
      </w:pPr>
    </w:lvl>
    <w:lvl w:ilvl="2" w:tplc="0409001B" w:tentative="1">
      <w:start w:val="1"/>
      <w:numFmt w:val="lowerRoman"/>
      <w:lvlText w:val="%3."/>
      <w:lvlJc w:val="right"/>
      <w:pPr>
        <w:ind w:left="1640" w:hanging="420"/>
      </w:pPr>
    </w:lvl>
    <w:lvl w:ilvl="3" w:tplc="0409000F" w:tentative="1">
      <w:start w:val="1"/>
      <w:numFmt w:val="decimal"/>
      <w:lvlText w:val="%4."/>
      <w:lvlJc w:val="left"/>
      <w:pPr>
        <w:ind w:left="2060" w:hanging="420"/>
      </w:pPr>
    </w:lvl>
    <w:lvl w:ilvl="4" w:tplc="04090019" w:tentative="1">
      <w:start w:val="1"/>
      <w:numFmt w:val="lowerLetter"/>
      <w:lvlText w:val="%5)"/>
      <w:lvlJc w:val="left"/>
      <w:pPr>
        <w:ind w:left="2480" w:hanging="420"/>
      </w:pPr>
    </w:lvl>
    <w:lvl w:ilvl="5" w:tplc="0409001B" w:tentative="1">
      <w:start w:val="1"/>
      <w:numFmt w:val="lowerRoman"/>
      <w:lvlText w:val="%6."/>
      <w:lvlJc w:val="right"/>
      <w:pPr>
        <w:ind w:left="2900" w:hanging="420"/>
      </w:pPr>
    </w:lvl>
    <w:lvl w:ilvl="6" w:tplc="0409000F" w:tentative="1">
      <w:start w:val="1"/>
      <w:numFmt w:val="decimal"/>
      <w:lvlText w:val="%7."/>
      <w:lvlJc w:val="left"/>
      <w:pPr>
        <w:ind w:left="3320" w:hanging="420"/>
      </w:pPr>
    </w:lvl>
    <w:lvl w:ilvl="7" w:tplc="04090019" w:tentative="1">
      <w:start w:val="1"/>
      <w:numFmt w:val="lowerLetter"/>
      <w:lvlText w:val="%8)"/>
      <w:lvlJc w:val="left"/>
      <w:pPr>
        <w:ind w:left="3740" w:hanging="420"/>
      </w:pPr>
    </w:lvl>
    <w:lvl w:ilvl="8" w:tplc="0409001B" w:tentative="1">
      <w:start w:val="1"/>
      <w:numFmt w:val="lowerRoman"/>
      <w:lvlText w:val="%9."/>
      <w:lvlJc w:val="right"/>
      <w:pPr>
        <w:ind w:left="4160" w:hanging="420"/>
      </w:pPr>
    </w:lvl>
  </w:abstractNum>
  <w:abstractNum w:abstractNumId="33" w15:restartNumberingAfterBreak="0">
    <w:nsid w:val="60434251"/>
    <w:multiLevelType w:val="multilevel"/>
    <w:tmpl w:val="C37A9B08"/>
    <w:lvl w:ilvl="0">
      <w:start w:val="1"/>
      <w:numFmt w:val="decimal"/>
      <w:pStyle w:val="10015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2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4" w15:restartNumberingAfterBreak="0">
    <w:nsid w:val="636F6F47"/>
    <w:multiLevelType w:val="hybridMultilevel"/>
    <w:tmpl w:val="93D4C65C"/>
    <w:lvl w:ilvl="0" w:tplc="330EF0A0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65780951"/>
    <w:multiLevelType w:val="hybridMultilevel"/>
    <w:tmpl w:val="5A969D6A"/>
    <w:lvl w:ilvl="0" w:tplc="32425BF2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36" w15:restartNumberingAfterBreak="0">
    <w:nsid w:val="65C46347"/>
    <w:multiLevelType w:val="hybridMultilevel"/>
    <w:tmpl w:val="93D4C65C"/>
    <w:lvl w:ilvl="0" w:tplc="330EF0A0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6ADE02AD"/>
    <w:multiLevelType w:val="hybridMultilevel"/>
    <w:tmpl w:val="CBAE9002"/>
    <w:lvl w:ilvl="0" w:tplc="04090011">
      <w:start w:val="1"/>
      <w:numFmt w:val="decimal"/>
      <w:lvlText w:val="%1)"/>
      <w:lvlJc w:val="left"/>
      <w:pPr>
        <w:ind w:left="2392" w:hanging="420"/>
      </w:pPr>
    </w:lvl>
    <w:lvl w:ilvl="1" w:tplc="04090019" w:tentative="1">
      <w:start w:val="1"/>
      <w:numFmt w:val="lowerLetter"/>
      <w:lvlText w:val="%2)"/>
      <w:lvlJc w:val="left"/>
      <w:pPr>
        <w:ind w:left="2812" w:hanging="420"/>
      </w:pPr>
    </w:lvl>
    <w:lvl w:ilvl="2" w:tplc="0409001B" w:tentative="1">
      <w:start w:val="1"/>
      <w:numFmt w:val="lowerRoman"/>
      <w:lvlText w:val="%3."/>
      <w:lvlJc w:val="right"/>
      <w:pPr>
        <w:ind w:left="3232" w:hanging="420"/>
      </w:pPr>
    </w:lvl>
    <w:lvl w:ilvl="3" w:tplc="0409000F" w:tentative="1">
      <w:start w:val="1"/>
      <w:numFmt w:val="decimal"/>
      <w:lvlText w:val="%4."/>
      <w:lvlJc w:val="left"/>
      <w:pPr>
        <w:ind w:left="3652" w:hanging="420"/>
      </w:pPr>
    </w:lvl>
    <w:lvl w:ilvl="4" w:tplc="04090019" w:tentative="1">
      <w:start w:val="1"/>
      <w:numFmt w:val="lowerLetter"/>
      <w:lvlText w:val="%5)"/>
      <w:lvlJc w:val="left"/>
      <w:pPr>
        <w:ind w:left="4072" w:hanging="420"/>
      </w:pPr>
    </w:lvl>
    <w:lvl w:ilvl="5" w:tplc="0409001B" w:tentative="1">
      <w:start w:val="1"/>
      <w:numFmt w:val="lowerRoman"/>
      <w:lvlText w:val="%6."/>
      <w:lvlJc w:val="right"/>
      <w:pPr>
        <w:ind w:left="4492" w:hanging="420"/>
      </w:pPr>
    </w:lvl>
    <w:lvl w:ilvl="6" w:tplc="0409000F" w:tentative="1">
      <w:start w:val="1"/>
      <w:numFmt w:val="decimal"/>
      <w:lvlText w:val="%7."/>
      <w:lvlJc w:val="left"/>
      <w:pPr>
        <w:ind w:left="4912" w:hanging="420"/>
      </w:pPr>
    </w:lvl>
    <w:lvl w:ilvl="7" w:tplc="04090019" w:tentative="1">
      <w:start w:val="1"/>
      <w:numFmt w:val="lowerLetter"/>
      <w:lvlText w:val="%8)"/>
      <w:lvlJc w:val="left"/>
      <w:pPr>
        <w:ind w:left="5332" w:hanging="420"/>
      </w:pPr>
    </w:lvl>
    <w:lvl w:ilvl="8" w:tplc="0409001B" w:tentative="1">
      <w:start w:val="1"/>
      <w:numFmt w:val="lowerRoman"/>
      <w:lvlText w:val="%9."/>
      <w:lvlJc w:val="right"/>
      <w:pPr>
        <w:ind w:left="5752" w:hanging="420"/>
      </w:pPr>
    </w:lvl>
  </w:abstractNum>
  <w:abstractNum w:abstractNumId="38" w15:restartNumberingAfterBreak="0">
    <w:nsid w:val="6CB651E5"/>
    <w:multiLevelType w:val="hybridMultilevel"/>
    <w:tmpl w:val="5A969D6A"/>
    <w:lvl w:ilvl="0" w:tplc="32425BF2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39" w15:restartNumberingAfterBreak="0">
    <w:nsid w:val="6E574FF7"/>
    <w:multiLevelType w:val="hybridMultilevel"/>
    <w:tmpl w:val="5A969D6A"/>
    <w:lvl w:ilvl="0" w:tplc="32425BF2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40" w15:restartNumberingAfterBreak="0">
    <w:nsid w:val="724B6B51"/>
    <w:multiLevelType w:val="hybridMultilevel"/>
    <w:tmpl w:val="5A969D6A"/>
    <w:lvl w:ilvl="0" w:tplc="32425BF2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41" w15:restartNumberingAfterBreak="0">
    <w:nsid w:val="73944B98"/>
    <w:multiLevelType w:val="multilevel"/>
    <w:tmpl w:val="8A960850"/>
    <w:lvl w:ilvl="0">
      <w:start w:val="1"/>
      <w:numFmt w:val="decimal"/>
      <w:pStyle w:val="13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510"/>
        </w:tabs>
        <w:ind w:left="510" w:hanging="51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42" w15:restartNumberingAfterBreak="0">
    <w:nsid w:val="73D8701B"/>
    <w:multiLevelType w:val="hybridMultilevel"/>
    <w:tmpl w:val="129EA872"/>
    <w:lvl w:ilvl="0" w:tplc="FFFFFFFF">
      <w:start w:val="1"/>
      <w:numFmt w:val="decimal"/>
      <w:lvlText w:val="%1"/>
      <w:lvlJc w:val="center"/>
      <w:pPr>
        <w:tabs>
          <w:tab w:val="num" w:pos="420"/>
        </w:tabs>
        <w:ind w:left="420" w:hanging="307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3" w15:restartNumberingAfterBreak="0">
    <w:nsid w:val="78053558"/>
    <w:multiLevelType w:val="hybridMultilevel"/>
    <w:tmpl w:val="5A969D6A"/>
    <w:lvl w:ilvl="0" w:tplc="32425BF2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num w:numId="1">
    <w:abstractNumId w:val="12"/>
  </w:num>
  <w:num w:numId="2">
    <w:abstractNumId w:val="42"/>
  </w:num>
  <w:num w:numId="3">
    <w:abstractNumId w:val="32"/>
  </w:num>
  <w:num w:numId="4">
    <w:abstractNumId w:val="16"/>
  </w:num>
  <w:num w:numId="5">
    <w:abstractNumId w:val="15"/>
  </w:num>
  <w:num w:numId="6">
    <w:abstractNumId w:val="41"/>
  </w:num>
  <w:num w:numId="7">
    <w:abstractNumId w:val="3"/>
  </w:num>
  <w:num w:numId="8">
    <w:abstractNumId w:val="4"/>
  </w:num>
  <w:num w:numId="9">
    <w:abstractNumId w:val="0"/>
  </w:num>
  <w:num w:numId="10">
    <w:abstractNumId w:val="24"/>
  </w:num>
  <w:num w:numId="11">
    <w:abstractNumId w:val="10"/>
  </w:num>
  <w:num w:numId="12">
    <w:abstractNumId w:val="33"/>
  </w:num>
  <w:num w:numId="13">
    <w:abstractNumId w:val="21"/>
  </w:num>
  <w:num w:numId="14">
    <w:abstractNumId w:val="14"/>
  </w:num>
  <w:num w:numId="15">
    <w:abstractNumId w:val="6"/>
  </w:num>
  <w:num w:numId="16">
    <w:abstractNumId w:val="37"/>
  </w:num>
  <w:num w:numId="17">
    <w:abstractNumId w:val="35"/>
  </w:num>
  <w:num w:numId="18">
    <w:abstractNumId w:val="17"/>
  </w:num>
  <w:num w:numId="19">
    <w:abstractNumId w:val="20"/>
  </w:num>
  <w:num w:numId="20">
    <w:abstractNumId w:val="26"/>
  </w:num>
  <w:num w:numId="21">
    <w:abstractNumId w:val="2"/>
  </w:num>
  <w:num w:numId="22">
    <w:abstractNumId w:val="30"/>
  </w:num>
  <w:num w:numId="23">
    <w:abstractNumId w:val="8"/>
  </w:num>
  <w:num w:numId="24">
    <w:abstractNumId w:val="9"/>
  </w:num>
  <w:num w:numId="25">
    <w:abstractNumId w:val="11"/>
  </w:num>
  <w:num w:numId="26">
    <w:abstractNumId w:val="18"/>
  </w:num>
  <w:num w:numId="27">
    <w:abstractNumId w:val="27"/>
  </w:num>
  <w:num w:numId="28">
    <w:abstractNumId w:val="43"/>
  </w:num>
  <w:num w:numId="29">
    <w:abstractNumId w:val="39"/>
  </w:num>
  <w:num w:numId="30">
    <w:abstractNumId w:val="22"/>
  </w:num>
  <w:num w:numId="31">
    <w:abstractNumId w:val="19"/>
  </w:num>
  <w:num w:numId="32">
    <w:abstractNumId w:val="31"/>
  </w:num>
  <w:num w:numId="33">
    <w:abstractNumId w:val="5"/>
  </w:num>
  <w:num w:numId="34">
    <w:abstractNumId w:val="34"/>
  </w:num>
  <w:num w:numId="35">
    <w:abstractNumId w:val="1"/>
  </w:num>
  <w:num w:numId="36">
    <w:abstractNumId w:val="38"/>
  </w:num>
  <w:num w:numId="37">
    <w:abstractNumId w:val="13"/>
  </w:num>
  <w:num w:numId="38">
    <w:abstractNumId w:val="36"/>
  </w:num>
  <w:num w:numId="39">
    <w:abstractNumId w:val="29"/>
  </w:num>
  <w:num w:numId="40">
    <w:abstractNumId w:val="28"/>
  </w:num>
  <w:num w:numId="41">
    <w:abstractNumId w:val="23"/>
  </w:num>
  <w:num w:numId="42">
    <w:abstractNumId w:val="25"/>
  </w:num>
  <w:num w:numId="43">
    <w:abstractNumId w:val="7"/>
  </w:num>
  <w:num w:numId="44">
    <w:abstractNumId w:val="40"/>
  </w:num>
  <w:num w:numId="45">
    <w:abstractNumId w:val="41"/>
  </w:num>
  <w:numIdMacAtCleanup w:val="3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removePersonalInformation/>
  <w:removeDateAndTime/>
  <w:embedSystemFonts/>
  <w:bordersDoNotSurroundHeader/>
  <w:bordersDoNotSurroundFooter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31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0EB8"/>
    <w:rsid w:val="0000238D"/>
    <w:rsid w:val="00003B00"/>
    <w:rsid w:val="00003D1D"/>
    <w:rsid w:val="00004541"/>
    <w:rsid w:val="00004728"/>
    <w:rsid w:val="000075E4"/>
    <w:rsid w:val="000128A1"/>
    <w:rsid w:val="0001530B"/>
    <w:rsid w:val="0001676D"/>
    <w:rsid w:val="000208FE"/>
    <w:rsid w:val="000227E7"/>
    <w:rsid w:val="00022AC0"/>
    <w:rsid w:val="00024278"/>
    <w:rsid w:val="00024A57"/>
    <w:rsid w:val="0002636D"/>
    <w:rsid w:val="00026E25"/>
    <w:rsid w:val="00027510"/>
    <w:rsid w:val="00027A5A"/>
    <w:rsid w:val="00034484"/>
    <w:rsid w:val="00036708"/>
    <w:rsid w:val="00037C48"/>
    <w:rsid w:val="000407F3"/>
    <w:rsid w:val="000408F3"/>
    <w:rsid w:val="000444C3"/>
    <w:rsid w:val="00044A6F"/>
    <w:rsid w:val="00044BBD"/>
    <w:rsid w:val="00045D0C"/>
    <w:rsid w:val="000468A4"/>
    <w:rsid w:val="00046905"/>
    <w:rsid w:val="000471C8"/>
    <w:rsid w:val="00050510"/>
    <w:rsid w:val="00050F44"/>
    <w:rsid w:val="00052630"/>
    <w:rsid w:val="00052BAC"/>
    <w:rsid w:val="000553F4"/>
    <w:rsid w:val="00056A4E"/>
    <w:rsid w:val="00056BBC"/>
    <w:rsid w:val="00056D70"/>
    <w:rsid w:val="00056F94"/>
    <w:rsid w:val="00060347"/>
    <w:rsid w:val="000616FA"/>
    <w:rsid w:val="00062705"/>
    <w:rsid w:val="000646EF"/>
    <w:rsid w:val="000648BD"/>
    <w:rsid w:val="000667D2"/>
    <w:rsid w:val="00070542"/>
    <w:rsid w:val="00070A1F"/>
    <w:rsid w:val="00071765"/>
    <w:rsid w:val="00075781"/>
    <w:rsid w:val="00075F43"/>
    <w:rsid w:val="000768EC"/>
    <w:rsid w:val="0007799B"/>
    <w:rsid w:val="00083A37"/>
    <w:rsid w:val="00084011"/>
    <w:rsid w:val="000860D1"/>
    <w:rsid w:val="00087D54"/>
    <w:rsid w:val="00090602"/>
    <w:rsid w:val="00096EF3"/>
    <w:rsid w:val="000A04E1"/>
    <w:rsid w:val="000A0CB8"/>
    <w:rsid w:val="000A1C91"/>
    <w:rsid w:val="000A2CA0"/>
    <w:rsid w:val="000A2FAB"/>
    <w:rsid w:val="000A321B"/>
    <w:rsid w:val="000A3A61"/>
    <w:rsid w:val="000A4A94"/>
    <w:rsid w:val="000A5685"/>
    <w:rsid w:val="000A74CC"/>
    <w:rsid w:val="000A7D80"/>
    <w:rsid w:val="000B0751"/>
    <w:rsid w:val="000B11E2"/>
    <w:rsid w:val="000B2EB7"/>
    <w:rsid w:val="000B3C26"/>
    <w:rsid w:val="000B3E46"/>
    <w:rsid w:val="000B4D80"/>
    <w:rsid w:val="000B54AA"/>
    <w:rsid w:val="000B7E9E"/>
    <w:rsid w:val="000C223F"/>
    <w:rsid w:val="000C38EB"/>
    <w:rsid w:val="000C3E8A"/>
    <w:rsid w:val="000C4F57"/>
    <w:rsid w:val="000C6F10"/>
    <w:rsid w:val="000D28C8"/>
    <w:rsid w:val="000D2B4B"/>
    <w:rsid w:val="000D2D9F"/>
    <w:rsid w:val="000D3FD1"/>
    <w:rsid w:val="000D4077"/>
    <w:rsid w:val="000D5942"/>
    <w:rsid w:val="000D6BA8"/>
    <w:rsid w:val="000E1506"/>
    <w:rsid w:val="000E3C3C"/>
    <w:rsid w:val="000E590F"/>
    <w:rsid w:val="000E66BD"/>
    <w:rsid w:val="000F04EA"/>
    <w:rsid w:val="000F124C"/>
    <w:rsid w:val="000F5930"/>
    <w:rsid w:val="000F76C4"/>
    <w:rsid w:val="000F79E4"/>
    <w:rsid w:val="000F7D3A"/>
    <w:rsid w:val="001013AA"/>
    <w:rsid w:val="00101EEA"/>
    <w:rsid w:val="00102CEB"/>
    <w:rsid w:val="00106BB8"/>
    <w:rsid w:val="001078D5"/>
    <w:rsid w:val="001124D9"/>
    <w:rsid w:val="00114E4B"/>
    <w:rsid w:val="001154A4"/>
    <w:rsid w:val="00115568"/>
    <w:rsid w:val="00115C33"/>
    <w:rsid w:val="00116DD9"/>
    <w:rsid w:val="00117F08"/>
    <w:rsid w:val="00121304"/>
    <w:rsid w:val="001258EA"/>
    <w:rsid w:val="00125B45"/>
    <w:rsid w:val="00125DB0"/>
    <w:rsid w:val="0012711F"/>
    <w:rsid w:val="001314CC"/>
    <w:rsid w:val="0013228D"/>
    <w:rsid w:val="001330FA"/>
    <w:rsid w:val="00133ED1"/>
    <w:rsid w:val="001353EC"/>
    <w:rsid w:val="00135F63"/>
    <w:rsid w:val="00143A48"/>
    <w:rsid w:val="0015162F"/>
    <w:rsid w:val="001516E3"/>
    <w:rsid w:val="0015208F"/>
    <w:rsid w:val="00155519"/>
    <w:rsid w:val="00155A0F"/>
    <w:rsid w:val="00157802"/>
    <w:rsid w:val="00157B6B"/>
    <w:rsid w:val="00157DC9"/>
    <w:rsid w:val="0016016B"/>
    <w:rsid w:val="00160246"/>
    <w:rsid w:val="001622F9"/>
    <w:rsid w:val="00162AE8"/>
    <w:rsid w:val="00165298"/>
    <w:rsid w:val="00165DA1"/>
    <w:rsid w:val="00166F56"/>
    <w:rsid w:val="0017084D"/>
    <w:rsid w:val="001708C5"/>
    <w:rsid w:val="00172456"/>
    <w:rsid w:val="00172EF6"/>
    <w:rsid w:val="00173057"/>
    <w:rsid w:val="001731D7"/>
    <w:rsid w:val="001732B3"/>
    <w:rsid w:val="0018263D"/>
    <w:rsid w:val="00182F76"/>
    <w:rsid w:val="001836F2"/>
    <w:rsid w:val="00183BED"/>
    <w:rsid w:val="00183E99"/>
    <w:rsid w:val="00184199"/>
    <w:rsid w:val="0018497E"/>
    <w:rsid w:val="00184D25"/>
    <w:rsid w:val="00187F19"/>
    <w:rsid w:val="00190F38"/>
    <w:rsid w:val="0019104C"/>
    <w:rsid w:val="001925A4"/>
    <w:rsid w:val="00194C18"/>
    <w:rsid w:val="00196570"/>
    <w:rsid w:val="00197970"/>
    <w:rsid w:val="00197E55"/>
    <w:rsid w:val="001A1362"/>
    <w:rsid w:val="001A2E56"/>
    <w:rsid w:val="001A2F1A"/>
    <w:rsid w:val="001A456B"/>
    <w:rsid w:val="001A6238"/>
    <w:rsid w:val="001B06AF"/>
    <w:rsid w:val="001B2301"/>
    <w:rsid w:val="001B3137"/>
    <w:rsid w:val="001B3D5C"/>
    <w:rsid w:val="001B7714"/>
    <w:rsid w:val="001B7764"/>
    <w:rsid w:val="001B7A1C"/>
    <w:rsid w:val="001C034F"/>
    <w:rsid w:val="001C0681"/>
    <w:rsid w:val="001C399F"/>
    <w:rsid w:val="001C6268"/>
    <w:rsid w:val="001C673F"/>
    <w:rsid w:val="001D4311"/>
    <w:rsid w:val="001E0A5B"/>
    <w:rsid w:val="001E18C3"/>
    <w:rsid w:val="001F0124"/>
    <w:rsid w:val="001F01A0"/>
    <w:rsid w:val="001F152A"/>
    <w:rsid w:val="001F193F"/>
    <w:rsid w:val="001F1E65"/>
    <w:rsid w:val="001F24DB"/>
    <w:rsid w:val="001F32F5"/>
    <w:rsid w:val="001F3485"/>
    <w:rsid w:val="001F5F41"/>
    <w:rsid w:val="001F72D0"/>
    <w:rsid w:val="001F76FD"/>
    <w:rsid w:val="0020180D"/>
    <w:rsid w:val="0020227C"/>
    <w:rsid w:val="00202C4D"/>
    <w:rsid w:val="0020373B"/>
    <w:rsid w:val="00205AD0"/>
    <w:rsid w:val="002065A8"/>
    <w:rsid w:val="00207CC0"/>
    <w:rsid w:val="00212D65"/>
    <w:rsid w:val="00214E37"/>
    <w:rsid w:val="00215A11"/>
    <w:rsid w:val="00216A42"/>
    <w:rsid w:val="0021710F"/>
    <w:rsid w:val="00220BC6"/>
    <w:rsid w:val="002210AE"/>
    <w:rsid w:val="002244A4"/>
    <w:rsid w:val="002247FB"/>
    <w:rsid w:val="0023022B"/>
    <w:rsid w:val="00230D46"/>
    <w:rsid w:val="0023151E"/>
    <w:rsid w:val="00231C38"/>
    <w:rsid w:val="0023306A"/>
    <w:rsid w:val="00234F64"/>
    <w:rsid w:val="00235D80"/>
    <w:rsid w:val="002367D2"/>
    <w:rsid w:val="00243B29"/>
    <w:rsid w:val="00243C13"/>
    <w:rsid w:val="00244372"/>
    <w:rsid w:val="00244C95"/>
    <w:rsid w:val="00246F43"/>
    <w:rsid w:val="00250B71"/>
    <w:rsid w:val="00250BB0"/>
    <w:rsid w:val="00252C26"/>
    <w:rsid w:val="00255175"/>
    <w:rsid w:val="002557ED"/>
    <w:rsid w:val="002564A9"/>
    <w:rsid w:val="00256B55"/>
    <w:rsid w:val="00257812"/>
    <w:rsid w:val="0026009B"/>
    <w:rsid w:val="0026140D"/>
    <w:rsid w:val="00261A26"/>
    <w:rsid w:val="0026226A"/>
    <w:rsid w:val="0026338F"/>
    <w:rsid w:val="00263529"/>
    <w:rsid w:val="00264909"/>
    <w:rsid w:val="0027118E"/>
    <w:rsid w:val="002718D1"/>
    <w:rsid w:val="00271FDA"/>
    <w:rsid w:val="00280C25"/>
    <w:rsid w:val="00281848"/>
    <w:rsid w:val="00281C3D"/>
    <w:rsid w:val="00282BBA"/>
    <w:rsid w:val="00287217"/>
    <w:rsid w:val="0028740F"/>
    <w:rsid w:val="00291731"/>
    <w:rsid w:val="00292EC9"/>
    <w:rsid w:val="00295615"/>
    <w:rsid w:val="00295A3E"/>
    <w:rsid w:val="00295B26"/>
    <w:rsid w:val="00296BD2"/>
    <w:rsid w:val="00297BC2"/>
    <w:rsid w:val="002A0C46"/>
    <w:rsid w:val="002A0CF1"/>
    <w:rsid w:val="002A2503"/>
    <w:rsid w:val="002A569F"/>
    <w:rsid w:val="002A6AB3"/>
    <w:rsid w:val="002A6EA1"/>
    <w:rsid w:val="002A6FBC"/>
    <w:rsid w:val="002B12A9"/>
    <w:rsid w:val="002B2139"/>
    <w:rsid w:val="002B265D"/>
    <w:rsid w:val="002B2EB9"/>
    <w:rsid w:val="002B3681"/>
    <w:rsid w:val="002B4E9B"/>
    <w:rsid w:val="002B6B7D"/>
    <w:rsid w:val="002B7551"/>
    <w:rsid w:val="002B7CFC"/>
    <w:rsid w:val="002B7D46"/>
    <w:rsid w:val="002C03AB"/>
    <w:rsid w:val="002C0DAA"/>
    <w:rsid w:val="002C0E75"/>
    <w:rsid w:val="002C2566"/>
    <w:rsid w:val="002C4416"/>
    <w:rsid w:val="002C5929"/>
    <w:rsid w:val="002C5A99"/>
    <w:rsid w:val="002C78EE"/>
    <w:rsid w:val="002D02EA"/>
    <w:rsid w:val="002D2F68"/>
    <w:rsid w:val="002D349A"/>
    <w:rsid w:val="002D6507"/>
    <w:rsid w:val="002D7FF4"/>
    <w:rsid w:val="002E01C6"/>
    <w:rsid w:val="002E03FC"/>
    <w:rsid w:val="002E2056"/>
    <w:rsid w:val="002E31A2"/>
    <w:rsid w:val="002E3DA6"/>
    <w:rsid w:val="002E6C74"/>
    <w:rsid w:val="002E739C"/>
    <w:rsid w:val="002E79B9"/>
    <w:rsid w:val="002F292C"/>
    <w:rsid w:val="002F2DC3"/>
    <w:rsid w:val="002F43C8"/>
    <w:rsid w:val="002F5828"/>
    <w:rsid w:val="002F743E"/>
    <w:rsid w:val="002F7469"/>
    <w:rsid w:val="0030019C"/>
    <w:rsid w:val="00301A99"/>
    <w:rsid w:val="003033FA"/>
    <w:rsid w:val="00306E7F"/>
    <w:rsid w:val="003110FF"/>
    <w:rsid w:val="00311892"/>
    <w:rsid w:val="00316AB2"/>
    <w:rsid w:val="00317B15"/>
    <w:rsid w:val="00320722"/>
    <w:rsid w:val="00324175"/>
    <w:rsid w:val="00331C56"/>
    <w:rsid w:val="00333663"/>
    <w:rsid w:val="00335802"/>
    <w:rsid w:val="00336454"/>
    <w:rsid w:val="00336D32"/>
    <w:rsid w:val="00336F4B"/>
    <w:rsid w:val="00341024"/>
    <w:rsid w:val="003415A3"/>
    <w:rsid w:val="003435CF"/>
    <w:rsid w:val="00343CF9"/>
    <w:rsid w:val="00346D5D"/>
    <w:rsid w:val="00347393"/>
    <w:rsid w:val="00347DA7"/>
    <w:rsid w:val="00350D9C"/>
    <w:rsid w:val="003519CB"/>
    <w:rsid w:val="0035311C"/>
    <w:rsid w:val="003549B5"/>
    <w:rsid w:val="003567E5"/>
    <w:rsid w:val="00361471"/>
    <w:rsid w:val="00364054"/>
    <w:rsid w:val="00370B14"/>
    <w:rsid w:val="0037191F"/>
    <w:rsid w:val="003730C2"/>
    <w:rsid w:val="00373265"/>
    <w:rsid w:val="00375B8F"/>
    <w:rsid w:val="00376892"/>
    <w:rsid w:val="00377147"/>
    <w:rsid w:val="0037730B"/>
    <w:rsid w:val="00380EA9"/>
    <w:rsid w:val="00381FFE"/>
    <w:rsid w:val="00384292"/>
    <w:rsid w:val="003868C7"/>
    <w:rsid w:val="003869B7"/>
    <w:rsid w:val="00387F53"/>
    <w:rsid w:val="00391877"/>
    <w:rsid w:val="00391896"/>
    <w:rsid w:val="00393A9C"/>
    <w:rsid w:val="00393BF7"/>
    <w:rsid w:val="00394382"/>
    <w:rsid w:val="00394E5B"/>
    <w:rsid w:val="00396773"/>
    <w:rsid w:val="00396A62"/>
    <w:rsid w:val="00397132"/>
    <w:rsid w:val="003A1ED2"/>
    <w:rsid w:val="003A281F"/>
    <w:rsid w:val="003A2EB0"/>
    <w:rsid w:val="003A3893"/>
    <w:rsid w:val="003A4C35"/>
    <w:rsid w:val="003A4F0C"/>
    <w:rsid w:val="003A6E34"/>
    <w:rsid w:val="003A6EF9"/>
    <w:rsid w:val="003A7FF4"/>
    <w:rsid w:val="003B0A48"/>
    <w:rsid w:val="003B2BAB"/>
    <w:rsid w:val="003B4B88"/>
    <w:rsid w:val="003B7405"/>
    <w:rsid w:val="003C0EB7"/>
    <w:rsid w:val="003C42F3"/>
    <w:rsid w:val="003C4968"/>
    <w:rsid w:val="003C640D"/>
    <w:rsid w:val="003C706F"/>
    <w:rsid w:val="003D02B3"/>
    <w:rsid w:val="003D0889"/>
    <w:rsid w:val="003D15FD"/>
    <w:rsid w:val="003D1948"/>
    <w:rsid w:val="003D425E"/>
    <w:rsid w:val="003E0023"/>
    <w:rsid w:val="003E0BE4"/>
    <w:rsid w:val="003E0ECE"/>
    <w:rsid w:val="003E135F"/>
    <w:rsid w:val="003E388F"/>
    <w:rsid w:val="003E5217"/>
    <w:rsid w:val="003E6C3E"/>
    <w:rsid w:val="003E6C89"/>
    <w:rsid w:val="003E7FDA"/>
    <w:rsid w:val="003F05AC"/>
    <w:rsid w:val="003F0751"/>
    <w:rsid w:val="003F0AA2"/>
    <w:rsid w:val="003F2BE8"/>
    <w:rsid w:val="00400DA8"/>
    <w:rsid w:val="00402C84"/>
    <w:rsid w:val="0040367B"/>
    <w:rsid w:val="00404430"/>
    <w:rsid w:val="00404F8F"/>
    <w:rsid w:val="00407FFA"/>
    <w:rsid w:val="00410686"/>
    <w:rsid w:val="00412B53"/>
    <w:rsid w:val="00413645"/>
    <w:rsid w:val="004154F0"/>
    <w:rsid w:val="00415747"/>
    <w:rsid w:val="00417FBE"/>
    <w:rsid w:val="004200B1"/>
    <w:rsid w:val="004201F7"/>
    <w:rsid w:val="004212C3"/>
    <w:rsid w:val="00422FDF"/>
    <w:rsid w:val="004252B4"/>
    <w:rsid w:val="0042696C"/>
    <w:rsid w:val="004276F4"/>
    <w:rsid w:val="00427AAF"/>
    <w:rsid w:val="0043135F"/>
    <w:rsid w:val="0043187B"/>
    <w:rsid w:val="0043246B"/>
    <w:rsid w:val="00432617"/>
    <w:rsid w:val="00435E7B"/>
    <w:rsid w:val="00436516"/>
    <w:rsid w:val="004402D8"/>
    <w:rsid w:val="00445411"/>
    <w:rsid w:val="0044728A"/>
    <w:rsid w:val="004520E6"/>
    <w:rsid w:val="0045281B"/>
    <w:rsid w:val="00453D1F"/>
    <w:rsid w:val="004542CA"/>
    <w:rsid w:val="00457147"/>
    <w:rsid w:val="00457814"/>
    <w:rsid w:val="00462E77"/>
    <w:rsid w:val="004634C6"/>
    <w:rsid w:val="0046390C"/>
    <w:rsid w:val="004645BB"/>
    <w:rsid w:val="00464A1E"/>
    <w:rsid w:val="00464F1B"/>
    <w:rsid w:val="004679AA"/>
    <w:rsid w:val="00467B59"/>
    <w:rsid w:val="0047057F"/>
    <w:rsid w:val="00471896"/>
    <w:rsid w:val="00473DA0"/>
    <w:rsid w:val="00475991"/>
    <w:rsid w:val="00476DF5"/>
    <w:rsid w:val="0048056B"/>
    <w:rsid w:val="00481878"/>
    <w:rsid w:val="00482BEE"/>
    <w:rsid w:val="00483368"/>
    <w:rsid w:val="0048392A"/>
    <w:rsid w:val="00483F97"/>
    <w:rsid w:val="004843AA"/>
    <w:rsid w:val="004873E5"/>
    <w:rsid w:val="00487947"/>
    <w:rsid w:val="00487ADB"/>
    <w:rsid w:val="00487EA9"/>
    <w:rsid w:val="004913AB"/>
    <w:rsid w:val="0049207D"/>
    <w:rsid w:val="00492BD3"/>
    <w:rsid w:val="004933D6"/>
    <w:rsid w:val="004951C6"/>
    <w:rsid w:val="004960F3"/>
    <w:rsid w:val="00496245"/>
    <w:rsid w:val="00497CF8"/>
    <w:rsid w:val="004A4B21"/>
    <w:rsid w:val="004A4CF4"/>
    <w:rsid w:val="004A56CF"/>
    <w:rsid w:val="004A6104"/>
    <w:rsid w:val="004A6B61"/>
    <w:rsid w:val="004A6DFE"/>
    <w:rsid w:val="004B1D43"/>
    <w:rsid w:val="004B2E0E"/>
    <w:rsid w:val="004B3823"/>
    <w:rsid w:val="004B5D06"/>
    <w:rsid w:val="004C03F8"/>
    <w:rsid w:val="004C3978"/>
    <w:rsid w:val="004D2183"/>
    <w:rsid w:val="004D273E"/>
    <w:rsid w:val="004D4701"/>
    <w:rsid w:val="004D5397"/>
    <w:rsid w:val="004D5AC1"/>
    <w:rsid w:val="004D5AFA"/>
    <w:rsid w:val="004D6CE3"/>
    <w:rsid w:val="004D7940"/>
    <w:rsid w:val="004E01AE"/>
    <w:rsid w:val="004E06F3"/>
    <w:rsid w:val="004E0FB1"/>
    <w:rsid w:val="004E29BC"/>
    <w:rsid w:val="004E6A54"/>
    <w:rsid w:val="004E7C52"/>
    <w:rsid w:val="004F0960"/>
    <w:rsid w:val="004F1D92"/>
    <w:rsid w:val="004F2B23"/>
    <w:rsid w:val="004F3A9E"/>
    <w:rsid w:val="004F4D18"/>
    <w:rsid w:val="004F645C"/>
    <w:rsid w:val="004F6FAB"/>
    <w:rsid w:val="004F79B5"/>
    <w:rsid w:val="00500761"/>
    <w:rsid w:val="00500C2A"/>
    <w:rsid w:val="005028EA"/>
    <w:rsid w:val="005038B9"/>
    <w:rsid w:val="00503937"/>
    <w:rsid w:val="00503C46"/>
    <w:rsid w:val="005070FC"/>
    <w:rsid w:val="00507847"/>
    <w:rsid w:val="00510092"/>
    <w:rsid w:val="00510643"/>
    <w:rsid w:val="00511B7E"/>
    <w:rsid w:val="00513E07"/>
    <w:rsid w:val="005142FB"/>
    <w:rsid w:val="005164C3"/>
    <w:rsid w:val="00516A1E"/>
    <w:rsid w:val="005205E4"/>
    <w:rsid w:val="005216A7"/>
    <w:rsid w:val="00521939"/>
    <w:rsid w:val="00531D4F"/>
    <w:rsid w:val="00532F43"/>
    <w:rsid w:val="0053375F"/>
    <w:rsid w:val="00533B8A"/>
    <w:rsid w:val="00537749"/>
    <w:rsid w:val="00542530"/>
    <w:rsid w:val="00545D21"/>
    <w:rsid w:val="005466F5"/>
    <w:rsid w:val="00547442"/>
    <w:rsid w:val="0054790C"/>
    <w:rsid w:val="00550527"/>
    <w:rsid w:val="00550EB8"/>
    <w:rsid w:val="0055281E"/>
    <w:rsid w:val="00552EE4"/>
    <w:rsid w:val="00553B28"/>
    <w:rsid w:val="00553CC9"/>
    <w:rsid w:val="0055478D"/>
    <w:rsid w:val="00554794"/>
    <w:rsid w:val="00554E5A"/>
    <w:rsid w:val="00556421"/>
    <w:rsid w:val="00557322"/>
    <w:rsid w:val="005577A3"/>
    <w:rsid w:val="00557877"/>
    <w:rsid w:val="00557944"/>
    <w:rsid w:val="00562551"/>
    <w:rsid w:val="00563005"/>
    <w:rsid w:val="00563541"/>
    <w:rsid w:val="00564012"/>
    <w:rsid w:val="00565836"/>
    <w:rsid w:val="00565DA7"/>
    <w:rsid w:val="0056658B"/>
    <w:rsid w:val="0056715E"/>
    <w:rsid w:val="0057223D"/>
    <w:rsid w:val="0057444D"/>
    <w:rsid w:val="00575439"/>
    <w:rsid w:val="005768AF"/>
    <w:rsid w:val="00583354"/>
    <w:rsid w:val="005843D1"/>
    <w:rsid w:val="00584D0A"/>
    <w:rsid w:val="00587CEA"/>
    <w:rsid w:val="00590A63"/>
    <w:rsid w:val="005913A8"/>
    <w:rsid w:val="0059225F"/>
    <w:rsid w:val="005929E2"/>
    <w:rsid w:val="00592E91"/>
    <w:rsid w:val="0059407F"/>
    <w:rsid w:val="005948FB"/>
    <w:rsid w:val="005976DF"/>
    <w:rsid w:val="005A01F0"/>
    <w:rsid w:val="005A14E0"/>
    <w:rsid w:val="005A1D4C"/>
    <w:rsid w:val="005A27AA"/>
    <w:rsid w:val="005A378D"/>
    <w:rsid w:val="005A53A2"/>
    <w:rsid w:val="005A7650"/>
    <w:rsid w:val="005B0C30"/>
    <w:rsid w:val="005B1FD7"/>
    <w:rsid w:val="005B269C"/>
    <w:rsid w:val="005B637D"/>
    <w:rsid w:val="005B6EF9"/>
    <w:rsid w:val="005C088C"/>
    <w:rsid w:val="005C0E78"/>
    <w:rsid w:val="005C129B"/>
    <w:rsid w:val="005C1BFF"/>
    <w:rsid w:val="005C25CF"/>
    <w:rsid w:val="005C2D3E"/>
    <w:rsid w:val="005C337F"/>
    <w:rsid w:val="005C6536"/>
    <w:rsid w:val="005C670E"/>
    <w:rsid w:val="005C72EE"/>
    <w:rsid w:val="005C7441"/>
    <w:rsid w:val="005C7F4F"/>
    <w:rsid w:val="005D032D"/>
    <w:rsid w:val="005D0CC4"/>
    <w:rsid w:val="005D149C"/>
    <w:rsid w:val="005D6381"/>
    <w:rsid w:val="005D794F"/>
    <w:rsid w:val="005E035F"/>
    <w:rsid w:val="005E0555"/>
    <w:rsid w:val="005E05C1"/>
    <w:rsid w:val="005E1351"/>
    <w:rsid w:val="005E1A45"/>
    <w:rsid w:val="005E1CE6"/>
    <w:rsid w:val="005E3753"/>
    <w:rsid w:val="005E44F7"/>
    <w:rsid w:val="005E4EEC"/>
    <w:rsid w:val="005E610C"/>
    <w:rsid w:val="005E6BAF"/>
    <w:rsid w:val="005F1731"/>
    <w:rsid w:val="005F3942"/>
    <w:rsid w:val="005F3998"/>
    <w:rsid w:val="005F7634"/>
    <w:rsid w:val="005F767A"/>
    <w:rsid w:val="005F7C46"/>
    <w:rsid w:val="006017C7"/>
    <w:rsid w:val="006020A1"/>
    <w:rsid w:val="006024B4"/>
    <w:rsid w:val="00606669"/>
    <w:rsid w:val="00606FD3"/>
    <w:rsid w:val="00607D53"/>
    <w:rsid w:val="00610C59"/>
    <w:rsid w:val="006118AC"/>
    <w:rsid w:val="00613722"/>
    <w:rsid w:val="006140D2"/>
    <w:rsid w:val="00615841"/>
    <w:rsid w:val="0062074D"/>
    <w:rsid w:val="0062091D"/>
    <w:rsid w:val="00623139"/>
    <w:rsid w:val="006239EC"/>
    <w:rsid w:val="00624579"/>
    <w:rsid w:val="00624B44"/>
    <w:rsid w:val="006257FF"/>
    <w:rsid w:val="006260C5"/>
    <w:rsid w:val="00626393"/>
    <w:rsid w:val="00627E23"/>
    <w:rsid w:val="006318F0"/>
    <w:rsid w:val="006330D1"/>
    <w:rsid w:val="006351D4"/>
    <w:rsid w:val="00637C84"/>
    <w:rsid w:val="006413FF"/>
    <w:rsid w:val="006423F8"/>
    <w:rsid w:val="00642D2C"/>
    <w:rsid w:val="00645968"/>
    <w:rsid w:val="00645F52"/>
    <w:rsid w:val="00645FC9"/>
    <w:rsid w:val="006474E0"/>
    <w:rsid w:val="00653FCD"/>
    <w:rsid w:val="00654554"/>
    <w:rsid w:val="0066008D"/>
    <w:rsid w:val="006604FF"/>
    <w:rsid w:val="00660860"/>
    <w:rsid w:val="006642EB"/>
    <w:rsid w:val="00665159"/>
    <w:rsid w:val="00665E0F"/>
    <w:rsid w:val="00666DC1"/>
    <w:rsid w:val="0067241A"/>
    <w:rsid w:val="006732D6"/>
    <w:rsid w:val="006734DF"/>
    <w:rsid w:val="00673B82"/>
    <w:rsid w:val="00675A30"/>
    <w:rsid w:val="006762D7"/>
    <w:rsid w:val="0067702C"/>
    <w:rsid w:val="00682697"/>
    <w:rsid w:val="00682B7D"/>
    <w:rsid w:val="00683607"/>
    <w:rsid w:val="0068362C"/>
    <w:rsid w:val="00683765"/>
    <w:rsid w:val="006861A0"/>
    <w:rsid w:val="00686E44"/>
    <w:rsid w:val="00687E23"/>
    <w:rsid w:val="006908B7"/>
    <w:rsid w:val="00690FE4"/>
    <w:rsid w:val="006910EA"/>
    <w:rsid w:val="00696FF9"/>
    <w:rsid w:val="006977DB"/>
    <w:rsid w:val="006A16E3"/>
    <w:rsid w:val="006A1A49"/>
    <w:rsid w:val="006A437D"/>
    <w:rsid w:val="006A6719"/>
    <w:rsid w:val="006B1D45"/>
    <w:rsid w:val="006B53EF"/>
    <w:rsid w:val="006B5CA8"/>
    <w:rsid w:val="006B676F"/>
    <w:rsid w:val="006B6DEA"/>
    <w:rsid w:val="006C4D0C"/>
    <w:rsid w:val="006C4D23"/>
    <w:rsid w:val="006C5965"/>
    <w:rsid w:val="006D0B97"/>
    <w:rsid w:val="006D1CAA"/>
    <w:rsid w:val="006D267F"/>
    <w:rsid w:val="006D3506"/>
    <w:rsid w:val="006D3F5F"/>
    <w:rsid w:val="006D5BFF"/>
    <w:rsid w:val="006E0414"/>
    <w:rsid w:val="006E0EC1"/>
    <w:rsid w:val="006E141B"/>
    <w:rsid w:val="006E1E2B"/>
    <w:rsid w:val="006E23CC"/>
    <w:rsid w:val="006E2617"/>
    <w:rsid w:val="006E3D6A"/>
    <w:rsid w:val="006F0E1F"/>
    <w:rsid w:val="006F24D0"/>
    <w:rsid w:val="006F328B"/>
    <w:rsid w:val="006F34CF"/>
    <w:rsid w:val="006F352B"/>
    <w:rsid w:val="006F6DCC"/>
    <w:rsid w:val="00701FBE"/>
    <w:rsid w:val="0070424E"/>
    <w:rsid w:val="0070696E"/>
    <w:rsid w:val="0071081B"/>
    <w:rsid w:val="00711ECA"/>
    <w:rsid w:val="007120A5"/>
    <w:rsid w:val="0071310B"/>
    <w:rsid w:val="00714E98"/>
    <w:rsid w:val="00715CDD"/>
    <w:rsid w:val="007202F3"/>
    <w:rsid w:val="00720422"/>
    <w:rsid w:val="0072071D"/>
    <w:rsid w:val="0072127E"/>
    <w:rsid w:val="007240C7"/>
    <w:rsid w:val="00725497"/>
    <w:rsid w:val="00726BA6"/>
    <w:rsid w:val="00726C49"/>
    <w:rsid w:val="00732070"/>
    <w:rsid w:val="00733318"/>
    <w:rsid w:val="007358A8"/>
    <w:rsid w:val="00736E0A"/>
    <w:rsid w:val="00737C6A"/>
    <w:rsid w:val="00740B17"/>
    <w:rsid w:val="00740B7C"/>
    <w:rsid w:val="00742372"/>
    <w:rsid w:val="0074253F"/>
    <w:rsid w:val="00743395"/>
    <w:rsid w:val="00743DAA"/>
    <w:rsid w:val="007476E7"/>
    <w:rsid w:val="007532FA"/>
    <w:rsid w:val="00753380"/>
    <w:rsid w:val="007538C5"/>
    <w:rsid w:val="00754D93"/>
    <w:rsid w:val="007551F7"/>
    <w:rsid w:val="00755E67"/>
    <w:rsid w:val="00756F1A"/>
    <w:rsid w:val="00757AEC"/>
    <w:rsid w:val="0076171B"/>
    <w:rsid w:val="00763F1C"/>
    <w:rsid w:val="00764796"/>
    <w:rsid w:val="0076638A"/>
    <w:rsid w:val="007676F3"/>
    <w:rsid w:val="00770F3E"/>
    <w:rsid w:val="0077219A"/>
    <w:rsid w:val="00774263"/>
    <w:rsid w:val="00775938"/>
    <w:rsid w:val="007766F9"/>
    <w:rsid w:val="0077754A"/>
    <w:rsid w:val="0077758D"/>
    <w:rsid w:val="007808C8"/>
    <w:rsid w:val="00780D2D"/>
    <w:rsid w:val="00782187"/>
    <w:rsid w:val="00784B2B"/>
    <w:rsid w:val="00786937"/>
    <w:rsid w:val="00791334"/>
    <w:rsid w:val="007918D8"/>
    <w:rsid w:val="00793075"/>
    <w:rsid w:val="0079361D"/>
    <w:rsid w:val="0079387E"/>
    <w:rsid w:val="007954D1"/>
    <w:rsid w:val="007A0711"/>
    <w:rsid w:val="007A3E71"/>
    <w:rsid w:val="007A4904"/>
    <w:rsid w:val="007A6E75"/>
    <w:rsid w:val="007A742C"/>
    <w:rsid w:val="007B0F71"/>
    <w:rsid w:val="007B48A7"/>
    <w:rsid w:val="007B7A9B"/>
    <w:rsid w:val="007C10C3"/>
    <w:rsid w:val="007C201E"/>
    <w:rsid w:val="007C2F61"/>
    <w:rsid w:val="007C341D"/>
    <w:rsid w:val="007C36BB"/>
    <w:rsid w:val="007C42F3"/>
    <w:rsid w:val="007C4AB0"/>
    <w:rsid w:val="007C53A5"/>
    <w:rsid w:val="007C564D"/>
    <w:rsid w:val="007C5A35"/>
    <w:rsid w:val="007C7B1F"/>
    <w:rsid w:val="007D12FB"/>
    <w:rsid w:val="007D17AE"/>
    <w:rsid w:val="007D4CA7"/>
    <w:rsid w:val="007D5FE8"/>
    <w:rsid w:val="007D7683"/>
    <w:rsid w:val="007D7D49"/>
    <w:rsid w:val="007E2743"/>
    <w:rsid w:val="007E48A2"/>
    <w:rsid w:val="007E6970"/>
    <w:rsid w:val="007E6C0B"/>
    <w:rsid w:val="007E6EF1"/>
    <w:rsid w:val="007E71E2"/>
    <w:rsid w:val="007E7B01"/>
    <w:rsid w:val="007F1340"/>
    <w:rsid w:val="007F15BC"/>
    <w:rsid w:val="007F3832"/>
    <w:rsid w:val="007F6189"/>
    <w:rsid w:val="007F6F7C"/>
    <w:rsid w:val="007F7B7B"/>
    <w:rsid w:val="00801313"/>
    <w:rsid w:val="00801F1A"/>
    <w:rsid w:val="008024B5"/>
    <w:rsid w:val="00803B45"/>
    <w:rsid w:val="00804C78"/>
    <w:rsid w:val="00805102"/>
    <w:rsid w:val="00806F5D"/>
    <w:rsid w:val="00810D64"/>
    <w:rsid w:val="00812DEE"/>
    <w:rsid w:val="00812F4F"/>
    <w:rsid w:val="00813FD0"/>
    <w:rsid w:val="0081491F"/>
    <w:rsid w:val="00815B2E"/>
    <w:rsid w:val="00816002"/>
    <w:rsid w:val="00816742"/>
    <w:rsid w:val="00817782"/>
    <w:rsid w:val="008209C2"/>
    <w:rsid w:val="00822D9C"/>
    <w:rsid w:val="00823D78"/>
    <w:rsid w:val="00826636"/>
    <w:rsid w:val="00827AE7"/>
    <w:rsid w:val="00832716"/>
    <w:rsid w:val="00832FD3"/>
    <w:rsid w:val="0083487C"/>
    <w:rsid w:val="008349A2"/>
    <w:rsid w:val="0083508D"/>
    <w:rsid w:val="00835869"/>
    <w:rsid w:val="008370BB"/>
    <w:rsid w:val="00843266"/>
    <w:rsid w:val="00845346"/>
    <w:rsid w:val="00847775"/>
    <w:rsid w:val="00850303"/>
    <w:rsid w:val="00851988"/>
    <w:rsid w:val="00851E00"/>
    <w:rsid w:val="00852DFB"/>
    <w:rsid w:val="00853A3C"/>
    <w:rsid w:val="0085559B"/>
    <w:rsid w:val="0085590C"/>
    <w:rsid w:val="008559D9"/>
    <w:rsid w:val="00860C0A"/>
    <w:rsid w:val="00860C31"/>
    <w:rsid w:val="00862830"/>
    <w:rsid w:val="008646FB"/>
    <w:rsid w:val="008665F0"/>
    <w:rsid w:val="00867EC3"/>
    <w:rsid w:val="00870509"/>
    <w:rsid w:val="008714D1"/>
    <w:rsid w:val="008751AE"/>
    <w:rsid w:val="00876448"/>
    <w:rsid w:val="00876F47"/>
    <w:rsid w:val="008800A2"/>
    <w:rsid w:val="0088022C"/>
    <w:rsid w:val="0088247E"/>
    <w:rsid w:val="00882C3E"/>
    <w:rsid w:val="00884A48"/>
    <w:rsid w:val="00884CE5"/>
    <w:rsid w:val="008868BE"/>
    <w:rsid w:val="00890765"/>
    <w:rsid w:val="00891021"/>
    <w:rsid w:val="008917BA"/>
    <w:rsid w:val="0089378B"/>
    <w:rsid w:val="008A1D84"/>
    <w:rsid w:val="008A262D"/>
    <w:rsid w:val="008A271B"/>
    <w:rsid w:val="008A3690"/>
    <w:rsid w:val="008A55D3"/>
    <w:rsid w:val="008A6637"/>
    <w:rsid w:val="008A7A20"/>
    <w:rsid w:val="008B3612"/>
    <w:rsid w:val="008B49AA"/>
    <w:rsid w:val="008B6142"/>
    <w:rsid w:val="008B73A9"/>
    <w:rsid w:val="008B77CB"/>
    <w:rsid w:val="008C017C"/>
    <w:rsid w:val="008C048A"/>
    <w:rsid w:val="008C2E4B"/>
    <w:rsid w:val="008C6A81"/>
    <w:rsid w:val="008C709A"/>
    <w:rsid w:val="008C7543"/>
    <w:rsid w:val="008C762B"/>
    <w:rsid w:val="008D1208"/>
    <w:rsid w:val="008D2A43"/>
    <w:rsid w:val="008D35BF"/>
    <w:rsid w:val="008D7112"/>
    <w:rsid w:val="008E07A1"/>
    <w:rsid w:val="008E0D65"/>
    <w:rsid w:val="008E3099"/>
    <w:rsid w:val="008E582F"/>
    <w:rsid w:val="008E71B2"/>
    <w:rsid w:val="008E7E0C"/>
    <w:rsid w:val="008F015A"/>
    <w:rsid w:val="008F01A8"/>
    <w:rsid w:val="008F0D0B"/>
    <w:rsid w:val="008F13D7"/>
    <w:rsid w:val="008F17C8"/>
    <w:rsid w:val="008F19B0"/>
    <w:rsid w:val="008F291C"/>
    <w:rsid w:val="008F2AE7"/>
    <w:rsid w:val="008F56EA"/>
    <w:rsid w:val="008F6050"/>
    <w:rsid w:val="008F77F5"/>
    <w:rsid w:val="0090037D"/>
    <w:rsid w:val="0090070C"/>
    <w:rsid w:val="00901EFC"/>
    <w:rsid w:val="009021DD"/>
    <w:rsid w:val="00903022"/>
    <w:rsid w:val="00904F4F"/>
    <w:rsid w:val="00906258"/>
    <w:rsid w:val="00906517"/>
    <w:rsid w:val="00906538"/>
    <w:rsid w:val="00910172"/>
    <w:rsid w:val="00911BB0"/>
    <w:rsid w:val="0091269E"/>
    <w:rsid w:val="009129C5"/>
    <w:rsid w:val="00915106"/>
    <w:rsid w:val="0092028F"/>
    <w:rsid w:val="00922083"/>
    <w:rsid w:val="00923D59"/>
    <w:rsid w:val="00924E9F"/>
    <w:rsid w:val="00931AAD"/>
    <w:rsid w:val="00935363"/>
    <w:rsid w:val="00936FE0"/>
    <w:rsid w:val="0093777F"/>
    <w:rsid w:val="00937F9C"/>
    <w:rsid w:val="00940331"/>
    <w:rsid w:val="009407FD"/>
    <w:rsid w:val="009408E5"/>
    <w:rsid w:val="0094166F"/>
    <w:rsid w:val="00942006"/>
    <w:rsid w:val="00942141"/>
    <w:rsid w:val="0094283A"/>
    <w:rsid w:val="009440ED"/>
    <w:rsid w:val="0094417C"/>
    <w:rsid w:val="00945D9C"/>
    <w:rsid w:val="0094726D"/>
    <w:rsid w:val="009501E5"/>
    <w:rsid w:val="00950ED9"/>
    <w:rsid w:val="00954185"/>
    <w:rsid w:val="00960EF0"/>
    <w:rsid w:val="00961C3C"/>
    <w:rsid w:val="00963688"/>
    <w:rsid w:val="009640C2"/>
    <w:rsid w:val="00964FA4"/>
    <w:rsid w:val="00970C86"/>
    <w:rsid w:val="00972769"/>
    <w:rsid w:val="00972B92"/>
    <w:rsid w:val="00974C63"/>
    <w:rsid w:val="00975765"/>
    <w:rsid w:val="00977542"/>
    <w:rsid w:val="00977A24"/>
    <w:rsid w:val="00982D6B"/>
    <w:rsid w:val="0098319E"/>
    <w:rsid w:val="009900F9"/>
    <w:rsid w:val="009903A9"/>
    <w:rsid w:val="009927FD"/>
    <w:rsid w:val="00993F1E"/>
    <w:rsid w:val="00994C76"/>
    <w:rsid w:val="009958A1"/>
    <w:rsid w:val="00995D96"/>
    <w:rsid w:val="009A1BD1"/>
    <w:rsid w:val="009A346F"/>
    <w:rsid w:val="009A3C9E"/>
    <w:rsid w:val="009A5641"/>
    <w:rsid w:val="009A5648"/>
    <w:rsid w:val="009B04DB"/>
    <w:rsid w:val="009B0583"/>
    <w:rsid w:val="009B0A40"/>
    <w:rsid w:val="009B15CB"/>
    <w:rsid w:val="009B195E"/>
    <w:rsid w:val="009B50E2"/>
    <w:rsid w:val="009B57D5"/>
    <w:rsid w:val="009B5DBC"/>
    <w:rsid w:val="009C3390"/>
    <w:rsid w:val="009C3D8D"/>
    <w:rsid w:val="009C635B"/>
    <w:rsid w:val="009C65C0"/>
    <w:rsid w:val="009C6F2F"/>
    <w:rsid w:val="009D071C"/>
    <w:rsid w:val="009D0D17"/>
    <w:rsid w:val="009D2583"/>
    <w:rsid w:val="009D4EA1"/>
    <w:rsid w:val="009D59CE"/>
    <w:rsid w:val="009D65F4"/>
    <w:rsid w:val="009E05E4"/>
    <w:rsid w:val="009E3F9C"/>
    <w:rsid w:val="009E43FC"/>
    <w:rsid w:val="009E63F5"/>
    <w:rsid w:val="009E64EB"/>
    <w:rsid w:val="009E70CC"/>
    <w:rsid w:val="009F0867"/>
    <w:rsid w:val="009F095E"/>
    <w:rsid w:val="009F0FE1"/>
    <w:rsid w:val="009F130F"/>
    <w:rsid w:val="009F1955"/>
    <w:rsid w:val="009F25E5"/>
    <w:rsid w:val="009F51DA"/>
    <w:rsid w:val="009F683D"/>
    <w:rsid w:val="00A0187D"/>
    <w:rsid w:val="00A01F6A"/>
    <w:rsid w:val="00A03A49"/>
    <w:rsid w:val="00A06C76"/>
    <w:rsid w:val="00A1066E"/>
    <w:rsid w:val="00A11F67"/>
    <w:rsid w:val="00A12362"/>
    <w:rsid w:val="00A1410D"/>
    <w:rsid w:val="00A16E65"/>
    <w:rsid w:val="00A17B65"/>
    <w:rsid w:val="00A21322"/>
    <w:rsid w:val="00A21958"/>
    <w:rsid w:val="00A22E62"/>
    <w:rsid w:val="00A24EF2"/>
    <w:rsid w:val="00A25E7B"/>
    <w:rsid w:val="00A3011E"/>
    <w:rsid w:val="00A36201"/>
    <w:rsid w:val="00A36DAA"/>
    <w:rsid w:val="00A37AC8"/>
    <w:rsid w:val="00A37CDD"/>
    <w:rsid w:val="00A40656"/>
    <w:rsid w:val="00A41CA5"/>
    <w:rsid w:val="00A41D00"/>
    <w:rsid w:val="00A45E57"/>
    <w:rsid w:val="00A46911"/>
    <w:rsid w:val="00A5096D"/>
    <w:rsid w:val="00A50E4E"/>
    <w:rsid w:val="00A5158D"/>
    <w:rsid w:val="00A5286D"/>
    <w:rsid w:val="00A553E7"/>
    <w:rsid w:val="00A56746"/>
    <w:rsid w:val="00A5770B"/>
    <w:rsid w:val="00A57AFA"/>
    <w:rsid w:val="00A57E22"/>
    <w:rsid w:val="00A60B19"/>
    <w:rsid w:val="00A66144"/>
    <w:rsid w:val="00A6679B"/>
    <w:rsid w:val="00A70729"/>
    <w:rsid w:val="00A7165F"/>
    <w:rsid w:val="00A71E1E"/>
    <w:rsid w:val="00A738BA"/>
    <w:rsid w:val="00A8093B"/>
    <w:rsid w:val="00A80EA5"/>
    <w:rsid w:val="00A81577"/>
    <w:rsid w:val="00A836CA"/>
    <w:rsid w:val="00A8396F"/>
    <w:rsid w:val="00A84083"/>
    <w:rsid w:val="00A84187"/>
    <w:rsid w:val="00A86324"/>
    <w:rsid w:val="00A86A37"/>
    <w:rsid w:val="00A901E2"/>
    <w:rsid w:val="00A9117C"/>
    <w:rsid w:val="00A91B73"/>
    <w:rsid w:val="00A923AC"/>
    <w:rsid w:val="00A92E9B"/>
    <w:rsid w:val="00A93146"/>
    <w:rsid w:val="00A96F81"/>
    <w:rsid w:val="00AA212A"/>
    <w:rsid w:val="00AA6411"/>
    <w:rsid w:val="00AA6B5E"/>
    <w:rsid w:val="00AA7007"/>
    <w:rsid w:val="00AB12F8"/>
    <w:rsid w:val="00AB200A"/>
    <w:rsid w:val="00AB7CB5"/>
    <w:rsid w:val="00AC2EA0"/>
    <w:rsid w:val="00AC4422"/>
    <w:rsid w:val="00AC48F0"/>
    <w:rsid w:val="00AC5465"/>
    <w:rsid w:val="00AD11E1"/>
    <w:rsid w:val="00AD1ABC"/>
    <w:rsid w:val="00AD3246"/>
    <w:rsid w:val="00AD4F73"/>
    <w:rsid w:val="00AD6556"/>
    <w:rsid w:val="00AE58B0"/>
    <w:rsid w:val="00AE6B85"/>
    <w:rsid w:val="00AF0D6A"/>
    <w:rsid w:val="00AF1B18"/>
    <w:rsid w:val="00AF238A"/>
    <w:rsid w:val="00AF2416"/>
    <w:rsid w:val="00AF34B6"/>
    <w:rsid w:val="00AF4072"/>
    <w:rsid w:val="00AF701C"/>
    <w:rsid w:val="00AF7B20"/>
    <w:rsid w:val="00B01047"/>
    <w:rsid w:val="00B02FF3"/>
    <w:rsid w:val="00B057C6"/>
    <w:rsid w:val="00B06441"/>
    <w:rsid w:val="00B0677F"/>
    <w:rsid w:val="00B136A4"/>
    <w:rsid w:val="00B13B03"/>
    <w:rsid w:val="00B14694"/>
    <w:rsid w:val="00B15D57"/>
    <w:rsid w:val="00B169F5"/>
    <w:rsid w:val="00B17CD4"/>
    <w:rsid w:val="00B17FEE"/>
    <w:rsid w:val="00B21F7A"/>
    <w:rsid w:val="00B2266A"/>
    <w:rsid w:val="00B232DB"/>
    <w:rsid w:val="00B23B05"/>
    <w:rsid w:val="00B23E6D"/>
    <w:rsid w:val="00B24BF1"/>
    <w:rsid w:val="00B251B7"/>
    <w:rsid w:val="00B25244"/>
    <w:rsid w:val="00B26A60"/>
    <w:rsid w:val="00B2740C"/>
    <w:rsid w:val="00B30EBC"/>
    <w:rsid w:val="00B36388"/>
    <w:rsid w:val="00B41950"/>
    <w:rsid w:val="00B4331B"/>
    <w:rsid w:val="00B4625F"/>
    <w:rsid w:val="00B46863"/>
    <w:rsid w:val="00B54294"/>
    <w:rsid w:val="00B54A61"/>
    <w:rsid w:val="00B54C5C"/>
    <w:rsid w:val="00B57E9E"/>
    <w:rsid w:val="00B63058"/>
    <w:rsid w:val="00B63D39"/>
    <w:rsid w:val="00B64FD0"/>
    <w:rsid w:val="00B65EEB"/>
    <w:rsid w:val="00B65F49"/>
    <w:rsid w:val="00B65FD3"/>
    <w:rsid w:val="00B67311"/>
    <w:rsid w:val="00B80596"/>
    <w:rsid w:val="00B81723"/>
    <w:rsid w:val="00B81CBB"/>
    <w:rsid w:val="00B81DD7"/>
    <w:rsid w:val="00B848CB"/>
    <w:rsid w:val="00B84CBC"/>
    <w:rsid w:val="00B86057"/>
    <w:rsid w:val="00B87A12"/>
    <w:rsid w:val="00B87C27"/>
    <w:rsid w:val="00B90793"/>
    <w:rsid w:val="00B90D14"/>
    <w:rsid w:val="00B92C68"/>
    <w:rsid w:val="00B931BE"/>
    <w:rsid w:val="00B937F5"/>
    <w:rsid w:val="00B93D49"/>
    <w:rsid w:val="00B948E3"/>
    <w:rsid w:val="00B956F4"/>
    <w:rsid w:val="00B96961"/>
    <w:rsid w:val="00B97D54"/>
    <w:rsid w:val="00B97E39"/>
    <w:rsid w:val="00BA294A"/>
    <w:rsid w:val="00BA3F49"/>
    <w:rsid w:val="00BA588C"/>
    <w:rsid w:val="00BB0985"/>
    <w:rsid w:val="00BB2BC7"/>
    <w:rsid w:val="00BB3A58"/>
    <w:rsid w:val="00BB51BF"/>
    <w:rsid w:val="00BB5F95"/>
    <w:rsid w:val="00BB6EBA"/>
    <w:rsid w:val="00BB6F12"/>
    <w:rsid w:val="00BB741D"/>
    <w:rsid w:val="00BC0508"/>
    <w:rsid w:val="00BC0DFB"/>
    <w:rsid w:val="00BC1BEE"/>
    <w:rsid w:val="00BC2149"/>
    <w:rsid w:val="00BC2BC4"/>
    <w:rsid w:val="00BC498F"/>
    <w:rsid w:val="00BC4DC9"/>
    <w:rsid w:val="00BD140A"/>
    <w:rsid w:val="00BD60D4"/>
    <w:rsid w:val="00BD746F"/>
    <w:rsid w:val="00BD7566"/>
    <w:rsid w:val="00BD7789"/>
    <w:rsid w:val="00BE15F9"/>
    <w:rsid w:val="00BE211B"/>
    <w:rsid w:val="00BE73FB"/>
    <w:rsid w:val="00BF1875"/>
    <w:rsid w:val="00BF3EB8"/>
    <w:rsid w:val="00BF40AC"/>
    <w:rsid w:val="00BF613F"/>
    <w:rsid w:val="00BF6B15"/>
    <w:rsid w:val="00C00261"/>
    <w:rsid w:val="00C0206D"/>
    <w:rsid w:val="00C0424D"/>
    <w:rsid w:val="00C04787"/>
    <w:rsid w:val="00C07776"/>
    <w:rsid w:val="00C07DE0"/>
    <w:rsid w:val="00C10679"/>
    <w:rsid w:val="00C112BE"/>
    <w:rsid w:val="00C11D4C"/>
    <w:rsid w:val="00C11EA4"/>
    <w:rsid w:val="00C13093"/>
    <w:rsid w:val="00C13F35"/>
    <w:rsid w:val="00C149AA"/>
    <w:rsid w:val="00C149D5"/>
    <w:rsid w:val="00C153AE"/>
    <w:rsid w:val="00C173AE"/>
    <w:rsid w:val="00C20F4D"/>
    <w:rsid w:val="00C21B7A"/>
    <w:rsid w:val="00C21DD9"/>
    <w:rsid w:val="00C21F35"/>
    <w:rsid w:val="00C2274E"/>
    <w:rsid w:val="00C254E7"/>
    <w:rsid w:val="00C31923"/>
    <w:rsid w:val="00C32C24"/>
    <w:rsid w:val="00C33D06"/>
    <w:rsid w:val="00C35315"/>
    <w:rsid w:val="00C360A1"/>
    <w:rsid w:val="00C40048"/>
    <w:rsid w:val="00C401FD"/>
    <w:rsid w:val="00C40A2E"/>
    <w:rsid w:val="00C4183D"/>
    <w:rsid w:val="00C41B1C"/>
    <w:rsid w:val="00C43899"/>
    <w:rsid w:val="00C4534D"/>
    <w:rsid w:val="00C4711B"/>
    <w:rsid w:val="00C47B7F"/>
    <w:rsid w:val="00C51435"/>
    <w:rsid w:val="00C54346"/>
    <w:rsid w:val="00C55612"/>
    <w:rsid w:val="00C573A6"/>
    <w:rsid w:val="00C57644"/>
    <w:rsid w:val="00C60911"/>
    <w:rsid w:val="00C61A05"/>
    <w:rsid w:val="00C62C8E"/>
    <w:rsid w:val="00C63376"/>
    <w:rsid w:val="00C661A7"/>
    <w:rsid w:val="00C6759F"/>
    <w:rsid w:val="00C70637"/>
    <w:rsid w:val="00C71594"/>
    <w:rsid w:val="00C7287D"/>
    <w:rsid w:val="00C75893"/>
    <w:rsid w:val="00C75EDB"/>
    <w:rsid w:val="00C77223"/>
    <w:rsid w:val="00C77F79"/>
    <w:rsid w:val="00C81F41"/>
    <w:rsid w:val="00C8311B"/>
    <w:rsid w:val="00C83487"/>
    <w:rsid w:val="00C8442C"/>
    <w:rsid w:val="00C854D7"/>
    <w:rsid w:val="00C85C78"/>
    <w:rsid w:val="00C92204"/>
    <w:rsid w:val="00C9258F"/>
    <w:rsid w:val="00C93881"/>
    <w:rsid w:val="00C943CC"/>
    <w:rsid w:val="00C95B2D"/>
    <w:rsid w:val="00C95C88"/>
    <w:rsid w:val="00C96022"/>
    <w:rsid w:val="00CA0BE6"/>
    <w:rsid w:val="00CA0DCB"/>
    <w:rsid w:val="00CA1DCE"/>
    <w:rsid w:val="00CA44D5"/>
    <w:rsid w:val="00CA492E"/>
    <w:rsid w:val="00CB2B93"/>
    <w:rsid w:val="00CB3C3E"/>
    <w:rsid w:val="00CB630C"/>
    <w:rsid w:val="00CC0111"/>
    <w:rsid w:val="00CC064D"/>
    <w:rsid w:val="00CC0D03"/>
    <w:rsid w:val="00CC0E53"/>
    <w:rsid w:val="00CC2ED3"/>
    <w:rsid w:val="00CD0971"/>
    <w:rsid w:val="00CD10B5"/>
    <w:rsid w:val="00CD333F"/>
    <w:rsid w:val="00CD4DAD"/>
    <w:rsid w:val="00CD7278"/>
    <w:rsid w:val="00CD7EF9"/>
    <w:rsid w:val="00CE0D5F"/>
    <w:rsid w:val="00CE26F9"/>
    <w:rsid w:val="00CE5297"/>
    <w:rsid w:val="00CE6A70"/>
    <w:rsid w:val="00CE7031"/>
    <w:rsid w:val="00CF1EA0"/>
    <w:rsid w:val="00CF2807"/>
    <w:rsid w:val="00CF2B1D"/>
    <w:rsid w:val="00CF335B"/>
    <w:rsid w:val="00CF3847"/>
    <w:rsid w:val="00CF47EE"/>
    <w:rsid w:val="00CF4AE5"/>
    <w:rsid w:val="00CF5684"/>
    <w:rsid w:val="00CF65AB"/>
    <w:rsid w:val="00CF75F6"/>
    <w:rsid w:val="00D002C3"/>
    <w:rsid w:val="00D01D5D"/>
    <w:rsid w:val="00D03588"/>
    <w:rsid w:val="00D03F19"/>
    <w:rsid w:val="00D07345"/>
    <w:rsid w:val="00D141AD"/>
    <w:rsid w:val="00D145C9"/>
    <w:rsid w:val="00D145FC"/>
    <w:rsid w:val="00D14963"/>
    <w:rsid w:val="00D14B00"/>
    <w:rsid w:val="00D15316"/>
    <w:rsid w:val="00D15F36"/>
    <w:rsid w:val="00D1747D"/>
    <w:rsid w:val="00D17A20"/>
    <w:rsid w:val="00D21761"/>
    <w:rsid w:val="00D21E62"/>
    <w:rsid w:val="00D2281C"/>
    <w:rsid w:val="00D25141"/>
    <w:rsid w:val="00D25258"/>
    <w:rsid w:val="00D2771B"/>
    <w:rsid w:val="00D31D6B"/>
    <w:rsid w:val="00D32982"/>
    <w:rsid w:val="00D35F2D"/>
    <w:rsid w:val="00D366D8"/>
    <w:rsid w:val="00D37BE4"/>
    <w:rsid w:val="00D37FC9"/>
    <w:rsid w:val="00D425C0"/>
    <w:rsid w:val="00D435F2"/>
    <w:rsid w:val="00D43F10"/>
    <w:rsid w:val="00D45453"/>
    <w:rsid w:val="00D4586A"/>
    <w:rsid w:val="00D47CAD"/>
    <w:rsid w:val="00D50138"/>
    <w:rsid w:val="00D5377D"/>
    <w:rsid w:val="00D540CC"/>
    <w:rsid w:val="00D564DA"/>
    <w:rsid w:val="00D57A63"/>
    <w:rsid w:val="00D6043B"/>
    <w:rsid w:val="00D6122C"/>
    <w:rsid w:val="00D615E0"/>
    <w:rsid w:val="00D61A66"/>
    <w:rsid w:val="00D62A7F"/>
    <w:rsid w:val="00D6422F"/>
    <w:rsid w:val="00D654A2"/>
    <w:rsid w:val="00D66A36"/>
    <w:rsid w:val="00D70E22"/>
    <w:rsid w:val="00D71EF7"/>
    <w:rsid w:val="00D72D05"/>
    <w:rsid w:val="00D73F0E"/>
    <w:rsid w:val="00D74CBF"/>
    <w:rsid w:val="00D76626"/>
    <w:rsid w:val="00D76EE4"/>
    <w:rsid w:val="00D80D58"/>
    <w:rsid w:val="00D8178C"/>
    <w:rsid w:val="00D81F26"/>
    <w:rsid w:val="00D82A73"/>
    <w:rsid w:val="00D8324E"/>
    <w:rsid w:val="00D8363D"/>
    <w:rsid w:val="00D83D17"/>
    <w:rsid w:val="00D84112"/>
    <w:rsid w:val="00D841AA"/>
    <w:rsid w:val="00D84AF5"/>
    <w:rsid w:val="00D87FF6"/>
    <w:rsid w:val="00D91196"/>
    <w:rsid w:val="00DA0776"/>
    <w:rsid w:val="00DA3DB9"/>
    <w:rsid w:val="00DA5989"/>
    <w:rsid w:val="00DA6843"/>
    <w:rsid w:val="00DB033A"/>
    <w:rsid w:val="00DB195A"/>
    <w:rsid w:val="00DB1A8D"/>
    <w:rsid w:val="00DB1B62"/>
    <w:rsid w:val="00DB20D0"/>
    <w:rsid w:val="00DB2D88"/>
    <w:rsid w:val="00DB5BF1"/>
    <w:rsid w:val="00DB5C13"/>
    <w:rsid w:val="00DB7BCA"/>
    <w:rsid w:val="00DC0329"/>
    <w:rsid w:val="00DC08A1"/>
    <w:rsid w:val="00DC4E43"/>
    <w:rsid w:val="00DC780A"/>
    <w:rsid w:val="00DD0079"/>
    <w:rsid w:val="00DD110E"/>
    <w:rsid w:val="00DD16EE"/>
    <w:rsid w:val="00DD3852"/>
    <w:rsid w:val="00DD662A"/>
    <w:rsid w:val="00DD72ED"/>
    <w:rsid w:val="00DE0B67"/>
    <w:rsid w:val="00DE3A04"/>
    <w:rsid w:val="00DE7326"/>
    <w:rsid w:val="00DE7903"/>
    <w:rsid w:val="00DE7F09"/>
    <w:rsid w:val="00DF1955"/>
    <w:rsid w:val="00DF2FFC"/>
    <w:rsid w:val="00DF42FE"/>
    <w:rsid w:val="00E00AB8"/>
    <w:rsid w:val="00E028D8"/>
    <w:rsid w:val="00E02E16"/>
    <w:rsid w:val="00E03F73"/>
    <w:rsid w:val="00E04446"/>
    <w:rsid w:val="00E0675B"/>
    <w:rsid w:val="00E07836"/>
    <w:rsid w:val="00E11884"/>
    <w:rsid w:val="00E12170"/>
    <w:rsid w:val="00E14AA2"/>
    <w:rsid w:val="00E14C28"/>
    <w:rsid w:val="00E151EA"/>
    <w:rsid w:val="00E170CD"/>
    <w:rsid w:val="00E20925"/>
    <w:rsid w:val="00E212D6"/>
    <w:rsid w:val="00E2349D"/>
    <w:rsid w:val="00E26C89"/>
    <w:rsid w:val="00E31AFC"/>
    <w:rsid w:val="00E3290B"/>
    <w:rsid w:val="00E33413"/>
    <w:rsid w:val="00E33F49"/>
    <w:rsid w:val="00E36028"/>
    <w:rsid w:val="00E36899"/>
    <w:rsid w:val="00E36945"/>
    <w:rsid w:val="00E36D97"/>
    <w:rsid w:val="00E40FF0"/>
    <w:rsid w:val="00E43F18"/>
    <w:rsid w:val="00E456AF"/>
    <w:rsid w:val="00E46D1F"/>
    <w:rsid w:val="00E47135"/>
    <w:rsid w:val="00E513B1"/>
    <w:rsid w:val="00E52693"/>
    <w:rsid w:val="00E538CE"/>
    <w:rsid w:val="00E54DB5"/>
    <w:rsid w:val="00E54EB3"/>
    <w:rsid w:val="00E559F7"/>
    <w:rsid w:val="00E55DA9"/>
    <w:rsid w:val="00E62CEF"/>
    <w:rsid w:val="00E63345"/>
    <w:rsid w:val="00E65974"/>
    <w:rsid w:val="00E71A3A"/>
    <w:rsid w:val="00E72DF4"/>
    <w:rsid w:val="00E7443A"/>
    <w:rsid w:val="00E76738"/>
    <w:rsid w:val="00E76892"/>
    <w:rsid w:val="00E76E4F"/>
    <w:rsid w:val="00E77563"/>
    <w:rsid w:val="00E77787"/>
    <w:rsid w:val="00E77959"/>
    <w:rsid w:val="00E80513"/>
    <w:rsid w:val="00E811B2"/>
    <w:rsid w:val="00E83051"/>
    <w:rsid w:val="00E83E4D"/>
    <w:rsid w:val="00E84073"/>
    <w:rsid w:val="00E9093C"/>
    <w:rsid w:val="00E929F6"/>
    <w:rsid w:val="00E94A48"/>
    <w:rsid w:val="00E97A61"/>
    <w:rsid w:val="00EA01DF"/>
    <w:rsid w:val="00EA1D74"/>
    <w:rsid w:val="00EA3393"/>
    <w:rsid w:val="00EA3488"/>
    <w:rsid w:val="00EA35D4"/>
    <w:rsid w:val="00EA42BC"/>
    <w:rsid w:val="00EA72EE"/>
    <w:rsid w:val="00EA7765"/>
    <w:rsid w:val="00EB04A9"/>
    <w:rsid w:val="00EB0C54"/>
    <w:rsid w:val="00EB1473"/>
    <w:rsid w:val="00EB22E9"/>
    <w:rsid w:val="00EB2561"/>
    <w:rsid w:val="00EB2F47"/>
    <w:rsid w:val="00EB3CA6"/>
    <w:rsid w:val="00EB616C"/>
    <w:rsid w:val="00EB7453"/>
    <w:rsid w:val="00EB764F"/>
    <w:rsid w:val="00EC29DF"/>
    <w:rsid w:val="00EC2A39"/>
    <w:rsid w:val="00EC4B6C"/>
    <w:rsid w:val="00ED13C4"/>
    <w:rsid w:val="00ED3E10"/>
    <w:rsid w:val="00ED59AD"/>
    <w:rsid w:val="00ED648C"/>
    <w:rsid w:val="00ED73B2"/>
    <w:rsid w:val="00ED73F8"/>
    <w:rsid w:val="00EE04FE"/>
    <w:rsid w:val="00EE086A"/>
    <w:rsid w:val="00EE3AA3"/>
    <w:rsid w:val="00EE4828"/>
    <w:rsid w:val="00EE4BCB"/>
    <w:rsid w:val="00EE5CE5"/>
    <w:rsid w:val="00EE6AAB"/>
    <w:rsid w:val="00EF08F5"/>
    <w:rsid w:val="00EF256D"/>
    <w:rsid w:val="00EF2C52"/>
    <w:rsid w:val="00EF3219"/>
    <w:rsid w:val="00EF36E5"/>
    <w:rsid w:val="00EF3AFC"/>
    <w:rsid w:val="00EF3FBB"/>
    <w:rsid w:val="00EF4B36"/>
    <w:rsid w:val="00EF7121"/>
    <w:rsid w:val="00EF75D1"/>
    <w:rsid w:val="00EF7B0B"/>
    <w:rsid w:val="00F0375E"/>
    <w:rsid w:val="00F041B7"/>
    <w:rsid w:val="00F05A26"/>
    <w:rsid w:val="00F0739E"/>
    <w:rsid w:val="00F13123"/>
    <w:rsid w:val="00F1439D"/>
    <w:rsid w:val="00F15C42"/>
    <w:rsid w:val="00F1656E"/>
    <w:rsid w:val="00F17C0F"/>
    <w:rsid w:val="00F23496"/>
    <w:rsid w:val="00F23F34"/>
    <w:rsid w:val="00F249FE"/>
    <w:rsid w:val="00F26DB0"/>
    <w:rsid w:val="00F27416"/>
    <w:rsid w:val="00F27521"/>
    <w:rsid w:val="00F279BA"/>
    <w:rsid w:val="00F314C1"/>
    <w:rsid w:val="00F31AA3"/>
    <w:rsid w:val="00F33B96"/>
    <w:rsid w:val="00F34B83"/>
    <w:rsid w:val="00F3713C"/>
    <w:rsid w:val="00F37F83"/>
    <w:rsid w:val="00F42AD3"/>
    <w:rsid w:val="00F42AEE"/>
    <w:rsid w:val="00F43167"/>
    <w:rsid w:val="00F43545"/>
    <w:rsid w:val="00F450D7"/>
    <w:rsid w:val="00F45B52"/>
    <w:rsid w:val="00F46330"/>
    <w:rsid w:val="00F518DB"/>
    <w:rsid w:val="00F51EC6"/>
    <w:rsid w:val="00F52A8C"/>
    <w:rsid w:val="00F53D6C"/>
    <w:rsid w:val="00F55A6A"/>
    <w:rsid w:val="00F565C8"/>
    <w:rsid w:val="00F56A3C"/>
    <w:rsid w:val="00F60010"/>
    <w:rsid w:val="00F6054F"/>
    <w:rsid w:val="00F66033"/>
    <w:rsid w:val="00F66CD9"/>
    <w:rsid w:val="00F66FD6"/>
    <w:rsid w:val="00F71C1F"/>
    <w:rsid w:val="00F71C96"/>
    <w:rsid w:val="00F71F96"/>
    <w:rsid w:val="00F72049"/>
    <w:rsid w:val="00F727B0"/>
    <w:rsid w:val="00F729D6"/>
    <w:rsid w:val="00F75636"/>
    <w:rsid w:val="00F761CA"/>
    <w:rsid w:val="00F8179A"/>
    <w:rsid w:val="00F82B99"/>
    <w:rsid w:val="00F8345A"/>
    <w:rsid w:val="00F83BD1"/>
    <w:rsid w:val="00F8506E"/>
    <w:rsid w:val="00F856A0"/>
    <w:rsid w:val="00F85787"/>
    <w:rsid w:val="00F85C48"/>
    <w:rsid w:val="00F8674E"/>
    <w:rsid w:val="00F939B5"/>
    <w:rsid w:val="00F94C7B"/>
    <w:rsid w:val="00F94FAD"/>
    <w:rsid w:val="00F95196"/>
    <w:rsid w:val="00F970BB"/>
    <w:rsid w:val="00F97311"/>
    <w:rsid w:val="00FA2091"/>
    <w:rsid w:val="00FB1902"/>
    <w:rsid w:val="00FB2755"/>
    <w:rsid w:val="00FB4257"/>
    <w:rsid w:val="00FB4CDD"/>
    <w:rsid w:val="00FB5E2F"/>
    <w:rsid w:val="00FB70B3"/>
    <w:rsid w:val="00FB7D21"/>
    <w:rsid w:val="00FC40FD"/>
    <w:rsid w:val="00FC47A5"/>
    <w:rsid w:val="00FC6FF4"/>
    <w:rsid w:val="00FC7746"/>
    <w:rsid w:val="00FD11B6"/>
    <w:rsid w:val="00FE104D"/>
    <w:rsid w:val="00FE181B"/>
    <w:rsid w:val="00FE1978"/>
    <w:rsid w:val="00FE34FE"/>
    <w:rsid w:val="00FE3588"/>
    <w:rsid w:val="00FE44CE"/>
    <w:rsid w:val="00FE71E9"/>
    <w:rsid w:val="00FE76B9"/>
    <w:rsid w:val="00FE77DD"/>
    <w:rsid w:val="00FE7A2F"/>
    <w:rsid w:val="00FF1A12"/>
    <w:rsid w:val="00FF4280"/>
    <w:rsid w:val="00FF42FD"/>
    <w:rsid w:val="00FF708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FA4B8D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FB70B3"/>
    <w:rPr>
      <w:kern w:val="2"/>
      <w:sz w:val="21"/>
      <w:szCs w:val="24"/>
    </w:rPr>
  </w:style>
  <w:style w:type="paragraph" w:styleId="13">
    <w:name w:val="heading 1"/>
    <w:aliases w:val="标题1,DAS标题 1,DAS标题  1,DAS,D A S标题       1,DAS标1,H1,PIM 1,h1,Heading 0,1.标题,1.,123321"/>
    <w:basedOn w:val="a0"/>
    <w:next w:val="a0"/>
    <w:link w:val="1Char"/>
    <w:autoRedefine/>
    <w:qFormat/>
    <w:rsid w:val="00DB5BF1"/>
    <w:pPr>
      <w:keepNext/>
      <w:keepLines/>
      <w:numPr>
        <w:numId w:val="6"/>
      </w:numPr>
      <w:spacing w:before="120" w:after="120" w:line="288" w:lineRule="auto"/>
      <w:outlineLvl w:val="0"/>
    </w:pPr>
    <w:rPr>
      <w:b/>
      <w:bCs/>
      <w:kern w:val="44"/>
      <w:sz w:val="28"/>
      <w:szCs w:val="44"/>
    </w:rPr>
  </w:style>
  <w:style w:type="paragraph" w:styleId="20">
    <w:name w:val="heading 2"/>
    <w:aliases w:val="DAS标题 2,标题2DAS,DAS标2,第一层条,l2,H2,h2,第一章 标题 2,Heading 2 Hidden,Heading 2 CCBS,heading 2,PIM2,Titre3,HD2,sect 1.2,H21,sect 1.21,H22,sect 1.22,H211,sect 1.211,H23,sect 1.23,H212,sect 1.212,DO,ISO1,Underrubrik1,prop2,UNDERRUBRIK 1-2,2,Level 2 Head,L2"/>
    <w:basedOn w:val="a0"/>
    <w:next w:val="a0"/>
    <w:link w:val="2Char"/>
    <w:autoRedefine/>
    <w:qFormat/>
    <w:rsid w:val="00575439"/>
    <w:pPr>
      <w:keepNext/>
      <w:keepLines/>
      <w:numPr>
        <w:ilvl w:val="1"/>
        <w:numId w:val="6"/>
      </w:numPr>
      <w:spacing w:before="120" w:after="120" w:line="288" w:lineRule="auto"/>
      <w:outlineLvl w:val="1"/>
    </w:pPr>
    <w:rPr>
      <w:b/>
      <w:bCs/>
      <w:sz w:val="24"/>
      <w:szCs w:val="32"/>
    </w:rPr>
  </w:style>
  <w:style w:type="paragraph" w:styleId="3">
    <w:name w:val="heading 3"/>
    <w:aliases w:val="第二层条,H3,h3,level_3,PIM 3,Level 3 Head,Heading 3 - old,sect1.2.3,sect1.2.31,sect1.2.32,sect1.2.311,sect1.2.33,sect1.2.312,Bold Head,bh,BOD 0,1.1.1标题"/>
    <w:basedOn w:val="a0"/>
    <w:next w:val="a0"/>
    <w:link w:val="3Char1"/>
    <w:autoRedefine/>
    <w:qFormat/>
    <w:rsid w:val="00A0187D"/>
    <w:pPr>
      <w:keepNext/>
      <w:keepLines/>
      <w:numPr>
        <w:ilvl w:val="2"/>
        <w:numId w:val="6"/>
      </w:numPr>
      <w:autoSpaceDE w:val="0"/>
      <w:autoSpaceDN w:val="0"/>
      <w:spacing w:before="120" w:after="120" w:line="288" w:lineRule="auto"/>
      <w:textAlignment w:val="baseline"/>
      <w:outlineLvl w:val="2"/>
    </w:pPr>
    <w:rPr>
      <w:b/>
      <w:kern w:val="0"/>
      <w:szCs w:val="21"/>
    </w:rPr>
  </w:style>
  <w:style w:type="paragraph" w:styleId="4">
    <w:name w:val="heading 4"/>
    <w:aliases w:val="bullet,bl,bb,PIM 4,H4,h4,bottom border"/>
    <w:basedOn w:val="a0"/>
    <w:next w:val="a0"/>
    <w:link w:val="4Char"/>
    <w:autoRedefine/>
    <w:qFormat/>
    <w:rsid w:val="007C341D"/>
    <w:pPr>
      <w:keepNext/>
      <w:keepLines/>
      <w:numPr>
        <w:numId w:val="3"/>
      </w:numPr>
      <w:tabs>
        <w:tab w:val="left" w:pos="357"/>
      </w:tabs>
      <w:spacing w:before="120" w:after="120"/>
      <w:outlineLvl w:val="3"/>
    </w:pPr>
    <w:rPr>
      <w:bCs/>
      <w:kern w:val="0"/>
      <w:szCs w:val="28"/>
    </w:rPr>
  </w:style>
  <w:style w:type="paragraph" w:styleId="5">
    <w:name w:val="heading 5"/>
    <w:basedOn w:val="a0"/>
    <w:next w:val="a1"/>
    <w:link w:val="5Char"/>
    <w:qFormat/>
    <w:rsid w:val="00F52A8C"/>
    <w:pPr>
      <w:keepNext/>
      <w:keepLines/>
      <w:numPr>
        <w:numId w:val="4"/>
      </w:numPr>
      <w:tabs>
        <w:tab w:val="left" w:pos="709"/>
      </w:tabs>
      <w:spacing w:before="120" w:after="120"/>
      <w:outlineLvl w:val="4"/>
    </w:pPr>
    <w:rPr>
      <w:szCs w:val="20"/>
    </w:rPr>
  </w:style>
  <w:style w:type="paragraph" w:styleId="60">
    <w:name w:val="heading 6"/>
    <w:basedOn w:val="a0"/>
    <w:next w:val="a1"/>
    <w:link w:val="6Char"/>
    <w:qFormat/>
    <w:rsid w:val="00BC4DC9"/>
    <w:pPr>
      <w:keepNext/>
      <w:keepLines/>
      <w:spacing w:before="240" w:after="64" w:line="320" w:lineRule="auto"/>
      <w:outlineLvl w:val="5"/>
    </w:pPr>
    <w:rPr>
      <w:rFonts w:ascii="Arial" w:eastAsia="黑体" w:hAnsi="Arial"/>
      <w:b/>
      <w:sz w:val="24"/>
      <w:szCs w:val="20"/>
    </w:rPr>
  </w:style>
  <w:style w:type="paragraph" w:styleId="7">
    <w:name w:val="heading 7"/>
    <w:aliases w:val="不用"/>
    <w:basedOn w:val="a0"/>
    <w:next w:val="a1"/>
    <w:link w:val="7Char"/>
    <w:qFormat/>
    <w:rsid w:val="00BC4DC9"/>
    <w:pPr>
      <w:keepNext/>
      <w:keepLines/>
      <w:spacing w:before="240" w:after="64" w:line="320" w:lineRule="auto"/>
      <w:outlineLvl w:val="6"/>
    </w:pPr>
    <w:rPr>
      <w:b/>
      <w:sz w:val="24"/>
      <w:szCs w:val="20"/>
    </w:rPr>
  </w:style>
  <w:style w:type="paragraph" w:styleId="8">
    <w:name w:val="heading 8"/>
    <w:aliases w:val="不用8,8"/>
    <w:basedOn w:val="a0"/>
    <w:next w:val="a1"/>
    <w:link w:val="8Char"/>
    <w:qFormat/>
    <w:rsid w:val="00BC4DC9"/>
    <w:pPr>
      <w:keepNext/>
      <w:keepLines/>
      <w:spacing w:before="240" w:after="64" w:line="320" w:lineRule="auto"/>
      <w:outlineLvl w:val="7"/>
    </w:pPr>
    <w:rPr>
      <w:rFonts w:ascii="Arial" w:eastAsia="黑体" w:hAnsi="Arial"/>
      <w:sz w:val="24"/>
      <w:szCs w:val="20"/>
    </w:rPr>
  </w:style>
  <w:style w:type="paragraph" w:styleId="9">
    <w:name w:val="heading 9"/>
    <w:aliases w:val="三级标题,不用9,9"/>
    <w:basedOn w:val="a0"/>
    <w:next w:val="a1"/>
    <w:link w:val="9Char"/>
    <w:qFormat/>
    <w:rsid w:val="00BC4DC9"/>
    <w:pPr>
      <w:keepNext/>
      <w:keepLines/>
      <w:spacing w:before="240" w:after="64" w:line="320" w:lineRule="auto"/>
      <w:outlineLvl w:val="8"/>
    </w:pPr>
    <w:rPr>
      <w:rFonts w:ascii="Arial" w:eastAsia="黑体" w:hAnsi="Arial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1">
    <w:name w:val="Normal Indent"/>
    <w:aliases w:val="特点,表正文,正文非缩进,正文（首行缩进两字）,特点 Char Char"/>
    <w:basedOn w:val="a0"/>
    <w:link w:val="Char1"/>
    <w:rsid w:val="00BC4DC9"/>
    <w:pPr>
      <w:ind w:firstLine="420"/>
    </w:pPr>
    <w:rPr>
      <w:szCs w:val="20"/>
    </w:rPr>
  </w:style>
  <w:style w:type="paragraph" w:styleId="a5">
    <w:name w:val="header"/>
    <w:basedOn w:val="a0"/>
    <w:link w:val="Char"/>
    <w:uiPriority w:val="99"/>
    <w:rsid w:val="00BC4D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footer"/>
    <w:aliases w:val="f"/>
    <w:basedOn w:val="a0"/>
    <w:link w:val="Char0"/>
    <w:rsid w:val="00BC4DC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styleId="a7">
    <w:name w:val="page number"/>
    <w:basedOn w:val="a2"/>
    <w:rsid w:val="00BC4DC9"/>
  </w:style>
  <w:style w:type="paragraph" w:styleId="a8">
    <w:name w:val="Body Text"/>
    <w:basedOn w:val="a0"/>
    <w:link w:val="Char2"/>
    <w:rsid w:val="00BC4DC9"/>
    <w:rPr>
      <w:sz w:val="24"/>
    </w:rPr>
  </w:style>
  <w:style w:type="paragraph" w:customStyle="1" w:styleId="a9">
    <w:name w:val="附录"/>
    <w:basedOn w:val="a0"/>
    <w:next w:val="a8"/>
    <w:autoRedefine/>
    <w:rsid w:val="00BC4DC9"/>
    <w:pPr>
      <w:tabs>
        <w:tab w:val="num" w:pos="360"/>
      </w:tabs>
      <w:spacing w:line="312" w:lineRule="auto"/>
      <w:ind w:left="360" w:hanging="360"/>
    </w:pPr>
    <w:rPr>
      <w:rFonts w:ascii="宋体" w:hint="eastAsia"/>
      <w:kern w:val="0"/>
      <w:sz w:val="24"/>
      <w:szCs w:val="20"/>
    </w:rPr>
  </w:style>
  <w:style w:type="paragraph" w:styleId="aa">
    <w:name w:val="List Bullet"/>
    <w:basedOn w:val="a0"/>
    <w:autoRedefine/>
    <w:rsid w:val="000C6F10"/>
    <w:pPr>
      <w:spacing w:line="360" w:lineRule="auto"/>
    </w:pPr>
    <w:rPr>
      <w:rFonts w:ascii="宋体" w:hAnsi="宋体"/>
    </w:rPr>
  </w:style>
  <w:style w:type="paragraph" w:styleId="ab">
    <w:name w:val="Body Text Indent"/>
    <w:basedOn w:val="a0"/>
    <w:link w:val="Char10"/>
    <w:rsid w:val="00BC4DC9"/>
    <w:pPr>
      <w:spacing w:line="360" w:lineRule="auto"/>
      <w:ind w:firstLineChars="200" w:firstLine="480"/>
    </w:pPr>
    <w:rPr>
      <w:sz w:val="24"/>
    </w:rPr>
  </w:style>
  <w:style w:type="paragraph" w:styleId="21">
    <w:name w:val="Body Text Indent 2"/>
    <w:basedOn w:val="a0"/>
    <w:rsid w:val="00BC4DC9"/>
    <w:pPr>
      <w:spacing w:line="360" w:lineRule="auto"/>
      <w:ind w:firstLineChars="200" w:firstLine="471"/>
    </w:pPr>
    <w:rPr>
      <w:kern w:val="0"/>
      <w:sz w:val="24"/>
      <w:szCs w:val="20"/>
    </w:rPr>
  </w:style>
  <w:style w:type="paragraph" w:styleId="30">
    <w:name w:val="Body Text Indent 3"/>
    <w:basedOn w:val="a0"/>
    <w:link w:val="3Char"/>
    <w:rsid w:val="00BC4DC9"/>
    <w:pPr>
      <w:spacing w:line="360" w:lineRule="auto"/>
      <w:ind w:firstLineChars="200" w:firstLine="420"/>
    </w:pPr>
  </w:style>
  <w:style w:type="paragraph" w:styleId="ac">
    <w:name w:val="Body Text First Indent"/>
    <w:basedOn w:val="a8"/>
    <w:link w:val="Char3"/>
    <w:rsid w:val="00BC4DC9"/>
    <w:pPr>
      <w:adjustRightInd w:val="0"/>
      <w:spacing w:line="360" w:lineRule="auto"/>
      <w:ind w:firstLine="454"/>
      <w:textAlignment w:val="baseline"/>
    </w:pPr>
    <w:rPr>
      <w:kern w:val="0"/>
      <w:sz w:val="21"/>
      <w:szCs w:val="20"/>
    </w:rPr>
  </w:style>
  <w:style w:type="paragraph" w:styleId="14">
    <w:name w:val="toc 1"/>
    <w:basedOn w:val="a0"/>
    <w:next w:val="a0"/>
    <w:autoRedefine/>
    <w:uiPriority w:val="39"/>
    <w:qFormat/>
    <w:rsid w:val="00052BAC"/>
    <w:pPr>
      <w:tabs>
        <w:tab w:val="left" w:pos="546"/>
        <w:tab w:val="right" w:leader="dot" w:pos="9061"/>
      </w:tabs>
      <w:spacing w:line="288" w:lineRule="auto"/>
    </w:pPr>
  </w:style>
  <w:style w:type="paragraph" w:styleId="22">
    <w:name w:val="toc 2"/>
    <w:basedOn w:val="a0"/>
    <w:next w:val="a0"/>
    <w:autoRedefine/>
    <w:uiPriority w:val="39"/>
    <w:qFormat/>
    <w:rsid w:val="00052BAC"/>
    <w:pPr>
      <w:tabs>
        <w:tab w:val="left" w:pos="1134"/>
        <w:tab w:val="right" w:leader="dot" w:pos="9061"/>
      </w:tabs>
      <w:spacing w:line="288" w:lineRule="auto"/>
      <w:ind w:leftChars="253" w:left="531"/>
    </w:pPr>
  </w:style>
  <w:style w:type="paragraph" w:styleId="31">
    <w:name w:val="toc 3"/>
    <w:basedOn w:val="a0"/>
    <w:next w:val="a0"/>
    <w:autoRedefine/>
    <w:uiPriority w:val="39"/>
    <w:qFormat/>
    <w:rsid w:val="006D3506"/>
    <w:pPr>
      <w:tabs>
        <w:tab w:val="left" w:pos="1876"/>
        <w:tab w:val="right" w:leader="dot" w:pos="9061"/>
      </w:tabs>
      <w:spacing w:line="288" w:lineRule="auto"/>
      <w:ind w:leftChars="533" w:left="1119"/>
    </w:pPr>
  </w:style>
  <w:style w:type="paragraph" w:styleId="40">
    <w:name w:val="toc 4"/>
    <w:basedOn w:val="a0"/>
    <w:next w:val="a0"/>
    <w:autoRedefine/>
    <w:uiPriority w:val="39"/>
    <w:rsid w:val="00BC4DC9"/>
    <w:pPr>
      <w:ind w:leftChars="600" w:left="1260"/>
    </w:pPr>
  </w:style>
  <w:style w:type="paragraph" w:styleId="50">
    <w:name w:val="toc 5"/>
    <w:basedOn w:val="a0"/>
    <w:next w:val="a0"/>
    <w:autoRedefine/>
    <w:uiPriority w:val="39"/>
    <w:rsid w:val="00BC4DC9"/>
    <w:pPr>
      <w:ind w:leftChars="800" w:left="1680"/>
    </w:pPr>
  </w:style>
  <w:style w:type="paragraph" w:styleId="61">
    <w:name w:val="toc 6"/>
    <w:basedOn w:val="a0"/>
    <w:next w:val="a0"/>
    <w:autoRedefine/>
    <w:uiPriority w:val="39"/>
    <w:rsid w:val="00BC4DC9"/>
    <w:pPr>
      <w:ind w:leftChars="1000" w:left="2100"/>
    </w:pPr>
  </w:style>
  <w:style w:type="paragraph" w:styleId="70">
    <w:name w:val="toc 7"/>
    <w:basedOn w:val="a0"/>
    <w:next w:val="a0"/>
    <w:autoRedefine/>
    <w:uiPriority w:val="39"/>
    <w:rsid w:val="00BC4DC9"/>
    <w:pPr>
      <w:ind w:leftChars="1200" w:left="2520"/>
    </w:pPr>
  </w:style>
  <w:style w:type="paragraph" w:styleId="80">
    <w:name w:val="toc 8"/>
    <w:basedOn w:val="a0"/>
    <w:next w:val="a0"/>
    <w:autoRedefine/>
    <w:uiPriority w:val="39"/>
    <w:rsid w:val="00BC4DC9"/>
    <w:pPr>
      <w:ind w:leftChars="1400" w:left="2940"/>
    </w:pPr>
  </w:style>
  <w:style w:type="paragraph" w:styleId="90">
    <w:name w:val="toc 9"/>
    <w:basedOn w:val="a0"/>
    <w:next w:val="a0"/>
    <w:autoRedefine/>
    <w:uiPriority w:val="39"/>
    <w:rsid w:val="00BC4DC9"/>
    <w:pPr>
      <w:ind w:leftChars="1600" w:left="3360"/>
    </w:pPr>
  </w:style>
  <w:style w:type="paragraph" w:styleId="ad">
    <w:name w:val="Balloon Text"/>
    <w:basedOn w:val="a0"/>
    <w:link w:val="Char4"/>
    <w:rsid w:val="00BC4DC9"/>
    <w:rPr>
      <w:sz w:val="18"/>
      <w:szCs w:val="18"/>
    </w:rPr>
  </w:style>
  <w:style w:type="character" w:styleId="ae">
    <w:name w:val="Hyperlink"/>
    <w:uiPriority w:val="99"/>
    <w:rsid w:val="00BC4DC9"/>
    <w:rPr>
      <w:color w:val="0000FF"/>
      <w:u w:val="single"/>
    </w:rPr>
  </w:style>
  <w:style w:type="paragraph" w:styleId="a">
    <w:name w:val="Plain Text"/>
    <w:basedOn w:val="a0"/>
    <w:rsid w:val="00BC4DC9"/>
    <w:pPr>
      <w:numPr>
        <w:numId w:val="1"/>
      </w:numPr>
      <w:ind w:left="340"/>
    </w:pPr>
    <w:rPr>
      <w:rFonts w:ascii="宋体" w:hAnsi="Courier New"/>
      <w:szCs w:val="20"/>
    </w:rPr>
  </w:style>
  <w:style w:type="paragraph" w:styleId="af">
    <w:name w:val="Date"/>
    <w:basedOn w:val="a0"/>
    <w:next w:val="a0"/>
    <w:link w:val="Char5"/>
    <w:rsid w:val="00BC4DC9"/>
    <w:pPr>
      <w:ind w:leftChars="2500" w:left="100"/>
    </w:pPr>
  </w:style>
  <w:style w:type="paragraph" w:styleId="af0">
    <w:name w:val="Document Map"/>
    <w:basedOn w:val="a0"/>
    <w:link w:val="Char6"/>
    <w:rsid w:val="00BC4DC9"/>
    <w:pPr>
      <w:shd w:val="clear" w:color="auto" w:fill="000080"/>
    </w:pPr>
  </w:style>
  <w:style w:type="character" w:customStyle="1" w:styleId="15">
    <w:name w:val="已访问的超链接1"/>
    <w:rsid w:val="00BC4DC9"/>
    <w:rPr>
      <w:color w:val="800080"/>
      <w:u w:val="single"/>
    </w:rPr>
  </w:style>
  <w:style w:type="table" w:styleId="af1">
    <w:name w:val="Table Grid"/>
    <w:basedOn w:val="a3"/>
    <w:uiPriority w:val="39"/>
    <w:rsid w:val="003A281F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0">
    <w:name w:val="页脚 Char"/>
    <w:aliases w:val="f Char"/>
    <w:link w:val="a6"/>
    <w:uiPriority w:val="99"/>
    <w:rsid w:val="00400DA8"/>
    <w:rPr>
      <w:kern w:val="2"/>
      <w:sz w:val="18"/>
      <w:szCs w:val="18"/>
    </w:rPr>
  </w:style>
  <w:style w:type="character" w:styleId="af2">
    <w:name w:val="Strong"/>
    <w:qFormat/>
    <w:rsid w:val="008F77F5"/>
    <w:rPr>
      <w:b/>
      <w:bCs/>
    </w:rPr>
  </w:style>
  <w:style w:type="paragraph" w:styleId="af3">
    <w:name w:val="List Paragraph"/>
    <w:basedOn w:val="a0"/>
    <w:link w:val="Char7"/>
    <w:uiPriority w:val="34"/>
    <w:qFormat/>
    <w:rsid w:val="000444C3"/>
    <w:pPr>
      <w:ind w:firstLine="420"/>
    </w:pPr>
  </w:style>
  <w:style w:type="paragraph" w:styleId="TOC">
    <w:name w:val="TOC Heading"/>
    <w:basedOn w:val="13"/>
    <w:next w:val="a0"/>
    <w:uiPriority w:val="39"/>
    <w:unhideWhenUsed/>
    <w:qFormat/>
    <w:rsid w:val="00052BAC"/>
    <w:pPr>
      <w:numPr>
        <w:numId w:val="0"/>
      </w:numPr>
      <w:spacing w:before="480" w:after="0" w:line="276" w:lineRule="auto"/>
      <w:outlineLvl w:val="9"/>
    </w:pPr>
    <w:rPr>
      <w:rFonts w:ascii="Cambria" w:hAnsi="Cambria"/>
      <w:color w:val="365F91"/>
      <w:kern w:val="0"/>
      <w:szCs w:val="28"/>
    </w:rPr>
  </w:style>
  <w:style w:type="paragraph" w:customStyle="1" w:styleId="11">
    <w:name w:val="样式1"/>
    <w:basedOn w:val="a1"/>
    <w:rsid w:val="00D14B00"/>
    <w:pPr>
      <w:numPr>
        <w:numId w:val="5"/>
      </w:numPr>
      <w:spacing w:line="300" w:lineRule="atLeast"/>
      <w:jc w:val="center"/>
    </w:pPr>
  </w:style>
  <w:style w:type="paragraph" w:customStyle="1" w:styleId="af4">
    <w:name w:val="文件正文"/>
    <w:basedOn w:val="a0"/>
    <w:rsid w:val="00607D53"/>
    <w:pPr>
      <w:ind w:firstLine="420"/>
    </w:pPr>
    <w:rPr>
      <w:szCs w:val="20"/>
    </w:rPr>
  </w:style>
  <w:style w:type="character" w:styleId="af5">
    <w:name w:val="annotation reference"/>
    <w:basedOn w:val="a2"/>
    <w:rsid w:val="008E582F"/>
    <w:rPr>
      <w:sz w:val="21"/>
      <w:szCs w:val="21"/>
    </w:rPr>
  </w:style>
  <w:style w:type="paragraph" w:styleId="af6">
    <w:name w:val="annotation text"/>
    <w:basedOn w:val="a0"/>
    <w:link w:val="Char8"/>
    <w:rsid w:val="008E582F"/>
  </w:style>
  <w:style w:type="character" w:customStyle="1" w:styleId="Char8">
    <w:name w:val="批注文字 Char"/>
    <w:basedOn w:val="a2"/>
    <w:link w:val="af6"/>
    <w:rsid w:val="008E582F"/>
    <w:rPr>
      <w:kern w:val="2"/>
      <w:sz w:val="21"/>
      <w:szCs w:val="24"/>
    </w:rPr>
  </w:style>
  <w:style w:type="paragraph" w:styleId="af7">
    <w:name w:val="annotation subject"/>
    <w:basedOn w:val="af6"/>
    <w:next w:val="af6"/>
    <w:link w:val="Char9"/>
    <w:rsid w:val="008E582F"/>
    <w:rPr>
      <w:b/>
      <w:bCs/>
    </w:rPr>
  </w:style>
  <w:style w:type="character" w:customStyle="1" w:styleId="Char9">
    <w:name w:val="批注主题 Char"/>
    <w:basedOn w:val="Char8"/>
    <w:link w:val="af7"/>
    <w:rsid w:val="008E582F"/>
    <w:rPr>
      <w:b/>
      <w:bCs/>
      <w:kern w:val="2"/>
      <w:sz w:val="21"/>
      <w:szCs w:val="24"/>
    </w:rPr>
  </w:style>
  <w:style w:type="character" w:customStyle="1" w:styleId="Char">
    <w:name w:val="页眉 Char"/>
    <w:basedOn w:val="a2"/>
    <w:link w:val="a5"/>
    <w:uiPriority w:val="99"/>
    <w:rsid w:val="00CD0971"/>
    <w:rPr>
      <w:kern w:val="2"/>
      <w:sz w:val="18"/>
      <w:szCs w:val="18"/>
    </w:rPr>
  </w:style>
  <w:style w:type="character" w:customStyle="1" w:styleId="1Char">
    <w:name w:val="标题 1 Char"/>
    <w:aliases w:val="标题1 Char,DAS标题 1 Char,DAS标题  1 Char,DAS Char,D A S标题       1 Char,DAS标1 Char,H1 Char,PIM 1 Char,h1 Char,Heading 0 Char,1.标题 Char,1. Char,123321 Char"/>
    <w:basedOn w:val="a2"/>
    <w:link w:val="13"/>
    <w:rsid w:val="00DB5BF1"/>
    <w:rPr>
      <w:b/>
      <w:bCs/>
      <w:kern w:val="44"/>
      <w:sz w:val="28"/>
      <w:szCs w:val="44"/>
    </w:rPr>
  </w:style>
  <w:style w:type="character" w:customStyle="1" w:styleId="2Char">
    <w:name w:val="标题 2 Char"/>
    <w:aliases w:val="DAS标题 2 Char,标题2DAS Char,DAS标2 Char,第一层条 Char,l2 Char,H2 Char,h2 Char,第一章 标题 2 Char,Heading 2 Hidden Char,Heading 2 CCBS Char,heading 2 Char,PIM2 Char,Titre3 Char,HD2 Char,sect 1.2 Char,H21 Char,sect 1.21 Char,H22 Char,sect 1.22 Char,H211 Char"/>
    <w:basedOn w:val="a2"/>
    <w:link w:val="20"/>
    <w:rsid w:val="00575439"/>
    <w:rPr>
      <w:b/>
      <w:bCs/>
      <w:kern w:val="2"/>
      <w:sz w:val="24"/>
      <w:szCs w:val="32"/>
    </w:rPr>
  </w:style>
  <w:style w:type="character" w:customStyle="1" w:styleId="3Char0">
    <w:name w:val="标题 3 Char"/>
    <w:basedOn w:val="a2"/>
    <w:rsid w:val="00CD0971"/>
    <w:rPr>
      <w:b/>
      <w:bCs/>
      <w:sz w:val="32"/>
      <w:szCs w:val="32"/>
    </w:rPr>
  </w:style>
  <w:style w:type="character" w:customStyle="1" w:styleId="4Char">
    <w:name w:val="标题 4 Char"/>
    <w:aliases w:val="bullet Char,bl Char,bb Char,PIM 4 Char,H4 Char,h4 Char,bottom border Char"/>
    <w:basedOn w:val="a2"/>
    <w:link w:val="4"/>
    <w:rsid w:val="00CD0971"/>
    <w:rPr>
      <w:bCs/>
      <w:sz w:val="21"/>
      <w:szCs w:val="28"/>
    </w:rPr>
  </w:style>
  <w:style w:type="character" w:customStyle="1" w:styleId="3Char1">
    <w:name w:val="标题 3 Char1"/>
    <w:aliases w:val="第二层条 Char,H3 Char,h3 Char,level_3 Char,PIM 3 Char,Level 3 Head Char,Heading 3 - old Char,sect1.2.3 Char,sect1.2.31 Char,sect1.2.32 Char,sect1.2.311 Char,sect1.2.33 Char,sect1.2.312 Char,Bold Head Char,bh Char,BOD 0 Char,1.1.1标题 Char"/>
    <w:link w:val="3"/>
    <w:rsid w:val="00A0187D"/>
    <w:rPr>
      <w:b/>
      <w:sz w:val="21"/>
      <w:szCs w:val="21"/>
    </w:rPr>
  </w:style>
  <w:style w:type="character" w:customStyle="1" w:styleId="5Char">
    <w:name w:val="标题 5 Char"/>
    <w:basedOn w:val="a2"/>
    <w:link w:val="5"/>
    <w:rsid w:val="00CD0971"/>
    <w:rPr>
      <w:kern w:val="2"/>
      <w:sz w:val="21"/>
    </w:rPr>
  </w:style>
  <w:style w:type="character" w:customStyle="1" w:styleId="6Char">
    <w:name w:val="标题 6 Char"/>
    <w:basedOn w:val="a2"/>
    <w:link w:val="60"/>
    <w:rsid w:val="00CD0971"/>
    <w:rPr>
      <w:rFonts w:ascii="Arial" w:eastAsia="黑体" w:hAnsi="Arial"/>
      <w:b/>
      <w:kern w:val="2"/>
      <w:sz w:val="24"/>
    </w:rPr>
  </w:style>
  <w:style w:type="character" w:customStyle="1" w:styleId="7Char">
    <w:name w:val="标题 7 Char"/>
    <w:aliases w:val="不用 Char"/>
    <w:basedOn w:val="a2"/>
    <w:link w:val="7"/>
    <w:rsid w:val="00CD0971"/>
    <w:rPr>
      <w:b/>
      <w:kern w:val="2"/>
      <w:sz w:val="24"/>
    </w:rPr>
  </w:style>
  <w:style w:type="character" w:customStyle="1" w:styleId="8Char">
    <w:name w:val="标题 8 Char"/>
    <w:aliases w:val="不用8 Char,8 Char"/>
    <w:basedOn w:val="a2"/>
    <w:link w:val="8"/>
    <w:rsid w:val="00CD0971"/>
    <w:rPr>
      <w:rFonts w:ascii="Arial" w:eastAsia="黑体" w:hAnsi="Arial"/>
      <w:kern w:val="2"/>
      <w:sz w:val="24"/>
    </w:rPr>
  </w:style>
  <w:style w:type="character" w:customStyle="1" w:styleId="9Char">
    <w:name w:val="标题 9 Char"/>
    <w:aliases w:val="三级标题 Char,不用9 Char,9 Char"/>
    <w:basedOn w:val="a2"/>
    <w:link w:val="9"/>
    <w:rsid w:val="00CD0971"/>
    <w:rPr>
      <w:rFonts w:ascii="Arial" w:eastAsia="黑体" w:hAnsi="Arial"/>
      <w:kern w:val="2"/>
      <w:sz w:val="21"/>
    </w:rPr>
  </w:style>
  <w:style w:type="character" w:customStyle="1" w:styleId="Char6">
    <w:name w:val="文档结构图 Char"/>
    <w:basedOn w:val="a2"/>
    <w:link w:val="af0"/>
    <w:rsid w:val="00CD0971"/>
    <w:rPr>
      <w:kern w:val="2"/>
      <w:sz w:val="21"/>
      <w:szCs w:val="24"/>
      <w:shd w:val="clear" w:color="auto" w:fill="000080"/>
    </w:rPr>
  </w:style>
  <w:style w:type="character" w:customStyle="1" w:styleId="Char2">
    <w:name w:val="正文文本 Char"/>
    <w:basedOn w:val="a2"/>
    <w:link w:val="a8"/>
    <w:rsid w:val="00CD0971"/>
    <w:rPr>
      <w:kern w:val="2"/>
      <w:sz w:val="24"/>
      <w:szCs w:val="24"/>
    </w:rPr>
  </w:style>
  <w:style w:type="character" w:customStyle="1" w:styleId="Char3">
    <w:name w:val="正文首行缩进 Char"/>
    <w:basedOn w:val="Char2"/>
    <w:link w:val="ac"/>
    <w:rsid w:val="00CD0971"/>
    <w:rPr>
      <w:kern w:val="2"/>
      <w:sz w:val="21"/>
      <w:szCs w:val="24"/>
    </w:rPr>
  </w:style>
  <w:style w:type="paragraph" w:customStyle="1" w:styleId="120">
    <w:name w:val="样式 样式1 + 首行缩进:  2 字符"/>
    <w:basedOn w:val="a0"/>
    <w:next w:val="a0"/>
    <w:rsid w:val="00CD0971"/>
    <w:pPr>
      <w:spacing w:before="80" w:after="80" w:line="360" w:lineRule="auto"/>
    </w:pPr>
    <w:rPr>
      <w:rFonts w:ascii="Arial" w:hAnsi="Arial"/>
      <w:b/>
      <w:sz w:val="24"/>
      <w:szCs w:val="20"/>
    </w:rPr>
  </w:style>
  <w:style w:type="paragraph" w:customStyle="1" w:styleId="23">
    <w:name w:val="样式 首行缩进:  2 字符"/>
    <w:basedOn w:val="a0"/>
    <w:link w:val="2Char0"/>
    <w:rsid w:val="00CD0971"/>
    <w:pPr>
      <w:spacing w:line="360" w:lineRule="auto"/>
      <w:ind w:firstLineChars="200" w:firstLine="480"/>
    </w:pPr>
    <w:rPr>
      <w:rFonts w:ascii="Arial" w:hAnsi="Arial"/>
      <w:sz w:val="24"/>
      <w:szCs w:val="20"/>
    </w:rPr>
  </w:style>
  <w:style w:type="character" w:customStyle="1" w:styleId="2Char0">
    <w:name w:val="样式 首行缩进:  2 字符 Char"/>
    <w:link w:val="23"/>
    <w:rsid w:val="00CD0971"/>
    <w:rPr>
      <w:rFonts w:ascii="Arial" w:hAnsi="Arial"/>
      <w:kern w:val="2"/>
      <w:sz w:val="24"/>
    </w:rPr>
  </w:style>
  <w:style w:type="character" w:customStyle="1" w:styleId="Char1">
    <w:name w:val="正文缩进 Char1"/>
    <w:aliases w:val="特点 Char,表正文 Char,正文非缩进 Char,正文（首行缩进两字） Char,特点 Char Char Char1"/>
    <w:link w:val="a1"/>
    <w:rsid w:val="00CD0971"/>
    <w:rPr>
      <w:kern w:val="2"/>
      <w:sz w:val="21"/>
    </w:rPr>
  </w:style>
  <w:style w:type="paragraph" w:styleId="24">
    <w:name w:val="List 2"/>
    <w:basedOn w:val="a0"/>
    <w:rsid w:val="00CD0971"/>
    <w:pPr>
      <w:ind w:leftChars="200" w:left="100" w:hangingChars="200" w:hanging="200"/>
    </w:pPr>
    <w:rPr>
      <w:szCs w:val="20"/>
    </w:rPr>
  </w:style>
  <w:style w:type="character" w:customStyle="1" w:styleId="Chara">
    <w:name w:val="正文文本缩进 Char"/>
    <w:basedOn w:val="a2"/>
    <w:rsid w:val="00CD0971"/>
    <w:rPr>
      <w:rFonts w:ascii="Times New Roman" w:eastAsia="宋体" w:hAnsi="Times New Roman" w:cs="Times New Roman"/>
      <w:sz w:val="24"/>
      <w:szCs w:val="20"/>
    </w:rPr>
  </w:style>
  <w:style w:type="paragraph" w:styleId="af8">
    <w:name w:val="caption"/>
    <w:basedOn w:val="a0"/>
    <w:next w:val="a0"/>
    <w:link w:val="Charb"/>
    <w:qFormat/>
    <w:rsid w:val="00CD0971"/>
    <w:rPr>
      <w:rFonts w:ascii="Arial" w:eastAsia="黑体" w:hAnsi="Arial"/>
      <w:sz w:val="20"/>
      <w:szCs w:val="20"/>
    </w:rPr>
  </w:style>
  <w:style w:type="character" w:customStyle="1" w:styleId="Charb">
    <w:name w:val="题注 Char"/>
    <w:link w:val="af8"/>
    <w:rsid w:val="00CD0971"/>
    <w:rPr>
      <w:rFonts w:ascii="Arial" w:eastAsia="黑体" w:hAnsi="Arial"/>
      <w:kern w:val="2"/>
    </w:rPr>
  </w:style>
  <w:style w:type="character" w:customStyle="1" w:styleId="Char4">
    <w:name w:val="批注框文本 Char"/>
    <w:basedOn w:val="a2"/>
    <w:link w:val="ad"/>
    <w:rsid w:val="00CD0971"/>
    <w:rPr>
      <w:kern w:val="2"/>
      <w:sz w:val="18"/>
      <w:szCs w:val="18"/>
    </w:rPr>
  </w:style>
  <w:style w:type="paragraph" w:customStyle="1" w:styleId="10015">
    <w:name w:val="样式 标题 1 + 段前: 0 磅 段后: 0 磅 行距: 1.5 倍行距"/>
    <w:basedOn w:val="13"/>
    <w:rsid w:val="00CD0971"/>
    <w:pPr>
      <w:numPr>
        <w:numId w:val="12"/>
      </w:numPr>
      <w:spacing w:before="0" w:after="0" w:line="360" w:lineRule="auto"/>
    </w:pPr>
    <w:rPr>
      <w:rFonts w:cs="宋体"/>
      <w:sz w:val="32"/>
      <w:szCs w:val="20"/>
    </w:rPr>
  </w:style>
  <w:style w:type="paragraph" w:customStyle="1" w:styleId="2">
    <w:name w:val="样式 标题 2 + 宋体"/>
    <w:basedOn w:val="20"/>
    <w:rsid w:val="00CD0971"/>
    <w:pPr>
      <w:numPr>
        <w:numId w:val="12"/>
      </w:numPr>
      <w:spacing w:line="240" w:lineRule="auto"/>
    </w:pPr>
    <w:rPr>
      <w:rFonts w:ascii="宋体" w:hAnsi="宋体"/>
      <w:sz w:val="28"/>
      <w:szCs w:val="20"/>
    </w:rPr>
  </w:style>
  <w:style w:type="paragraph" w:customStyle="1" w:styleId="32">
    <w:name w:val="样式 首行缩进:  3 字符"/>
    <w:basedOn w:val="a0"/>
    <w:rsid w:val="00CD0971"/>
    <w:pPr>
      <w:ind w:leftChars="300" w:left="720"/>
    </w:pPr>
    <w:rPr>
      <w:rFonts w:cs="宋体"/>
      <w:sz w:val="24"/>
    </w:rPr>
  </w:style>
  <w:style w:type="paragraph" w:customStyle="1" w:styleId="af9">
    <w:name w:val="章节"/>
    <w:basedOn w:val="13"/>
    <w:rsid w:val="00CD0971"/>
    <w:pPr>
      <w:numPr>
        <w:numId w:val="0"/>
      </w:numPr>
      <w:tabs>
        <w:tab w:val="left" w:pos="420"/>
      </w:tabs>
      <w:spacing w:before="600" w:after="240" w:line="240" w:lineRule="auto"/>
      <w:jc w:val="center"/>
    </w:pPr>
    <w:rPr>
      <w:rFonts w:ascii="黑体" w:eastAsia="黑体" w:hAnsi="黑体"/>
      <w:b w:val="0"/>
      <w:sz w:val="32"/>
    </w:rPr>
  </w:style>
  <w:style w:type="paragraph" w:styleId="25">
    <w:name w:val="Body Text First Indent 2"/>
    <w:basedOn w:val="a0"/>
    <w:link w:val="2Char1"/>
    <w:autoRedefine/>
    <w:rsid w:val="00CD0971"/>
    <w:rPr>
      <w:rFonts w:ascii="Calibri" w:hAnsi="Calibri"/>
    </w:rPr>
  </w:style>
  <w:style w:type="character" w:customStyle="1" w:styleId="Char10">
    <w:name w:val="正文文本缩进 Char1"/>
    <w:basedOn w:val="a2"/>
    <w:link w:val="ab"/>
    <w:rsid w:val="00CD0971"/>
    <w:rPr>
      <w:kern w:val="2"/>
      <w:sz w:val="24"/>
      <w:szCs w:val="24"/>
    </w:rPr>
  </w:style>
  <w:style w:type="character" w:customStyle="1" w:styleId="2Char1">
    <w:name w:val="正文首行缩进 2 Char"/>
    <w:basedOn w:val="Char10"/>
    <w:link w:val="25"/>
    <w:rsid w:val="00CD0971"/>
    <w:rPr>
      <w:rFonts w:ascii="Calibri" w:hAnsi="Calibri"/>
      <w:kern w:val="2"/>
      <w:sz w:val="21"/>
      <w:szCs w:val="24"/>
    </w:rPr>
  </w:style>
  <w:style w:type="paragraph" w:customStyle="1" w:styleId="2962">
    <w:name w:val="样式 正文缩进特点表正文正文非缩进 + 左侧:  2.96 厘米 首行缩进:  2 字符"/>
    <w:basedOn w:val="a1"/>
    <w:autoRedefine/>
    <w:rsid w:val="00CD0971"/>
    <w:pPr>
      <w:spacing w:line="300" w:lineRule="auto"/>
      <w:ind w:leftChars="800" w:left="1680" w:firstLineChars="650" w:firstLine="1365"/>
    </w:pPr>
    <w:rPr>
      <w:rFonts w:cs="宋体"/>
    </w:rPr>
  </w:style>
  <w:style w:type="character" w:customStyle="1" w:styleId="Charc">
    <w:name w:val="正文缩进 Char"/>
    <w:aliases w:val="特点 Char Char Char"/>
    <w:rsid w:val="00CD0971"/>
    <w:rPr>
      <w:rFonts w:ascii="宋体" w:eastAsia="宋体"/>
      <w:sz w:val="21"/>
      <w:lang w:val="en-US" w:eastAsia="zh-CN" w:bidi="ar-SA"/>
    </w:rPr>
  </w:style>
  <w:style w:type="paragraph" w:customStyle="1" w:styleId="16">
    <w:name w:val="1号标题"/>
    <w:basedOn w:val="13"/>
    <w:rsid w:val="00CD0971"/>
    <w:pPr>
      <w:numPr>
        <w:numId w:val="0"/>
      </w:numPr>
      <w:tabs>
        <w:tab w:val="num" w:pos="420"/>
      </w:tabs>
      <w:spacing w:before="340" w:after="330" w:line="578" w:lineRule="auto"/>
      <w:ind w:left="420" w:hanging="420"/>
    </w:pPr>
    <w:rPr>
      <w:color w:val="000000"/>
      <w:sz w:val="32"/>
    </w:rPr>
  </w:style>
  <w:style w:type="paragraph" w:customStyle="1" w:styleId="body-text">
    <w:name w:val="body-text"/>
    <w:basedOn w:val="a0"/>
    <w:rsid w:val="00CD0971"/>
    <w:pPr>
      <w:spacing w:before="100" w:beforeAutospacing="1" w:after="100" w:afterAutospacing="1"/>
    </w:pPr>
    <w:rPr>
      <w:rFonts w:ascii="Arial" w:hAnsi="Arial" w:cs="Arial"/>
      <w:kern w:val="0"/>
      <w:sz w:val="18"/>
      <w:szCs w:val="18"/>
    </w:rPr>
  </w:style>
  <w:style w:type="paragraph" w:customStyle="1" w:styleId="beispielueberschrift">
    <w:name w:val="beispielueberschrift"/>
    <w:basedOn w:val="a0"/>
    <w:rsid w:val="00CD0971"/>
    <w:pPr>
      <w:spacing w:before="100" w:beforeAutospacing="1" w:after="100" w:afterAutospacing="1"/>
    </w:pPr>
    <w:rPr>
      <w:rFonts w:ascii="宋体" w:hAnsi="宋体" w:cs="宋体"/>
      <w:kern w:val="0"/>
      <w:sz w:val="24"/>
    </w:rPr>
  </w:style>
  <w:style w:type="paragraph" w:customStyle="1" w:styleId="programmierbeispiel">
    <w:name w:val="programmierbeispiel"/>
    <w:basedOn w:val="a0"/>
    <w:rsid w:val="00CD0971"/>
    <w:pPr>
      <w:spacing w:before="100" w:beforeAutospacing="1" w:after="100" w:afterAutospacing="1"/>
    </w:pPr>
    <w:rPr>
      <w:rFonts w:ascii="Courier New" w:hAnsi="Courier New" w:cs="Courier New"/>
      <w:kern w:val="0"/>
      <w:sz w:val="18"/>
      <w:szCs w:val="18"/>
    </w:rPr>
  </w:style>
  <w:style w:type="character" w:customStyle="1" w:styleId="CharChar1">
    <w:name w:val="正文（首行缩进两字） Char Char1"/>
    <w:aliases w:val="特点 Char1,表正文 Char1,正文非缩进 Char1"/>
    <w:rsid w:val="00CD0971"/>
    <w:rPr>
      <w:rFonts w:ascii="Arial" w:eastAsia="宋体" w:hAnsi="Arial"/>
      <w:kern w:val="2"/>
      <w:sz w:val="24"/>
      <w:szCs w:val="24"/>
      <w:lang w:val="en-US" w:eastAsia="zh-CN" w:bidi="ar-SA"/>
    </w:rPr>
  </w:style>
  <w:style w:type="numbering" w:customStyle="1" w:styleId="1">
    <w:name w:val="当前列表1"/>
    <w:rsid w:val="00CD0971"/>
    <w:pPr>
      <w:numPr>
        <w:numId w:val="7"/>
      </w:numPr>
    </w:pPr>
  </w:style>
  <w:style w:type="numbering" w:styleId="111111">
    <w:name w:val="Outline List 1"/>
    <w:basedOn w:val="a4"/>
    <w:rsid w:val="00CD0971"/>
    <w:pPr>
      <w:numPr>
        <w:numId w:val="8"/>
      </w:numPr>
    </w:pPr>
  </w:style>
  <w:style w:type="paragraph" w:customStyle="1" w:styleId="Arial074">
    <w:name w:val="样式 Arial 居中 首行缩进:  0.74 厘米"/>
    <w:basedOn w:val="a0"/>
    <w:next w:val="a0"/>
    <w:rsid w:val="00CD0971"/>
    <w:pPr>
      <w:ind w:firstLine="420"/>
      <w:jc w:val="center"/>
    </w:pPr>
    <w:rPr>
      <w:rFonts w:ascii="Arial" w:hAnsi="Arial" w:cs="宋体"/>
      <w:szCs w:val="20"/>
    </w:rPr>
  </w:style>
  <w:style w:type="paragraph" w:customStyle="1" w:styleId="51">
    <w:name w:val="标题5"/>
    <w:basedOn w:val="4"/>
    <w:rsid w:val="00CD0971"/>
    <w:pPr>
      <w:numPr>
        <w:numId w:val="0"/>
      </w:numPr>
      <w:tabs>
        <w:tab w:val="clear" w:pos="357"/>
        <w:tab w:val="num" w:pos="1008"/>
      </w:tabs>
      <w:spacing w:before="280" w:after="290" w:line="376" w:lineRule="auto"/>
      <w:ind w:left="1008" w:hanging="1008"/>
    </w:pPr>
    <w:rPr>
      <w:rFonts w:ascii="Arial" w:hAnsi="Arial" w:cs="Arial"/>
      <w:b/>
      <w:kern w:val="2"/>
      <w:sz w:val="24"/>
    </w:rPr>
  </w:style>
  <w:style w:type="character" w:customStyle="1" w:styleId="3CharChar">
    <w:name w:val="标题 3 Char Char"/>
    <w:rsid w:val="00CD0971"/>
    <w:rPr>
      <w:rFonts w:eastAsia="宋体"/>
      <w:b/>
      <w:bCs/>
      <w:kern w:val="2"/>
      <w:sz w:val="30"/>
      <w:szCs w:val="32"/>
      <w:lang w:val="en-US" w:eastAsia="zh-CN" w:bidi="ar-SA"/>
    </w:rPr>
  </w:style>
  <w:style w:type="character" w:customStyle="1" w:styleId="3Char">
    <w:name w:val="正文文本缩进 3 Char"/>
    <w:basedOn w:val="a2"/>
    <w:link w:val="30"/>
    <w:rsid w:val="00CD0971"/>
    <w:rPr>
      <w:kern w:val="2"/>
      <w:sz w:val="21"/>
      <w:szCs w:val="24"/>
    </w:rPr>
  </w:style>
  <w:style w:type="paragraph" w:customStyle="1" w:styleId="200">
    <w:name w:val="样式 标题 2 + 左侧:  0 厘米 首行缩进:  0 厘米"/>
    <w:basedOn w:val="a0"/>
    <w:rsid w:val="00CD0971"/>
    <w:pPr>
      <w:numPr>
        <w:ilvl w:val="1"/>
        <w:numId w:val="9"/>
      </w:numPr>
    </w:pPr>
  </w:style>
  <w:style w:type="paragraph" w:styleId="26">
    <w:name w:val="Body Text 2"/>
    <w:basedOn w:val="a0"/>
    <w:link w:val="2Char2"/>
    <w:rsid w:val="00CD0971"/>
    <w:pPr>
      <w:spacing w:after="120" w:line="480" w:lineRule="auto"/>
    </w:pPr>
    <w:rPr>
      <w:rFonts w:ascii="Arial" w:hAnsi="Arial"/>
    </w:rPr>
  </w:style>
  <w:style w:type="character" w:customStyle="1" w:styleId="2Char2">
    <w:name w:val="正文文本 2 Char"/>
    <w:basedOn w:val="a2"/>
    <w:link w:val="26"/>
    <w:rsid w:val="00CD0971"/>
    <w:rPr>
      <w:rFonts w:ascii="Arial" w:hAnsi="Arial"/>
      <w:kern w:val="2"/>
      <w:sz w:val="21"/>
      <w:szCs w:val="24"/>
    </w:rPr>
  </w:style>
  <w:style w:type="character" w:customStyle="1" w:styleId="Char5">
    <w:name w:val="日期 Char"/>
    <w:basedOn w:val="a2"/>
    <w:link w:val="af"/>
    <w:rsid w:val="00CD0971"/>
    <w:rPr>
      <w:kern w:val="2"/>
      <w:sz w:val="21"/>
      <w:szCs w:val="24"/>
    </w:rPr>
  </w:style>
  <w:style w:type="paragraph" w:styleId="afa">
    <w:name w:val="Normal (Web)"/>
    <w:basedOn w:val="a0"/>
    <w:rsid w:val="00CD0971"/>
    <w:pPr>
      <w:spacing w:before="100" w:beforeAutospacing="1" w:after="100" w:afterAutospacing="1"/>
    </w:pPr>
    <w:rPr>
      <w:rFonts w:ascii="宋体" w:hAnsi="宋体"/>
      <w:kern w:val="0"/>
      <w:sz w:val="24"/>
    </w:rPr>
  </w:style>
  <w:style w:type="character" w:styleId="afb">
    <w:name w:val="Placeholder Text"/>
    <w:semiHidden/>
    <w:rsid w:val="00CD0971"/>
    <w:rPr>
      <w:color w:val="808080"/>
    </w:rPr>
  </w:style>
  <w:style w:type="paragraph" w:customStyle="1" w:styleId="27">
    <w:name w:val="样式2"/>
    <w:basedOn w:val="3"/>
    <w:rsid w:val="00CD0971"/>
    <w:pPr>
      <w:numPr>
        <w:ilvl w:val="0"/>
        <w:numId w:val="0"/>
      </w:numPr>
      <w:autoSpaceDE/>
      <w:autoSpaceDN/>
      <w:spacing w:before="260" w:after="260" w:line="416" w:lineRule="auto"/>
      <w:textAlignment w:val="auto"/>
    </w:pPr>
    <w:rPr>
      <w:rFonts w:ascii="Arial" w:hAnsi="Arial"/>
      <w:bCs/>
      <w:kern w:val="2"/>
      <w:sz w:val="32"/>
      <w:szCs w:val="32"/>
    </w:rPr>
  </w:style>
  <w:style w:type="paragraph" w:customStyle="1" w:styleId="33">
    <w:name w:val="样式3"/>
    <w:basedOn w:val="a0"/>
    <w:autoRedefine/>
    <w:rsid w:val="00CD0971"/>
    <w:pPr>
      <w:jc w:val="center"/>
    </w:pPr>
    <w:rPr>
      <w:rFonts w:eastAsia="Arial"/>
      <w:b/>
      <w:sz w:val="52"/>
      <w:szCs w:val="52"/>
    </w:rPr>
  </w:style>
  <w:style w:type="paragraph" w:customStyle="1" w:styleId="41">
    <w:name w:val="样式4"/>
    <w:basedOn w:val="a0"/>
    <w:autoRedefine/>
    <w:rsid w:val="00CD0971"/>
    <w:pPr>
      <w:jc w:val="center"/>
    </w:pPr>
    <w:rPr>
      <w:rFonts w:ascii="Arial" w:hAnsi="Arial"/>
      <w:b/>
      <w:sz w:val="52"/>
      <w:szCs w:val="52"/>
    </w:rPr>
  </w:style>
  <w:style w:type="character" w:customStyle="1" w:styleId="zhangyu">
    <w:name w:val="zhangyu"/>
    <w:semiHidden/>
    <w:rsid w:val="00CD0971"/>
    <w:rPr>
      <w:rFonts w:ascii="Arial" w:eastAsia="宋体" w:hAnsi="Arial" w:cs="Arial" w:hint="default"/>
      <w:b/>
      <w:bCs w:val="0"/>
      <w:snapToGrid w:val="0"/>
      <w:color w:val="666699"/>
      <w:spacing w:val="20"/>
      <w:kern w:val="24"/>
      <w:sz w:val="24"/>
      <w:szCs w:val="24"/>
    </w:rPr>
  </w:style>
  <w:style w:type="paragraph" w:customStyle="1" w:styleId="12">
    <w:name w:val="说明1"/>
    <w:basedOn w:val="a0"/>
    <w:autoRedefine/>
    <w:rsid w:val="00CD0971"/>
    <w:pPr>
      <w:keepLines/>
      <w:numPr>
        <w:numId w:val="10"/>
      </w:numPr>
      <w:suppressLineNumbers/>
      <w:suppressAutoHyphens/>
      <w:spacing w:before="60" w:after="60" w:line="320" w:lineRule="atLeast"/>
    </w:pPr>
    <w:rPr>
      <w:kern w:val="21"/>
      <w:szCs w:val="20"/>
    </w:rPr>
  </w:style>
  <w:style w:type="paragraph" w:customStyle="1" w:styleId="10">
    <w:name w:val="列表框1"/>
    <w:basedOn w:val="a0"/>
    <w:next w:val="a0"/>
    <w:autoRedefine/>
    <w:rsid w:val="00CD0971"/>
    <w:pPr>
      <w:numPr>
        <w:numId w:val="11"/>
      </w:numPr>
      <w:spacing w:beforeLines="50" w:afterLines="50"/>
    </w:pPr>
    <w:rPr>
      <w:b/>
    </w:rPr>
  </w:style>
  <w:style w:type="paragraph" w:customStyle="1" w:styleId="3H3h3level3PIM3Level3HeadHeading3-oldsect12">
    <w:name w:val="样式 标题 3H3h3level_3PIM 3Level 3 HeadHeading 3 - oldsect1.2..."/>
    <w:basedOn w:val="3"/>
    <w:next w:val="a0"/>
    <w:rsid w:val="00CD0971"/>
    <w:pPr>
      <w:numPr>
        <w:ilvl w:val="0"/>
        <w:numId w:val="0"/>
      </w:numPr>
      <w:autoSpaceDE/>
      <w:autoSpaceDN/>
      <w:spacing w:before="260" w:after="260" w:line="416" w:lineRule="auto"/>
      <w:ind w:left="1800" w:hanging="1800"/>
      <w:textAlignment w:val="auto"/>
    </w:pPr>
    <w:rPr>
      <w:rFonts w:ascii="Arial" w:hAnsi="Arial"/>
      <w:bCs/>
      <w:kern w:val="2"/>
      <w:sz w:val="24"/>
      <w:szCs w:val="32"/>
    </w:rPr>
  </w:style>
  <w:style w:type="paragraph" w:customStyle="1" w:styleId="52">
    <w:name w:val="样式5"/>
    <w:basedOn w:val="3"/>
    <w:next w:val="3H3h3level3PIM3Level3HeadHeading3-oldsect12"/>
    <w:link w:val="5Char0"/>
    <w:qFormat/>
    <w:rsid w:val="00CD0971"/>
    <w:pPr>
      <w:numPr>
        <w:ilvl w:val="0"/>
        <w:numId w:val="0"/>
      </w:numPr>
      <w:tabs>
        <w:tab w:val="left" w:pos="720"/>
      </w:tabs>
      <w:spacing w:before="260" w:after="260" w:line="413" w:lineRule="auto"/>
      <w:ind w:leftChars="60" w:left="1697" w:hangingChars="559" w:hanging="1571"/>
    </w:pPr>
    <w:rPr>
      <w:rFonts w:hAnsi="Arial"/>
      <w:sz w:val="28"/>
    </w:rPr>
  </w:style>
  <w:style w:type="paragraph" w:customStyle="1" w:styleId="xl5512344">
    <w:name w:val="xl5512344"/>
    <w:basedOn w:val="a0"/>
    <w:rsid w:val="00CD0971"/>
    <w:pPr>
      <w:spacing w:before="100" w:beforeAutospacing="1" w:after="100" w:afterAutospacing="1"/>
      <w:jc w:val="center"/>
      <w:textAlignment w:val="bottom"/>
    </w:pPr>
    <w:rPr>
      <w:rFonts w:ascii="宋体" w:hAnsi="宋体" w:hint="eastAsia"/>
      <w:kern w:val="0"/>
      <w:szCs w:val="21"/>
    </w:rPr>
  </w:style>
  <w:style w:type="character" w:customStyle="1" w:styleId="5Char0">
    <w:name w:val="样式5 Char"/>
    <w:basedOn w:val="3Char1"/>
    <w:link w:val="52"/>
    <w:rsid w:val="00CD0971"/>
    <w:rPr>
      <w:rFonts w:hAnsi="Arial"/>
      <w:b/>
      <w:sz w:val="28"/>
      <w:szCs w:val="21"/>
    </w:rPr>
  </w:style>
  <w:style w:type="paragraph" w:customStyle="1" w:styleId="Tahoma18">
    <w:name w:val="样式 Tahoma 黑色 居中 行距: 最小值 18 磅"/>
    <w:basedOn w:val="a0"/>
    <w:rsid w:val="00CD0971"/>
    <w:pPr>
      <w:spacing w:line="360" w:lineRule="atLeast"/>
      <w:jc w:val="center"/>
    </w:pPr>
    <w:rPr>
      <w:rFonts w:ascii="Tahoma" w:hAnsi="Tahoma" w:cs="宋体"/>
      <w:color w:val="000000"/>
      <w:szCs w:val="20"/>
    </w:rPr>
  </w:style>
  <w:style w:type="paragraph" w:customStyle="1" w:styleId="afc">
    <w:name w:val="图形编辑"/>
    <w:basedOn w:val="af4"/>
    <w:qFormat/>
    <w:rsid w:val="00CD0971"/>
    <w:pPr>
      <w:jc w:val="center"/>
    </w:pPr>
  </w:style>
  <w:style w:type="paragraph" w:styleId="afd">
    <w:name w:val="Revision"/>
    <w:hidden/>
    <w:uiPriority w:val="99"/>
    <w:semiHidden/>
    <w:rsid w:val="00CD0971"/>
    <w:rPr>
      <w:kern w:val="2"/>
      <w:sz w:val="21"/>
    </w:rPr>
  </w:style>
  <w:style w:type="character" w:customStyle="1" w:styleId="longtext">
    <w:name w:val="long_text"/>
    <w:basedOn w:val="a2"/>
    <w:rsid w:val="00CD0971"/>
  </w:style>
  <w:style w:type="character" w:customStyle="1" w:styleId="hps">
    <w:name w:val="hps"/>
    <w:basedOn w:val="a2"/>
    <w:rsid w:val="00CD0971"/>
  </w:style>
  <w:style w:type="character" w:styleId="afe">
    <w:name w:val="FollowedHyperlink"/>
    <w:basedOn w:val="a2"/>
    <w:uiPriority w:val="99"/>
    <w:unhideWhenUsed/>
    <w:rsid w:val="00CD0971"/>
    <w:rPr>
      <w:color w:val="954F72" w:themeColor="followedHyperlink"/>
      <w:u w:val="single"/>
    </w:rPr>
  </w:style>
  <w:style w:type="paragraph" w:styleId="aff">
    <w:name w:val="footnote text"/>
    <w:basedOn w:val="a0"/>
    <w:link w:val="Chard"/>
    <w:rsid w:val="00350D9C"/>
    <w:pPr>
      <w:snapToGrid w:val="0"/>
    </w:pPr>
    <w:rPr>
      <w:sz w:val="18"/>
      <w:szCs w:val="18"/>
    </w:rPr>
  </w:style>
  <w:style w:type="character" w:customStyle="1" w:styleId="Chard">
    <w:name w:val="脚注文本 Char"/>
    <w:basedOn w:val="a2"/>
    <w:link w:val="aff"/>
    <w:rsid w:val="00350D9C"/>
    <w:rPr>
      <w:kern w:val="2"/>
      <w:sz w:val="18"/>
      <w:szCs w:val="18"/>
    </w:rPr>
  </w:style>
  <w:style w:type="character" w:styleId="aff0">
    <w:name w:val="footnote reference"/>
    <w:basedOn w:val="a2"/>
    <w:rsid w:val="00350D9C"/>
    <w:rPr>
      <w:vertAlign w:val="superscript"/>
    </w:rPr>
  </w:style>
  <w:style w:type="paragraph" w:customStyle="1" w:styleId="6">
    <w:name w:val="样式6 则"/>
    <w:basedOn w:val="af3"/>
    <w:link w:val="6Char0"/>
    <w:qFormat/>
    <w:rsid w:val="00135F63"/>
    <w:pPr>
      <w:numPr>
        <w:numId w:val="13"/>
      </w:numPr>
      <w:spacing w:before="120" w:after="120" w:line="288" w:lineRule="auto"/>
    </w:pPr>
  </w:style>
  <w:style w:type="character" w:customStyle="1" w:styleId="Char7">
    <w:name w:val="列出段落 Char"/>
    <w:basedOn w:val="a2"/>
    <w:link w:val="af3"/>
    <w:uiPriority w:val="34"/>
    <w:rsid w:val="00135F63"/>
    <w:rPr>
      <w:kern w:val="2"/>
      <w:sz w:val="21"/>
      <w:szCs w:val="24"/>
    </w:rPr>
  </w:style>
  <w:style w:type="character" w:customStyle="1" w:styleId="6Char0">
    <w:name w:val="样式6 则 Char"/>
    <w:basedOn w:val="Char7"/>
    <w:link w:val="6"/>
    <w:rsid w:val="00135F63"/>
    <w:rPr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196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58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__7.vsdx"/><Relationship Id="rId21" Type="http://schemas.openxmlformats.org/officeDocument/2006/relationships/image" Target="media/image6.emf"/><Relationship Id="rId42" Type="http://schemas.openxmlformats.org/officeDocument/2006/relationships/package" Target="embeddings/Microsoft_Visio___15.vsdx"/><Relationship Id="rId47" Type="http://schemas.openxmlformats.org/officeDocument/2006/relationships/image" Target="media/image19.emf"/><Relationship Id="rId63" Type="http://schemas.openxmlformats.org/officeDocument/2006/relationships/image" Target="media/image26.emf"/><Relationship Id="rId68" Type="http://schemas.openxmlformats.org/officeDocument/2006/relationships/package" Target="embeddings/Microsoft_Visio___29.vsdx"/><Relationship Id="rId16" Type="http://schemas.openxmlformats.org/officeDocument/2006/relationships/package" Target="embeddings/Microsoft_Visio___2.vsdx"/><Relationship Id="rId11" Type="http://schemas.openxmlformats.org/officeDocument/2006/relationships/footer" Target="footer2.xml"/><Relationship Id="rId32" Type="http://schemas.openxmlformats.org/officeDocument/2006/relationships/package" Target="embeddings/Microsoft_Visio___10.vsdx"/><Relationship Id="rId37" Type="http://schemas.openxmlformats.org/officeDocument/2006/relationships/image" Target="media/image14.emf"/><Relationship Id="rId53" Type="http://schemas.openxmlformats.org/officeDocument/2006/relationships/image" Target="media/image22.emf"/><Relationship Id="rId58" Type="http://schemas.openxmlformats.org/officeDocument/2006/relationships/package" Target="embeddings/Microsoft_Visio___23.vsdx"/><Relationship Id="rId74" Type="http://schemas.openxmlformats.org/officeDocument/2006/relationships/package" Target="embeddings/Microsoft_Visio___32.vsdx"/><Relationship Id="rId79" Type="http://schemas.openxmlformats.org/officeDocument/2006/relationships/footer" Target="footer4.xml"/><Relationship Id="rId5" Type="http://schemas.openxmlformats.org/officeDocument/2006/relationships/webSettings" Target="webSettings.xml"/><Relationship Id="rId61" Type="http://schemas.openxmlformats.org/officeDocument/2006/relationships/package" Target="embeddings/Microsoft_Visio___25.vsdx"/><Relationship Id="rId19" Type="http://schemas.openxmlformats.org/officeDocument/2006/relationships/image" Target="media/image5.emf"/><Relationship Id="rId14" Type="http://schemas.openxmlformats.org/officeDocument/2006/relationships/package" Target="embeddings/Microsoft_Visio___1.vsdx"/><Relationship Id="rId22" Type="http://schemas.openxmlformats.org/officeDocument/2006/relationships/package" Target="embeddings/Microsoft_Visio___5.vsdx"/><Relationship Id="rId27" Type="http://schemas.openxmlformats.org/officeDocument/2006/relationships/image" Target="media/image9.emf"/><Relationship Id="rId30" Type="http://schemas.openxmlformats.org/officeDocument/2006/relationships/package" Target="embeddings/Microsoft_Visio___9.vsdx"/><Relationship Id="rId35" Type="http://schemas.openxmlformats.org/officeDocument/2006/relationships/image" Target="media/image13.emf"/><Relationship Id="rId43" Type="http://schemas.openxmlformats.org/officeDocument/2006/relationships/image" Target="media/image17.emf"/><Relationship Id="rId48" Type="http://schemas.openxmlformats.org/officeDocument/2006/relationships/package" Target="embeddings/Microsoft_Visio___18.vsdx"/><Relationship Id="rId56" Type="http://schemas.openxmlformats.org/officeDocument/2006/relationships/package" Target="embeddings/Microsoft_Visio___22.vsdx"/><Relationship Id="rId64" Type="http://schemas.openxmlformats.org/officeDocument/2006/relationships/package" Target="embeddings/Microsoft_Visio___27.vsdx"/><Relationship Id="rId69" Type="http://schemas.openxmlformats.org/officeDocument/2006/relationships/image" Target="media/image29.emf"/><Relationship Id="rId77" Type="http://schemas.openxmlformats.org/officeDocument/2006/relationships/image" Target="media/image33.emf"/><Relationship Id="rId8" Type="http://schemas.openxmlformats.org/officeDocument/2006/relationships/header" Target="header1.xml"/><Relationship Id="rId51" Type="http://schemas.openxmlformats.org/officeDocument/2006/relationships/image" Target="media/image21.emf"/><Relationship Id="rId72" Type="http://schemas.openxmlformats.org/officeDocument/2006/relationships/package" Target="embeddings/Microsoft_Visio___31.vsdx"/><Relationship Id="rId80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footer" Target="footer3.xml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image" Target="media/image12.emf"/><Relationship Id="rId38" Type="http://schemas.openxmlformats.org/officeDocument/2006/relationships/package" Target="embeddings/Microsoft_Visio___13.vsdx"/><Relationship Id="rId46" Type="http://schemas.openxmlformats.org/officeDocument/2006/relationships/package" Target="embeddings/Microsoft_Visio___17.vsdx"/><Relationship Id="rId59" Type="http://schemas.openxmlformats.org/officeDocument/2006/relationships/image" Target="media/image25.emf"/><Relationship Id="rId67" Type="http://schemas.openxmlformats.org/officeDocument/2006/relationships/image" Target="media/image28.emf"/><Relationship Id="rId20" Type="http://schemas.openxmlformats.org/officeDocument/2006/relationships/package" Target="embeddings/Microsoft_Visio___4.vsdx"/><Relationship Id="rId41" Type="http://schemas.openxmlformats.org/officeDocument/2006/relationships/image" Target="media/image16.emf"/><Relationship Id="rId54" Type="http://schemas.openxmlformats.org/officeDocument/2006/relationships/package" Target="embeddings/Microsoft_Visio___21.vsdx"/><Relationship Id="rId62" Type="http://schemas.openxmlformats.org/officeDocument/2006/relationships/package" Target="embeddings/Microsoft_Visio___26.vsdx"/><Relationship Id="rId70" Type="http://schemas.openxmlformats.org/officeDocument/2006/relationships/package" Target="embeddings/Microsoft_Visio___30.vsdx"/><Relationship Id="rId75" Type="http://schemas.openxmlformats.org/officeDocument/2006/relationships/image" Target="media/image3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package" Target="embeddings/Microsoft_Visio___8.vsdx"/><Relationship Id="rId36" Type="http://schemas.openxmlformats.org/officeDocument/2006/relationships/package" Target="embeddings/Microsoft_Visio___12.vsdx"/><Relationship Id="rId49" Type="http://schemas.openxmlformats.org/officeDocument/2006/relationships/image" Target="media/image20.emf"/><Relationship Id="rId57" Type="http://schemas.openxmlformats.org/officeDocument/2006/relationships/image" Target="media/image24.emf"/><Relationship Id="rId10" Type="http://schemas.openxmlformats.org/officeDocument/2006/relationships/header" Target="header2.xml"/><Relationship Id="rId31" Type="http://schemas.openxmlformats.org/officeDocument/2006/relationships/image" Target="media/image11.emf"/><Relationship Id="rId44" Type="http://schemas.openxmlformats.org/officeDocument/2006/relationships/package" Target="embeddings/Microsoft_Visio___16.vsdx"/><Relationship Id="rId52" Type="http://schemas.openxmlformats.org/officeDocument/2006/relationships/package" Target="embeddings/Microsoft_Visio___20.vsdx"/><Relationship Id="rId60" Type="http://schemas.openxmlformats.org/officeDocument/2006/relationships/package" Target="embeddings/Microsoft_Visio___24.vsdx"/><Relationship Id="rId65" Type="http://schemas.openxmlformats.org/officeDocument/2006/relationships/image" Target="media/image27.emf"/><Relationship Id="rId73" Type="http://schemas.openxmlformats.org/officeDocument/2006/relationships/image" Target="media/image31.emf"/><Relationship Id="rId78" Type="http://schemas.openxmlformats.org/officeDocument/2006/relationships/package" Target="embeddings/Microsoft_Visio___34.vsdx"/><Relationship Id="rId8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__3.vsdx"/><Relationship Id="rId39" Type="http://schemas.openxmlformats.org/officeDocument/2006/relationships/image" Target="media/image15.emf"/><Relationship Id="rId34" Type="http://schemas.openxmlformats.org/officeDocument/2006/relationships/package" Target="embeddings/Microsoft_Visio___11.vsdx"/><Relationship Id="rId50" Type="http://schemas.openxmlformats.org/officeDocument/2006/relationships/package" Target="embeddings/Microsoft_Visio___19.vsdx"/><Relationship Id="rId55" Type="http://schemas.openxmlformats.org/officeDocument/2006/relationships/image" Target="media/image23.emf"/><Relationship Id="rId76" Type="http://schemas.openxmlformats.org/officeDocument/2006/relationships/package" Target="embeddings/Microsoft_Visio___33.vsdx"/><Relationship Id="rId7" Type="http://schemas.openxmlformats.org/officeDocument/2006/relationships/endnotes" Target="endnotes.xml"/><Relationship Id="rId71" Type="http://schemas.openxmlformats.org/officeDocument/2006/relationships/image" Target="media/image30.emf"/><Relationship Id="rId2" Type="http://schemas.openxmlformats.org/officeDocument/2006/relationships/numbering" Target="numbering.xml"/><Relationship Id="rId29" Type="http://schemas.openxmlformats.org/officeDocument/2006/relationships/image" Target="media/image10.emf"/><Relationship Id="rId24" Type="http://schemas.openxmlformats.org/officeDocument/2006/relationships/package" Target="embeddings/Microsoft_Visio___6.vsdx"/><Relationship Id="rId40" Type="http://schemas.openxmlformats.org/officeDocument/2006/relationships/package" Target="embeddings/Microsoft_Visio___14.vsdx"/><Relationship Id="rId45" Type="http://schemas.openxmlformats.org/officeDocument/2006/relationships/image" Target="media/image18.emf"/><Relationship Id="rId66" Type="http://schemas.openxmlformats.org/officeDocument/2006/relationships/package" Target="embeddings/Microsoft_Visio___28.vsdx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09F9AAF-D695-4A8B-87FD-0F79DC96BB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5</Pages>
  <Words>2840</Words>
  <Characters>16188</Characters>
  <Application>Microsoft Office Word</Application>
  <DocSecurity>0</DocSecurity>
  <Lines>134</Lines>
  <Paragraphs>37</Paragraphs>
  <ScaleCrop>false</ScaleCrop>
  <Company/>
  <LinksUpToDate>false</LinksUpToDate>
  <CharactersWithSpaces>18991</CharactersWithSpaces>
  <SharedDoc>false</SharedDoc>
  <HLinks>
    <vt:vector size="24" baseType="variant">
      <vt:variant>
        <vt:i4>196614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8408059</vt:lpwstr>
      </vt:variant>
      <vt:variant>
        <vt:i4>196614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8408058</vt:lpwstr>
      </vt:variant>
      <vt:variant>
        <vt:i4>196614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8408057</vt:lpwstr>
      </vt:variant>
      <vt:variant>
        <vt:i4>19661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8408056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5-09-11T05:46:00Z</dcterms:created>
  <dcterms:modified xsi:type="dcterms:W3CDTF">2016-02-19T08:14:00Z</dcterms:modified>
</cp:coreProperties>
</file>